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1E77" w:rsidRDefault="00CF1E77" w:rsidP="00C605C2">
      <w:pPr>
        <w:jc w:val="center"/>
        <w:rPr>
          <w:sz w:val="40"/>
        </w:rPr>
      </w:pPr>
    </w:p>
    <w:p w:rsidR="00C605C2" w:rsidRPr="00CF1E77" w:rsidRDefault="00CF1E77" w:rsidP="00C605C2">
      <w:pPr>
        <w:jc w:val="center"/>
        <w:rPr>
          <w:sz w:val="40"/>
        </w:rPr>
      </w:pPr>
      <w:r w:rsidRPr="00CF1E77">
        <w:rPr>
          <w:sz w:val="40"/>
        </w:rPr>
        <w:t xml:space="preserve">Assignment 1 Simulation </w:t>
      </w:r>
    </w:p>
    <w:p w:rsidR="00CF1E77" w:rsidRDefault="00F140F8" w:rsidP="00C605C2">
      <w:pPr>
        <w:jc w:val="center"/>
      </w:pPr>
      <w:r>
        <w:t>By Alex Mezodi</w:t>
      </w:r>
    </w:p>
    <w:p w:rsidR="00CF1E77" w:rsidRDefault="00CF1E77" w:rsidP="00CF1E77"/>
    <w:p w:rsidR="00CF1E77" w:rsidRPr="00CF1E77" w:rsidRDefault="00CF1E77" w:rsidP="00CF1E77">
      <w:pPr>
        <w:rPr>
          <w:sz w:val="28"/>
        </w:rPr>
      </w:pPr>
      <w:r w:rsidRPr="00CF1E77">
        <w:rPr>
          <w:sz w:val="28"/>
        </w:rPr>
        <w:t>Table of Contents</w:t>
      </w:r>
    </w:p>
    <w:p w:rsidR="00CF1E77" w:rsidRDefault="00A77D0F" w:rsidP="00CF1E77">
      <w:hyperlink w:anchor="Software" w:history="1">
        <w:r w:rsidR="00CF1E77" w:rsidRPr="00A66D9A">
          <w:rPr>
            <w:rStyle w:val="Hyperlink"/>
          </w:rPr>
          <w:t xml:space="preserve">Software </w:t>
        </w:r>
        <w:r w:rsidR="00CF1E77" w:rsidRPr="00A66D9A">
          <w:rPr>
            <w:rStyle w:val="Hyperlink"/>
          </w:rPr>
          <w:t>D</w:t>
        </w:r>
        <w:r w:rsidR="00CF1E77" w:rsidRPr="00A66D9A">
          <w:rPr>
            <w:rStyle w:val="Hyperlink"/>
          </w:rPr>
          <w:t>esign</w:t>
        </w:r>
      </w:hyperlink>
      <w:r w:rsidR="006C71A4">
        <w:t>………………………………………………………………………………………</w:t>
      </w:r>
      <w:r w:rsidR="00B23AAD">
        <w:t>.</w:t>
      </w:r>
      <w:r w:rsidR="006C71A4">
        <w:t>……………………………..</w:t>
      </w:r>
      <w:r>
        <w:rPr>
          <w:sz w:val="16"/>
        </w:rPr>
        <w:t>pg. 4</w:t>
      </w:r>
    </w:p>
    <w:p w:rsidR="00CF1E77" w:rsidRPr="00BD3CAD" w:rsidRDefault="00A77D0F" w:rsidP="00CF1E77">
      <w:pPr>
        <w:rPr>
          <w:sz w:val="18"/>
        </w:rPr>
      </w:pPr>
      <w:hyperlink w:anchor="Simulation" w:history="1">
        <w:r w:rsidR="00CF1E77" w:rsidRPr="00A66D9A">
          <w:rPr>
            <w:rStyle w:val="Hyperlink"/>
          </w:rPr>
          <w:t>Simulation Testing</w:t>
        </w:r>
      </w:hyperlink>
      <w:r w:rsidR="00BD3CAD">
        <w:t>………………………………………………………………………………………………</w:t>
      </w:r>
      <w:r w:rsidR="00F96D80">
        <w:t>...</w:t>
      </w:r>
      <w:r w:rsidR="00BD3CAD">
        <w:t>…</w:t>
      </w:r>
      <w:r w:rsidR="00FF5DF9">
        <w:t>.</w:t>
      </w:r>
      <w:r w:rsidR="00BD3CAD">
        <w:t>…………….</w:t>
      </w:r>
      <w:r w:rsidR="00BD3CAD" w:rsidRPr="00BD3CAD">
        <w:rPr>
          <w:sz w:val="16"/>
        </w:rPr>
        <w:t xml:space="preserve"> </w:t>
      </w:r>
      <w:r w:rsidR="00BD3CAD" w:rsidRPr="002F1AF4">
        <w:rPr>
          <w:sz w:val="16"/>
        </w:rPr>
        <w:t xml:space="preserve">pg. </w:t>
      </w:r>
      <w:r>
        <w:rPr>
          <w:sz w:val="16"/>
        </w:rPr>
        <w:t>5</w:t>
      </w:r>
    </w:p>
    <w:p w:rsidR="00CF1E77" w:rsidRDefault="00A77D0F" w:rsidP="00CF1E77">
      <w:hyperlink w:anchor="Code" w:history="1">
        <w:r w:rsidR="00CF1E77" w:rsidRPr="00A66D9A">
          <w:rPr>
            <w:rStyle w:val="Hyperlink"/>
          </w:rPr>
          <w:t>Code of my program</w:t>
        </w:r>
      </w:hyperlink>
      <w:r w:rsidR="00F96D80">
        <w:t>……………………………………………………………………………………………………………….</w:t>
      </w:r>
      <w:r w:rsidR="00F96D80" w:rsidRPr="00F96D80">
        <w:rPr>
          <w:sz w:val="16"/>
        </w:rPr>
        <w:t xml:space="preserve"> </w:t>
      </w:r>
      <w:r w:rsidR="00F96D80" w:rsidRPr="002F1AF4">
        <w:rPr>
          <w:sz w:val="16"/>
        </w:rPr>
        <w:t xml:space="preserve">pg. </w:t>
      </w:r>
      <w:r>
        <w:rPr>
          <w:sz w:val="16"/>
        </w:rPr>
        <w:t>9</w:t>
      </w:r>
    </w:p>
    <w:p w:rsidR="00CF1E77" w:rsidRDefault="00CF1E77">
      <w:r>
        <w:br w:type="page"/>
      </w:r>
    </w:p>
    <w:p w:rsidR="0043793A" w:rsidRDefault="0043793A">
      <w:pPr>
        <w:rPr>
          <w:sz w:val="28"/>
        </w:rPr>
      </w:pPr>
      <w:r>
        <w:rPr>
          <w:sz w:val="28"/>
        </w:rPr>
        <w:lastRenderedPageBreak/>
        <w:t>Introduction</w:t>
      </w:r>
    </w:p>
    <w:p w:rsidR="0043793A" w:rsidRDefault="0043793A">
      <w:r>
        <w:t xml:space="preserve">In this section I will be shortly describing real world autonomous robots I have learnt about in this course. In the second lecture which was about Mobility, we have watched a short video about the NAO robots. I picked this one to talk about first, as my individual project is about the robot Pepper, a robot from the same company as NAO. NAO is smaller than Pepper; about the size if a little child and can be programmed to talk, dance and is usable for almost any sensual applications. Pepper is even more impressive; she is around 5 foot tall and instead of having legs like NAO she uses wheels to assist her in precise movement. Since my project is about movement I know a few things about this. Pepper has lasers and sonars located at the bottom of her frame and using a provided algorithm can map an environment and move around out. The movement in the wheels is recorded so she knows where she is on the map. She is fully autonomous; can rotate her hips, arms including shoulders, elbows, fingers, as well as her head. </w:t>
      </w:r>
    </w:p>
    <w:p w:rsidR="005B4A30" w:rsidRDefault="005B4A30" w:rsidP="005B4A30">
      <w:pPr>
        <w:jc w:val="center"/>
      </w:pPr>
      <w:r>
        <w:rPr>
          <w:noProof/>
          <w:lang w:eastAsia="en-GB"/>
        </w:rPr>
        <w:drawing>
          <wp:inline distT="0" distB="0" distL="0" distR="0">
            <wp:extent cx="4705350" cy="3530931"/>
            <wp:effectExtent l="0" t="0" r="0" b="0"/>
            <wp:docPr id="2" name="Picture 2" descr="https://www.ald.softbankrobotics.com/sites/aldebaran/files/styles/613x460/public/medias/2014_photo_nao_pepper_-_credit_photo_sandro_salomone_pour_aldebaran_4.jpg?itok=aXumu-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ald.softbankrobotics.com/sites/aldebaran/files/styles/613x460/public/medias/2014_photo_nao_pepper_-_credit_photo_sandro_salomone_pour_aldebaran_4.jpg?itok=aXumu-r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25269" cy="3545878"/>
                    </a:xfrm>
                    <a:prstGeom prst="rect">
                      <a:avLst/>
                    </a:prstGeom>
                    <a:noFill/>
                    <a:ln>
                      <a:noFill/>
                    </a:ln>
                  </pic:spPr>
                </pic:pic>
              </a:graphicData>
            </a:graphic>
          </wp:inline>
        </w:drawing>
      </w:r>
    </w:p>
    <w:p w:rsidR="005B4A30" w:rsidRDefault="005B4A30">
      <w:r>
        <w:rPr>
          <w:noProof/>
          <w:lang w:eastAsia="en-GB"/>
        </w:rPr>
        <w:drawing>
          <wp:anchor distT="0" distB="0" distL="114300" distR="114300" simplePos="0" relativeHeight="251682816" behindDoc="1" locked="0" layoutInCell="1" allowOverlap="1">
            <wp:simplePos x="0" y="0"/>
            <wp:positionH relativeFrom="margin">
              <wp:align>right</wp:align>
            </wp:positionH>
            <wp:positionV relativeFrom="paragraph">
              <wp:posOffset>7620</wp:posOffset>
            </wp:positionV>
            <wp:extent cx="2228850" cy="2063915"/>
            <wp:effectExtent l="0" t="0" r="0" b="0"/>
            <wp:wrapTight wrapText="bothSides">
              <wp:wrapPolygon edited="0">
                <wp:start x="0" y="0"/>
                <wp:lineTo x="0" y="21334"/>
                <wp:lineTo x="21415" y="21334"/>
                <wp:lineTo x="21415" y="0"/>
                <wp:lineTo x="0" y="0"/>
              </wp:wrapPolygon>
            </wp:wrapTight>
            <wp:docPr id="3" name="Picture 3" descr="https://upload.wikimedia.org/wikipedia/commons/2/27/%D0%A0%D0%BE%D0%B1%D0%BE%D1%82_%D0%BF%D1%8B%D0%BB%D0%B5%D1%81%D0%BE%D1%81_Roomba_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pload.wikimedia.org/wikipedia/commons/2/27/%D0%A0%D0%BE%D0%B1%D0%BE%D1%82_%D0%BF%D1%8B%D0%BB%D0%B5%D1%81%D0%BE%D1%81_Roomba_780.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28850" cy="2063915"/>
                    </a:xfrm>
                    <a:prstGeom prst="rect">
                      <a:avLst/>
                    </a:prstGeom>
                    <a:noFill/>
                    <a:ln>
                      <a:noFill/>
                    </a:ln>
                  </pic:spPr>
                </pic:pic>
              </a:graphicData>
            </a:graphic>
            <wp14:sizeRelH relativeFrom="page">
              <wp14:pctWidth>0</wp14:pctWidth>
            </wp14:sizeRelH>
            <wp14:sizeRelV relativeFrom="page">
              <wp14:pctHeight>0</wp14:pctHeight>
            </wp14:sizeRelV>
          </wp:anchor>
        </w:drawing>
      </w:r>
      <w:r w:rsidR="0043793A">
        <w:t xml:space="preserve">Yet another interesting and commercial robot we learn about in Lecture 7 Navigation was the Roomba. These robots are used to clean flat homes; they are essentially robot hoovers. They work very slowly, however they don’t omit much noise. In the lectures we talked about robots which use this algorithm to know where they have already been. This is useful for the Roomba as it records where it already cleaned the floor. They essentially use a combination of wall following and random bounce algorithm. </w:t>
      </w:r>
      <w:r>
        <w:t xml:space="preserve">This means they follow walls and go in a random direction until they hit an obstacle or a spot they already cleaned. They use their infrared sensors to detect obstacles instead of something like sonar. The older Roombas used to be completely random with movement, but the newer ones take pictures using Visual SLAM to know where they are in the room. </w:t>
      </w:r>
    </w:p>
    <w:p w:rsidR="005B4A30" w:rsidRDefault="005B4A30"/>
    <w:p w:rsidR="007516BD" w:rsidRPr="0043793A" w:rsidRDefault="005B4A30">
      <w:r>
        <w:rPr>
          <w:noProof/>
          <w:lang w:eastAsia="en-GB"/>
        </w:rPr>
        <w:drawing>
          <wp:anchor distT="0" distB="0" distL="114300" distR="114300" simplePos="0" relativeHeight="251681792" behindDoc="1" locked="0" layoutInCell="1" allowOverlap="1">
            <wp:simplePos x="0" y="0"/>
            <wp:positionH relativeFrom="margin">
              <wp:align>right</wp:align>
            </wp:positionH>
            <wp:positionV relativeFrom="paragraph">
              <wp:posOffset>752475</wp:posOffset>
            </wp:positionV>
            <wp:extent cx="2828925" cy="3362325"/>
            <wp:effectExtent l="0" t="0" r="9525" b="9525"/>
            <wp:wrapTight wrapText="bothSides">
              <wp:wrapPolygon edited="0">
                <wp:start x="0" y="0"/>
                <wp:lineTo x="0" y="21539"/>
                <wp:lineTo x="21527" y="21539"/>
                <wp:lineTo x="21527" y="0"/>
                <wp:lineTo x="0" y="0"/>
              </wp:wrapPolygon>
            </wp:wrapTight>
            <wp:docPr id="1" name="Picture 1" descr="C:\Users\amezod\Downloads\Bio-inspired_Big_Dog_quadruped_robot_is_being_developed_as_a_mule_that_can_traverse_difficult_terrain.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mezod\Downloads\Bio-inspired_Big_Dog_quadruped_robot_is_being_developed_as_a_mule_that_can_traverse_difficult_terrain.tif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28925" cy="336232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The final robot I wanted to mention that I found interesting personally was Big Dog by Boston Dynamics. By the name, it is easy to imagine what this robot looks like. It is a huge robot dog that was designed to accompany soldiers in terrain that was hard to access with robots and vehicles with wheels. It essentially carries the soldiers gear. There are around 50 sensors located on Big Dog that assist the robot with acceleration, motion, force of joints, actuators, temperature and many more. Unfortunately as I was doing my own research for this assignment I read that the Big Dog project that started originally in 2005 was discontinued in 2015. The reason for the discontinuation was that the robot was too noisy. I have watched videos of Big Dog and the movement wasn’t that precise either in my opinion. Especially when the robot received the hit, it would just tumble over. I can only imagine how difficult it would be to correct a robot which weighs a 110kg. Not to mention that it could carry 150kg which is more than the actual robot’s weight. Working with Pepper as I mentioned above really showed me how Robots are still taking their baby steps even in 2018 especially when it comes to navigation. </w:t>
      </w:r>
      <w:r w:rsidR="0043793A">
        <w:br w:type="page"/>
      </w:r>
    </w:p>
    <w:p w:rsidR="00AA5EEE" w:rsidRPr="00AA5EEE" w:rsidRDefault="00AA5EEE" w:rsidP="00AA5EEE">
      <w:pPr>
        <w:jc w:val="center"/>
        <w:rPr>
          <w:sz w:val="28"/>
        </w:rPr>
      </w:pPr>
      <w:r w:rsidRPr="00AA5EEE">
        <w:rPr>
          <w:sz w:val="28"/>
        </w:rPr>
        <w:lastRenderedPageBreak/>
        <w:t>Sof</w:t>
      </w:r>
      <w:bookmarkStart w:id="0" w:name="Software"/>
      <w:bookmarkStart w:id="1" w:name="_GoBack"/>
      <w:bookmarkEnd w:id="0"/>
      <w:bookmarkEnd w:id="1"/>
      <w:r w:rsidRPr="00AA5EEE">
        <w:rPr>
          <w:sz w:val="28"/>
        </w:rPr>
        <w:t>tware Design – Flow Chart</w:t>
      </w:r>
    </w:p>
    <w:p w:rsidR="00794C34" w:rsidRDefault="007516BD" w:rsidP="00C45242">
      <w:pPr>
        <w:jc w:val="center"/>
      </w:pPr>
      <w:r>
        <w:rPr>
          <w:noProof/>
          <w:lang w:eastAsia="en-GB"/>
        </w:rPr>
        <mc:AlternateContent>
          <mc:Choice Requires="wps">
            <w:drawing>
              <wp:anchor distT="0" distB="0" distL="114300" distR="114300" simplePos="0" relativeHeight="251674624" behindDoc="0" locked="0" layoutInCell="1" allowOverlap="1" wp14:anchorId="1FCCD1E8" wp14:editId="0F9D734C">
                <wp:simplePos x="0" y="0"/>
                <wp:positionH relativeFrom="column">
                  <wp:posOffset>262890</wp:posOffset>
                </wp:positionH>
                <wp:positionV relativeFrom="paragraph">
                  <wp:posOffset>4719320</wp:posOffset>
                </wp:positionV>
                <wp:extent cx="211016" cy="157035"/>
                <wp:effectExtent l="0" t="19050" r="36830" b="33655"/>
                <wp:wrapNone/>
                <wp:docPr id="16" name="Right Arrow 16"/>
                <wp:cNvGraphicFramePr/>
                <a:graphic xmlns:a="http://schemas.openxmlformats.org/drawingml/2006/main">
                  <a:graphicData uri="http://schemas.microsoft.com/office/word/2010/wordprocessingShape">
                    <wps:wsp>
                      <wps:cNvSpPr/>
                      <wps:spPr>
                        <a:xfrm>
                          <a:off x="0" y="0"/>
                          <a:ext cx="211016" cy="157035"/>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36DAD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6" o:spid="_x0000_s1026" type="#_x0000_t13" style="position:absolute;margin-left:20.7pt;margin-top:371.6pt;width:16.6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" adj="13563" fillcolor="#a5a5a5 [3206]" strokecolor="#525252 [1606]" strokeweight="1pt"/>
            </w:pict>
          </mc:Fallback>
        </mc:AlternateContent>
      </w:r>
      <w:r w:rsidR="005946C2">
        <w:rPr>
          <w:noProof/>
          <w:lang w:eastAsia="en-GB"/>
        </w:rPr>
        <mc:AlternateContent>
          <mc:Choice Requires="wps">
            <w:drawing>
              <wp:anchor distT="0" distB="0" distL="114300" distR="114300" simplePos="0" relativeHeight="251680768" behindDoc="0" locked="0" layoutInCell="1" allowOverlap="1" wp14:anchorId="1FCCD1E8" wp14:editId="0F9D734C">
                <wp:simplePos x="0" y="0"/>
                <wp:positionH relativeFrom="column">
                  <wp:posOffset>5299785</wp:posOffset>
                </wp:positionH>
                <wp:positionV relativeFrom="paragraph">
                  <wp:posOffset>3361001</wp:posOffset>
                </wp:positionV>
                <wp:extent cx="211016" cy="157035"/>
                <wp:effectExtent l="26987" t="11113" r="44768" b="25717"/>
                <wp:wrapNone/>
                <wp:docPr id="19" name="Right Arrow 19"/>
                <wp:cNvGraphicFramePr/>
                <a:graphic xmlns:a="http://schemas.openxmlformats.org/drawingml/2006/main">
                  <a:graphicData uri="http://schemas.microsoft.com/office/word/2010/wordprocessingShape">
                    <wps:wsp>
                      <wps:cNvSpPr/>
                      <wps:spPr>
                        <a:xfrm rot="16200000">
                          <a:off x="0" y="0"/>
                          <a:ext cx="211016" cy="157035"/>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9ED2A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9" o:spid="_x0000_s1026" type="#_x0000_t13" style="position:absolute;margin-left:417.3pt;margin-top:264.65pt;width:16.6pt;height:12.3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" adj="13563" fillcolor="#a5a5a5 [3206]" strokecolor="#525252 [1606]" strokeweight="1pt"/>
            </w:pict>
          </mc:Fallback>
        </mc:AlternateContent>
      </w:r>
      <w:r w:rsidR="00794C34">
        <w:rPr>
          <w:noProof/>
          <w:lang w:eastAsia="en-GB"/>
        </w:rPr>
        <mc:AlternateContent>
          <mc:Choice Requires="wps">
            <w:drawing>
              <wp:anchor distT="0" distB="0" distL="114300" distR="114300" simplePos="0" relativeHeight="251678720" behindDoc="0" locked="0" layoutInCell="1" allowOverlap="1" wp14:anchorId="1FCCD1E8" wp14:editId="0F9D734C">
                <wp:simplePos x="0" y="0"/>
                <wp:positionH relativeFrom="margin">
                  <wp:posOffset>-37554</wp:posOffset>
                </wp:positionH>
                <wp:positionV relativeFrom="paragraph">
                  <wp:posOffset>5338369</wp:posOffset>
                </wp:positionV>
                <wp:extent cx="211016" cy="157035"/>
                <wp:effectExtent l="26987" t="11113" r="44768" b="25717"/>
                <wp:wrapNone/>
                <wp:docPr id="18" name="Right Arrow 18"/>
                <wp:cNvGraphicFramePr/>
                <a:graphic xmlns:a="http://schemas.openxmlformats.org/drawingml/2006/main">
                  <a:graphicData uri="http://schemas.microsoft.com/office/word/2010/wordprocessingShape">
                    <wps:wsp>
                      <wps:cNvSpPr/>
                      <wps:spPr>
                        <a:xfrm rot="16200000">
                          <a:off x="0" y="0"/>
                          <a:ext cx="211016" cy="157035"/>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E81E31" id="Right Arrow 18" o:spid="_x0000_s1026" type="#_x0000_t13" style="position:absolute;margin-left:-2.95pt;margin-top:420.35pt;width:16.6pt;height:12.35pt;rotation:-90;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" adj="13563" fillcolor="#a5a5a5 [3206]" strokecolor="#525252 [1606]" strokeweight="1pt">
                <w10:wrap anchorx="margin"/>
              </v:shape>
            </w:pict>
          </mc:Fallback>
        </mc:AlternateContent>
      </w:r>
      <w:r w:rsidR="00794C34">
        <w:rPr>
          <w:noProof/>
          <w:lang w:eastAsia="en-GB"/>
        </w:rPr>
        <mc:AlternateContent>
          <mc:Choice Requires="wps">
            <w:drawing>
              <wp:anchor distT="0" distB="0" distL="114300" distR="114300" simplePos="0" relativeHeight="251676672" behindDoc="0" locked="0" layoutInCell="1" allowOverlap="1" wp14:anchorId="1FCCD1E8" wp14:editId="0F9D734C">
                <wp:simplePos x="0" y="0"/>
                <wp:positionH relativeFrom="column">
                  <wp:posOffset>1542857</wp:posOffset>
                </wp:positionH>
                <wp:positionV relativeFrom="paragraph">
                  <wp:posOffset>6595705</wp:posOffset>
                </wp:positionV>
                <wp:extent cx="211016" cy="157035"/>
                <wp:effectExtent l="19050" t="19050" r="17780" b="33655"/>
                <wp:wrapNone/>
                <wp:docPr id="17" name="Right Arrow 17"/>
                <wp:cNvGraphicFramePr/>
                <a:graphic xmlns:a="http://schemas.openxmlformats.org/drawingml/2006/main">
                  <a:graphicData uri="http://schemas.microsoft.com/office/word/2010/wordprocessingShape">
                    <wps:wsp>
                      <wps:cNvSpPr/>
                      <wps:spPr>
                        <a:xfrm rot="10800000">
                          <a:off x="0" y="0"/>
                          <a:ext cx="211016" cy="157035"/>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C510A7" id="Right Arrow 17" o:spid="_x0000_s1026" type="#_x0000_t13" style="position:absolute;margin-left:121.5pt;margin-top:519.35pt;width:16.6pt;height:12.35pt;rotation:18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" adj="13563" fillcolor="#a5a5a5 [3206]" strokecolor="#525252 [1606]" strokeweight="1pt"/>
            </w:pict>
          </mc:Fallback>
        </mc:AlternateContent>
      </w:r>
      <w:r w:rsidR="00794C34">
        <w:rPr>
          <w:noProof/>
          <w:lang w:eastAsia="en-GB"/>
        </w:rPr>
        <mc:AlternateContent>
          <mc:Choice Requires="wps">
            <w:drawing>
              <wp:anchor distT="0" distB="0" distL="114300" distR="114300" simplePos="0" relativeHeight="251672576" behindDoc="0" locked="0" layoutInCell="1" allowOverlap="1" wp14:anchorId="1FCCD1E8" wp14:editId="0F9D734C">
                <wp:simplePos x="0" y="0"/>
                <wp:positionH relativeFrom="margin">
                  <wp:posOffset>661693</wp:posOffset>
                </wp:positionH>
                <wp:positionV relativeFrom="paragraph">
                  <wp:posOffset>2868000</wp:posOffset>
                </wp:positionV>
                <wp:extent cx="211016" cy="157035"/>
                <wp:effectExtent l="26987" t="11113" r="44768" b="25717"/>
                <wp:wrapNone/>
                <wp:docPr id="15" name="Right Arrow 15"/>
                <wp:cNvGraphicFramePr/>
                <a:graphic xmlns:a="http://schemas.openxmlformats.org/drawingml/2006/main">
                  <a:graphicData uri="http://schemas.microsoft.com/office/word/2010/wordprocessingShape">
                    <wps:wsp>
                      <wps:cNvSpPr/>
                      <wps:spPr>
                        <a:xfrm rot="16200000">
                          <a:off x="0" y="0"/>
                          <a:ext cx="211016" cy="157035"/>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85A88" id="Right Arrow 15" o:spid="_x0000_s1026" type="#_x0000_t13" style="position:absolute;margin-left:52.1pt;margin-top:225.85pt;width:16.6pt;height:12.35pt;rotation:-90;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" adj="13563" fillcolor="#a5a5a5 [3206]" strokecolor="#525252 [1606]" strokeweight="1pt">
                <w10:wrap anchorx="margin"/>
              </v:shape>
            </w:pict>
          </mc:Fallback>
        </mc:AlternateContent>
      </w:r>
      <w:r w:rsidR="00794C34">
        <w:rPr>
          <w:noProof/>
          <w:lang w:eastAsia="en-GB"/>
        </w:rPr>
        <mc:AlternateContent>
          <mc:Choice Requires="wps">
            <w:drawing>
              <wp:anchor distT="0" distB="0" distL="114300" distR="114300" simplePos="0" relativeHeight="251670528" behindDoc="0" locked="0" layoutInCell="1" allowOverlap="1" wp14:anchorId="1FCCD1E8" wp14:editId="0F9D734C">
                <wp:simplePos x="0" y="0"/>
                <wp:positionH relativeFrom="column">
                  <wp:posOffset>4936105</wp:posOffset>
                </wp:positionH>
                <wp:positionV relativeFrom="paragraph">
                  <wp:posOffset>1255545</wp:posOffset>
                </wp:positionV>
                <wp:extent cx="211016" cy="157035"/>
                <wp:effectExtent l="19050" t="19050" r="17780" b="33655"/>
                <wp:wrapNone/>
                <wp:docPr id="11" name="Right Arrow 11"/>
                <wp:cNvGraphicFramePr/>
                <a:graphic xmlns:a="http://schemas.openxmlformats.org/drawingml/2006/main">
                  <a:graphicData uri="http://schemas.microsoft.com/office/word/2010/wordprocessingShape">
                    <wps:wsp>
                      <wps:cNvSpPr/>
                      <wps:spPr>
                        <a:xfrm rot="10800000">
                          <a:off x="0" y="0"/>
                          <a:ext cx="211016" cy="157035"/>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B7102" id="Right Arrow 11" o:spid="_x0000_s1026" type="#_x0000_t13" style="position:absolute;margin-left:388.65pt;margin-top:98.85pt;width:16.6pt;height:12.35pt;rotation:18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" adj="13563" fillcolor="#a5a5a5 [3206]" strokecolor="#525252 [1606]" strokeweight="1pt"/>
            </w:pict>
          </mc:Fallback>
        </mc:AlternateContent>
      </w:r>
      <w:r w:rsidR="00794C34">
        <w:rPr>
          <w:noProof/>
          <w:lang w:eastAsia="en-GB"/>
        </w:rPr>
        <mc:AlternateContent>
          <mc:Choice Requires="wps">
            <w:drawing>
              <wp:anchor distT="0" distB="0" distL="114300" distR="114300" simplePos="0" relativeHeight="251668480" behindDoc="0" locked="0" layoutInCell="1" allowOverlap="1" wp14:anchorId="1FCCD1E8" wp14:editId="0F9D734C">
                <wp:simplePos x="0" y="0"/>
                <wp:positionH relativeFrom="column">
                  <wp:posOffset>1212304</wp:posOffset>
                </wp:positionH>
                <wp:positionV relativeFrom="paragraph">
                  <wp:posOffset>1276232</wp:posOffset>
                </wp:positionV>
                <wp:extent cx="211016" cy="157035"/>
                <wp:effectExtent l="0" t="19050" r="36830" b="33655"/>
                <wp:wrapNone/>
                <wp:docPr id="10" name="Right Arrow 10"/>
                <wp:cNvGraphicFramePr/>
                <a:graphic xmlns:a="http://schemas.openxmlformats.org/drawingml/2006/main">
                  <a:graphicData uri="http://schemas.microsoft.com/office/word/2010/wordprocessingShape">
                    <wps:wsp>
                      <wps:cNvSpPr/>
                      <wps:spPr>
                        <a:xfrm>
                          <a:off x="0" y="0"/>
                          <a:ext cx="211016" cy="157035"/>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543982" id="Right Arrow 10" o:spid="_x0000_s1026" type="#_x0000_t13" style="position:absolute;margin-left:95.45pt;margin-top:100.5pt;width:16.6pt;height:1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" adj="13563" fillcolor="#a5a5a5 [3206]" strokecolor="#525252 [1606]" strokeweight="1pt"/>
            </w:pict>
          </mc:Fallback>
        </mc:AlternateContent>
      </w:r>
      <w:r w:rsidR="00794C34">
        <w:rPr>
          <w:noProof/>
          <w:lang w:eastAsia="en-GB"/>
        </w:rPr>
        <mc:AlternateContent>
          <mc:Choice Requires="wps">
            <w:drawing>
              <wp:anchor distT="0" distB="0" distL="114300" distR="114300" simplePos="0" relativeHeight="251666432" behindDoc="0" locked="0" layoutInCell="1" allowOverlap="1">
                <wp:simplePos x="0" y="0"/>
                <wp:positionH relativeFrom="column">
                  <wp:posOffset>4790773</wp:posOffset>
                </wp:positionH>
                <wp:positionV relativeFrom="paragraph">
                  <wp:posOffset>6585786</wp:posOffset>
                </wp:positionV>
                <wp:extent cx="211016" cy="157035"/>
                <wp:effectExtent l="0" t="19050" r="36830" b="33655"/>
                <wp:wrapNone/>
                <wp:docPr id="9" name="Right Arrow 9"/>
                <wp:cNvGraphicFramePr/>
                <a:graphic xmlns:a="http://schemas.openxmlformats.org/drawingml/2006/main">
                  <a:graphicData uri="http://schemas.microsoft.com/office/word/2010/wordprocessingShape">
                    <wps:wsp>
                      <wps:cNvSpPr/>
                      <wps:spPr>
                        <a:xfrm>
                          <a:off x="0" y="0"/>
                          <a:ext cx="211016" cy="157035"/>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AFA8F8" id="Right Arrow 9" o:spid="_x0000_s1026" type="#_x0000_t13" style="position:absolute;margin-left:377.25pt;margin-top:518.55pt;width:16.6pt;height:1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" adj="13563" fillcolor="#a5a5a5 [3206]" strokecolor="#525252 [1606]" strokeweight="1pt"/>
            </w:pict>
          </mc:Fallback>
        </mc:AlternateContent>
      </w:r>
      <w:r w:rsidR="00C81860">
        <w:object w:dxaOrig="9975" w:dyaOrig="12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69.25pt" o:ole="">
            <v:imagedata r:id="rId10" o:title=""/>
          </v:shape>
          <o:OLEObject Type="Embed" ProgID="Visio.Drawing.15" ShapeID="_x0000_i1025" DrawAspect="Content" ObjectID="_1585676594" r:id="rId11"/>
        </w:object>
      </w:r>
    </w:p>
    <w:p w:rsidR="00794C34" w:rsidRDefault="00794C34">
      <w:r>
        <w:br w:type="page"/>
      </w:r>
    </w:p>
    <w:p w:rsidR="006F3D06" w:rsidRDefault="006F3D06" w:rsidP="00C45242">
      <w:pPr>
        <w:jc w:val="center"/>
      </w:pPr>
    </w:p>
    <w:p w:rsidR="000B3028" w:rsidRPr="009A3441" w:rsidRDefault="00CF1E77" w:rsidP="00CF1E77">
      <w:pPr>
        <w:rPr>
          <w:sz w:val="28"/>
        </w:rPr>
      </w:pPr>
      <w:r w:rsidRPr="009A3441">
        <w:rPr>
          <w:sz w:val="28"/>
        </w:rPr>
        <w:t>Simulation Test</w:t>
      </w:r>
      <w:bookmarkStart w:id="2" w:name="Simulation"/>
      <w:bookmarkEnd w:id="2"/>
      <w:r w:rsidRPr="009A3441">
        <w:rPr>
          <w:sz w:val="28"/>
        </w:rPr>
        <w:t>ing</w:t>
      </w:r>
    </w:p>
    <w:p w:rsidR="000B3028" w:rsidRDefault="000B3028" w:rsidP="009A3441">
      <w:r>
        <w:t xml:space="preserve">All of the following data and graphs generated data were obtained by running the simulation. Around every 20ms when the update function ran (please refer to the code below), we not only would make sure that the robot is sensing the distances of the obstacles around the robot and navigates around the map effectively, but also write a line of data readings into a text file titled data.txt. </w:t>
      </w:r>
    </w:p>
    <w:p w:rsidR="000B3028" w:rsidRDefault="000B3028" w:rsidP="009A3441">
      <w:r>
        <w:t xml:space="preserve">These data readings would include trajectory information (where the robot is on the map), information about the speed of each of the two wheels, as well as </w:t>
      </w:r>
      <w:proofErr w:type="spellStart"/>
      <w:r>
        <w:t>odometry</w:t>
      </w:r>
      <w:proofErr w:type="spellEnd"/>
      <w:r>
        <w:t xml:space="preserve"> readings concerning the sonar and laser sensors. </w:t>
      </w:r>
    </w:p>
    <w:p w:rsidR="009A3441" w:rsidRDefault="009A3441" w:rsidP="009A3441">
      <w:r>
        <w:t xml:space="preserve">Trajectory </w:t>
      </w:r>
      <w:r w:rsidR="000B3028">
        <w:t>–</w:t>
      </w:r>
      <w:r>
        <w:t xml:space="preserve"> </w:t>
      </w:r>
      <w:r w:rsidR="000B3028">
        <w:t xml:space="preserve">below you can see the trajectory of the robot which is the </w:t>
      </w:r>
      <w:r w:rsidR="000B3028">
        <w:rPr>
          <w:color w:val="4472C4" w:themeColor="accent5"/>
        </w:rPr>
        <w:t xml:space="preserve">blue </w:t>
      </w:r>
      <w:r w:rsidR="000B3028">
        <w:t xml:space="preserve">line. I thought it would be interesting to include this trajectory together with the map graph generated from the </w:t>
      </w:r>
      <w:r w:rsidR="000B3028">
        <w:rPr>
          <w:i/>
        </w:rPr>
        <w:t xml:space="preserve">laser </w:t>
      </w:r>
      <w:r w:rsidR="000B3028">
        <w:t>readings.</w:t>
      </w:r>
      <w:r w:rsidR="00CA1CA7">
        <w:t xml:space="preserve"> We get the position of the robot by simply invoking the </w:t>
      </w:r>
      <w:proofErr w:type="spellStart"/>
      <w:proofErr w:type="gramStart"/>
      <w:r w:rsidR="00CA1CA7">
        <w:t>getX</w:t>
      </w:r>
      <w:proofErr w:type="spellEnd"/>
      <w:r w:rsidR="00CA1CA7">
        <w:t>(</w:t>
      </w:r>
      <w:proofErr w:type="gramEnd"/>
      <w:r w:rsidR="00CA1CA7">
        <w:t xml:space="preserve"> ) and </w:t>
      </w:r>
      <w:proofErr w:type="spellStart"/>
      <w:r w:rsidR="00CA1CA7">
        <w:t>getY</w:t>
      </w:r>
      <w:proofErr w:type="spellEnd"/>
      <w:r w:rsidR="00CA1CA7">
        <w:t xml:space="preserve">( ) functions on the robot object. I will talk about how to obtain the laser readings later. </w:t>
      </w:r>
    </w:p>
    <w:p w:rsidR="00081E6B" w:rsidRDefault="007C1792" w:rsidP="009A3441">
      <w:r>
        <w:t xml:space="preserve">In the second assignment due to the nature of the calculation and how Microsoft Excel works, it was impossible to combine </w:t>
      </w:r>
      <w:r w:rsidR="00081E6B">
        <w:t xml:space="preserve">this trajectory map below and the laser readings map. Not only that, but result columns had to be edited, flipped with the </w:t>
      </w:r>
      <w:proofErr w:type="spellStart"/>
      <w:r w:rsidR="00081E6B">
        <w:t>x</w:t>
      </w:r>
      <w:proofErr w:type="gramStart"/>
      <w:r w:rsidR="00081E6B">
        <w:t>,y</w:t>
      </w:r>
      <w:proofErr w:type="spellEnd"/>
      <w:proofErr w:type="gramEnd"/>
      <w:r w:rsidR="00081E6B">
        <w:t xml:space="preserve"> results and the end result graph rotated to make sense of it. Hence why I have to apologise for the low resolution images, however there is nothing which can be done about it. I witnessed multiple people reporting this error in Excel.</w:t>
      </w:r>
    </w:p>
    <w:p w:rsidR="00081E6B" w:rsidRDefault="00081E6B" w:rsidP="009A3441">
      <w:r>
        <w:t xml:space="preserve">In the image below we see the robot starting next to the left wall (or the right wall from this perspective) and self-correcting itself a little bit due to the self-correction algorithm. Then the robot takes in the pillars rotation and self-correcting right. Finally after we grabbed the ball the robot turns leftwards into the goal. </w:t>
      </w:r>
    </w:p>
    <w:p w:rsidR="007C1792" w:rsidRPr="000B3028" w:rsidRDefault="00081E6B" w:rsidP="009A3441">
      <w:r>
        <w:t xml:space="preserve"> </w:t>
      </w:r>
      <w:r w:rsidR="007516BD">
        <w:pict>
          <v:shape id="_x0000_i1026" type="#_x0000_t75" style="width:294.75pt;height:136.5pt">
            <v:imagedata r:id="rId12" o:title="robot xy"/>
          </v:shape>
        </w:pict>
      </w:r>
    </w:p>
    <w:p w:rsidR="009A3441" w:rsidRDefault="009A3441">
      <w:r>
        <w:br w:type="page"/>
      </w:r>
    </w:p>
    <w:p w:rsidR="00964196" w:rsidRDefault="00CA1CA7">
      <w:r>
        <w:lastRenderedPageBreak/>
        <w:t xml:space="preserve">Speed </w:t>
      </w:r>
      <w:r w:rsidR="00964196">
        <w:t>–</w:t>
      </w:r>
      <w:r>
        <w:t xml:space="preserve"> </w:t>
      </w:r>
      <w:r w:rsidR="00964196">
        <w:t xml:space="preserve">to obtain the speed graph we simply paste the values for the variables we used to save the wheel velocity. We simply update the values for speed1 and speed2 variables then call robot.setVel2 (speed1, speed2). </w:t>
      </w:r>
    </w:p>
    <w:p w:rsidR="00131E3F" w:rsidRDefault="007C1792">
      <w:r>
        <w:t xml:space="preserve">In this second assignment, the wheels fluctuate a bit more which is to be expected. We start our wheel speed in different states – this is due to the correction algorithm which keeps the robot close to the left initial wall. The difference between speed 60 mm/s and 70mm/s in most of the times negligible anyways. A lot of the times it just results an overall same speed in both wheels. </w:t>
      </w:r>
    </w:p>
    <w:p w:rsidR="007C1792" w:rsidRDefault="007C1792">
      <w:r>
        <w:t xml:space="preserve">After that we have two major turns where the robot is turning right in through the first pillars and self corrects hence the wiggly lines in the middle of the graph. The second pair of pillars is taken in with a big turn resulting in the left wheel going up to a 120 mm/s and the right wheel staying at a 90 mm/s. </w:t>
      </w:r>
    </w:p>
    <w:p w:rsidR="007C1792" w:rsidRDefault="007C1792">
      <w:r>
        <w:t>After we see the ball we can view a constant fluctuation of both wheels. This is due to the algorithm inside the chase function which self corrects similarly to the left wall algorithm but is even more precise. Since the ball is on the right side after the last pillars, this means again that the robot is turning right.</w:t>
      </w:r>
    </w:p>
    <w:p w:rsidR="007C1792" w:rsidRDefault="007C1792">
      <w:r>
        <w:t xml:space="preserve">Finally, since our robot overturns to grab the ball, we let it go towards the end goal to the left. This results in the right wheel going up to a speed of 60mm/s and the left only a meek 40 mm/s. Both wheels halt to a 0 mm/s when we see a wall in front of us. </w:t>
      </w:r>
    </w:p>
    <w:p w:rsidR="00634322" w:rsidRPr="00EC3141" w:rsidRDefault="00634322">
      <w:r>
        <w:t xml:space="preserve">For a more accurate and technical understanding please refer to the code below. </w:t>
      </w:r>
    </w:p>
    <w:p w:rsidR="00CA1CA7" w:rsidRDefault="00446AD6" w:rsidP="00446AD6">
      <w:r>
        <w:rPr>
          <w:noProof/>
          <w:lang w:eastAsia="en-GB"/>
        </w:rPr>
        <w:drawing>
          <wp:inline distT="0" distB="0" distL="0" distR="0" wp14:anchorId="3CB95E02" wp14:editId="0D3BDFD1">
            <wp:extent cx="4572000" cy="2743200"/>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00CA1CA7">
        <w:br w:type="page"/>
      </w:r>
    </w:p>
    <w:p w:rsidR="00AD1A91" w:rsidRDefault="00AD1A91" w:rsidP="009A3441">
      <w:r>
        <w:lastRenderedPageBreak/>
        <w:t xml:space="preserve">Map readings – we use the same formula to calculate both the laser and sonar readings separately. The only difference is using different functions to access different parts of the </w:t>
      </w:r>
      <w:proofErr w:type="spellStart"/>
      <w:r>
        <w:t>ArLaser</w:t>
      </w:r>
      <w:proofErr w:type="spellEnd"/>
      <w:r>
        <w:t xml:space="preserve"> and </w:t>
      </w:r>
      <w:proofErr w:type="spellStart"/>
      <w:r>
        <w:t>ArRobot’s</w:t>
      </w:r>
      <w:proofErr w:type="spellEnd"/>
      <w:r>
        <w:t xml:space="preserve"> sonar readings framework. </w:t>
      </w:r>
    </w:p>
    <w:p w:rsidR="00AD1A91" w:rsidRDefault="00AD1A91" w:rsidP="009A3441">
      <w:r>
        <w:t xml:space="preserve">There are three general steps to obtain map readings. We have to calculate the range of the obstacle from the robot (sensor), rotate this data according to the theta of the robot itself, and finally add the position of the robot on this local frame. </w:t>
      </w:r>
    </w:p>
    <w:p w:rsidR="00CC2E40" w:rsidRDefault="00AD1A91" w:rsidP="009A3441">
      <w:r>
        <w:t xml:space="preserve">Sonar readings – </w:t>
      </w:r>
      <w:r w:rsidR="00C27B16">
        <w:t>the sonar readings are extremely imprecise as we have been warned by the graduate lab assistants. As you can see on the image below, they pick up all sorts of readings even outside the box the robot is running in. I have spent a great deal of time trying to filter these results – I included code to omit results which are under 0 or over 7000 millimetres away from the robot’s position. Unfortunately this Microsoft Office Excel cannot work with and provides atrocious results as random lines. What we can do is omit the</w:t>
      </w:r>
      <w:r w:rsidR="00883662">
        <w:t xml:space="preserve"> lines outside this box.</w:t>
      </w:r>
    </w:p>
    <w:p w:rsidR="00AD1A91" w:rsidRDefault="00EF41B1" w:rsidP="00CC2E40">
      <w:r>
        <w:rPr>
          <w:noProof/>
          <w:lang w:eastAsia="en-GB"/>
        </w:rPr>
        <w:drawing>
          <wp:anchor distT="0" distB="0" distL="114300" distR="114300" simplePos="0" relativeHeight="251665408" behindDoc="1" locked="0" layoutInCell="1" allowOverlap="1">
            <wp:simplePos x="0" y="0"/>
            <wp:positionH relativeFrom="column">
              <wp:posOffset>0</wp:posOffset>
            </wp:positionH>
            <wp:positionV relativeFrom="paragraph">
              <wp:posOffset>1270</wp:posOffset>
            </wp:positionV>
            <wp:extent cx="3067050" cy="3291320"/>
            <wp:effectExtent l="0" t="0" r="0" b="4445"/>
            <wp:wrapTight wrapText="bothSides">
              <wp:wrapPolygon edited="0">
                <wp:start x="0" y="0"/>
                <wp:lineTo x="0" y="21504"/>
                <wp:lineTo x="21466" y="21504"/>
                <wp:lineTo x="21466" y="0"/>
                <wp:lineTo x="0" y="0"/>
              </wp:wrapPolygon>
            </wp:wrapTight>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p>
    <w:p w:rsidR="00C27B16" w:rsidRDefault="007516BD">
      <w:r>
        <w:pict>
          <v:shape id="_x0000_i1027" type="#_x0000_t75" style="width:194.25pt;height:163.5pt;mso-left-percent:-10001;mso-top-percent:-10001;mso-position-horizontal:absolute;mso-position-horizontal-relative:char;mso-position-vertical:absolute;mso-position-vertical-relative:line;mso-left-percent:-10001;mso-top-percent:-10001">
            <v:imagedata r:id="rId15" o:title="sonar map"/>
          </v:shape>
        </w:pict>
      </w:r>
    </w:p>
    <w:p w:rsidR="00A03E2F" w:rsidRDefault="00A03E2F">
      <w:r>
        <w:br/>
      </w:r>
      <w:r>
        <w:br/>
      </w:r>
      <w:r>
        <w:br/>
      </w:r>
      <w:r>
        <w:br/>
      </w:r>
      <w:r>
        <w:br/>
        <w:t>After multiple tries and inspecting the code this is the best the sonar can provide. It picks up the obstacles inside the box pretty well, but the walls are missing as the sonar picks up obstacles outside the box sometimes resulting in results being omitted. The robot’s path is not hindered by this though as can be viewed so it is relatively safe to use sonar. Laser is still the recommended route as you’ll be able to read below.</w:t>
      </w:r>
    </w:p>
    <w:p w:rsidR="00A03E2F" w:rsidRDefault="00A03E2F">
      <w:r>
        <w:br w:type="page"/>
      </w:r>
    </w:p>
    <w:p w:rsidR="006D3F1E" w:rsidRDefault="00AD1A91" w:rsidP="006D3F1E">
      <w:r>
        <w:lastRenderedPageBreak/>
        <w:t xml:space="preserve">Laser readings – </w:t>
      </w:r>
      <w:r w:rsidR="006D3F1E">
        <w:t>the laser readings in this real robot assignment proved to be much more precise than the sonar readings. In the first assignment, they provided pretty similar results but as you can see this is a much clearer map than the sonar which picks up all sorts of readings even outside the arena itself.</w:t>
      </w:r>
    </w:p>
    <w:p w:rsidR="002040C6" w:rsidRDefault="006D3F1E" w:rsidP="00CC2E40">
      <w:r>
        <w:t xml:space="preserve">There are some parts of the map which are not visible here – I will discuss them here. The obstacles are missing parts. This is due to the fact the robot doesn’t actually see them at all. Not with the front and side lasers. This is not a major problem as we can easily fill in the gaps, and it does not hinder the robots path anyways. The end box is missing its left side. This is because the robot is coming diagonally in to that area, so the North West side of the box is covering that part of the end box. The other side (right side) of the end box is visible since the robot’s diagonal right laser can see that part easily before it stops in the goal. </w:t>
      </w:r>
    </w:p>
    <w:p w:rsidR="00CF1E77" w:rsidRDefault="007516BD" w:rsidP="00CC2E40">
      <w:r>
        <w:rPr>
          <w:noProof/>
          <w:lang w:eastAsia="en-GB"/>
        </w:rPr>
        <w:pict>
          <v:shape id="_x0000_i1028" type="#_x0000_t75" style="width:439.5pt;height:338.25pt">
            <v:imagedata r:id="rId16" o:title="lasermap"/>
          </v:shape>
        </w:pict>
      </w:r>
      <w:r w:rsidR="00CF1E77">
        <w:br w:type="page"/>
      </w:r>
    </w:p>
    <w:p w:rsidR="00F7240F" w:rsidRPr="00F7240F" w:rsidRDefault="00CF1E77" w:rsidP="006D3F1E">
      <w:pPr>
        <w:rPr>
          <w:rFonts w:ascii="Consolas" w:eastAsia="Times New Roman" w:hAnsi="Consolas" w:cs="Courier New"/>
          <w:color w:val="000000"/>
          <w:sz w:val="20"/>
          <w:szCs w:val="20"/>
          <w:lang w:eastAsia="en-GB"/>
        </w:rPr>
      </w:pPr>
      <w:r w:rsidRPr="00F7240F">
        <w:rPr>
          <w:sz w:val="28"/>
        </w:rPr>
        <w:lastRenderedPageBreak/>
        <w:t>Code of my pr</w:t>
      </w:r>
      <w:bookmarkStart w:id="3" w:name="Code"/>
      <w:bookmarkEnd w:id="3"/>
      <w:r w:rsidRPr="00F7240F">
        <w:rPr>
          <w:sz w:val="28"/>
        </w:rPr>
        <w:t>ogram</w:t>
      </w:r>
      <w:r w:rsidR="00CE451F">
        <w:rPr>
          <w:sz w:val="28"/>
        </w:rPr>
        <w:t xml:space="preserve"> – </w:t>
      </w:r>
    </w:p>
    <w:p w:rsidR="00497FB0" w:rsidRDefault="00497FB0" w:rsidP="00497FB0">
      <w:pPr>
        <w:pStyle w:val="HTMLPreformatted"/>
        <w:shd w:val="clear" w:color="auto" w:fill="FFFFFF"/>
        <w:rPr>
          <w:rFonts w:ascii="Consolas" w:hAnsi="Consolas"/>
          <w:color w:val="000000"/>
        </w:rPr>
      </w:pPr>
      <w:r>
        <w:rPr>
          <w:rFonts w:ascii="Consolas" w:hAnsi="Consolas"/>
          <w:color w:val="0000FF"/>
        </w:rPr>
        <w:t>#include</w:t>
      </w:r>
      <w:r>
        <w:rPr>
          <w:rFonts w:ascii="Consolas" w:hAnsi="Consolas"/>
          <w:color w:val="000000"/>
        </w:rPr>
        <w:t> </w:t>
      </w:r>
      <w:r>
        <w:rPr>
          <w:rFonts w:ascii="Consolas" w:hAnsi="Consolas"/>
          <w:color w:val="A31515"/>
        </w:rPr>
        <w:t>&lt;</w:t>
      </w:r>
      <w:proofErr w:type="spellStart"/>
      <w:r>
        <w:rPr>
          <w:rFonts w:ascii="Consolas" w:hAnsi="Consolas"/>
          <w:color w:val="A31515"/>
        </w:rPr>
        <w:t>stdio.h</w:t>
      </w:r>
      <w:proofErr w:type="spellEnd"/>
      <w:r>
        <w:rPr>
          <w:rFonts w:ascii="Consolas" w:hAnsi="Consolas"/>
          <w:color w:val="A31515"/>
        </w:rPr>
        <w:t>&gt;</w:t>
      </w:r>
    </w:p>
    <w:p w:rsidR="00497FB0" w:rsidRDefault="00497FB0" w:rsidP="00497FB0">
      <w:pPr>
        <w:pStyle w:val="HTMLPreformatted"/>
        <w:shd w:val="clear" w:color="auto" w:fill="FFFFFF"/>
        <w:rPr>
          <w:rFonts w:ascii="Consolas" w:hAnsi="Consolas"/>
          <w:color w:val="000000"/>
        </w:rPr>
      </w:pPr>
      <w:r>
        <w:rPr>
          <w:rFonts w:ascii="Consolas" w:hAnsi="Consolas"/>
          <w:color w:val="0000FF"/>
        </w:rPr>
        <w:t>#include</w:t>
      </w:r>
      <w:r>
        <w:rPr>
          <w:rFonts w:ascii="Consolas" w:hAnsi="Consolas"/>
          <w:color w:val="000000"/>
        </w:rPr>
        <w:t> </w:t>
      </w:r>
      <w:r>
        <w:rPr>
          <w:rFonts w:ascii="Consolas" w:hAnsi="Consolas"/>
          <w:color w:val="A31515"/>
        </w:rPr>
        <w:t>&lt;</w:t>
      </w:r>
      <w:proofErr w:type="spellStart"/>
      <w:r>
        <w:rPr>
          <w:rFonts w:ascii="Consolas" w:hAnsi="Consolas"/>
          <w:color w:val="A31515"/>
        </w:rPr>
        <w:t>stdlib.h</w:t>
      </w:r>
      <w:proofErr w:type="spellEnd"/>
      <w:r>
        <w:rPr>
          <w:rFonts w:ascii="Consolas" w:hAnsi="Consolas"/>
          <w:color w:val="A31515"/>
        </w:rPr>
        <w:t>&gt;</w:t>
      </w:r>
    </w:p>
    <w:p w:rsidR="00497FB0" w:rsidRDefault="00497FB0" w:rsidP="00497FB0">
      <w:pPr>
        <w:pStyle w:val="HTMLPreformatted"/>
        <w:shd w:val="clear" w:color="auto" w:fill="FFFFFF"/>
        <w:rPr>
          <w:rFonts w:ascii="Consolas" w:hAnsi="Consolas"/>
          <w:color w:val="000000"/>
        </w:rPr>
      </w:pPr>
      <w:r>
        <w:rPr>
          <w:rFonts w:ascii="Consolas" w:hAnsi="Consolas"/>
          <w:color w:val="0000FF"/>
        </w:rPr>
        <w:t>#include</w:t>
      </w:r>
      <w:r>
        <w:rPr>
          <w:rFonts w:ascii="Consolas" w:hAnsi="Consolas"/>
          <w:color w:val="000000"/>
        </w:rPr>
        <w:t> </w:t>
      </w:r>
      <w:r>
        <w:rPr>
          <w:rFonts w:ascii="Consolas" w:hAnsi="Consolas"/>
          <w:color w:val="A31515"/>
        </w:rPr>
        <w:t>"</w:t>
      </w:r>
      <w:proofErr w:type="spellStart"/>
      <w:r>
        <w:rPr>
          <w:rFonts w:ascii="Consolas" w:hAnsi="Consolas"/>
          <w:color w:val="A31515"/>
        </w:rPr>
        <w:t>Aria.h</w:t>
      </w:r>
      <w:proofErr w:type="spellEnd"/>
      <w:r>
        <w:rPr>
          <w:rFonts w:ascii="Consolas" w:hAnsi="Consolas"/>
          <w:color w:val="A31515"/>
        </w:rPr>
        <w:t>"</w:t>
      </w:r>
    </w:p>
    <w:p w:rsidR="00497FB0" w:rsidRDefault="00497FB0" w:rsidP="00497FB0">
      <w:pPr>
        <w:pStyle w:val="HTMLPreformatted"/>
        <w:shd w:val="clear" w:color="auto" w:fill="FFFFFF"/>
        <w:rPr>
          <w:rFonts w:ascii="Consolas" w:hAnsi="Consolas"/>
          <w:color w:val="000000"/>
        </w:rPr>
      </w:pPr>
      <w:r>
        <w:rPr>
          <w:rFonts w:ascii="Consolas" w:hAnsi="Consolas"/>
          <w:color w:val="0000FF"/>
        </w:rPr>
        <w:t>#include</w:t>
      </w:r>
      <w:r>
        <w:rPr>
          <w:rFonts w:ascii="Consolas" w:hAnsi="Consolas"/>
          <w:color w:val="000000"/>
        </w:rPr>
        <w:t> </w:t>
      </w:r>
      <w:r>
        <w:rPr>
          <w:rFonts w:ascii="Consolas" w:hAnsi="Consolas"/>
          <w:color w:val="A31515"/>
        </w:rPr>
        <w:t>&lt;list&gt;</w:t>
      </w:r>
    </w:p>
    <w:p w:rsidR="00497FB0" w:rsidRDefault="00497FB0" w:rsidP="00497FB0">
      <w:pPr>
        <w:pStyle w:val="HTMLPreformatted"/>
        <w:shd w:val="clear" w:color="auto" w:fill="FFFFFF"/>
        <w:rPr>
          <w:rFonts w:ascii="Consolas" w:hAnsi="Consolas"/>
          <w:color w:val="000000"/>
        </w:rPr>
      </w:pPr>
      <w:r>
        <w:rPr>
          <w:rFonts w:ascii="Consolas" w:hAnsi="Consolas"/>
          <w:color w:val="0000FF"/>
        </w:rPr>
        <w:t>#include</w:t>
      </w:r>
      <w:r>
        <w:rPr>
          <w:rFonts w:ascii="Consolas" w:hAnsi="Consolas"/>
          <w:color w:val="000000"/>
        </w:rPr>
        <w:t> </w:t>
      </w:r>
      <w:r>
        <w:rPr>
          <w:rFonts w:ascii="Consolas" w:hAnsi="Consolas"/>
          <w:color w:val="A31515"/>
        </w:rPr>
        <w:t>&lt;</w:t>
      </w:r>
      <w:proofErr w:type="spellStart"/>
      <w:r>
        <w:rPr>
          <w:rFonts w:ascii="Consolas" w:hAnsi="Consolas"/>
          <w:color w:val="A31515"/>
        </w:rPr>
        <w:t>iostream</w:t>
      </w:r>
      <w:proofErr w:type="spellEnd"/>
      <w:r>
        <w:rPr>
          <w:rFonts w:ascii="Consolas" w:hAnsi="Consolas"/>
          <w:color w:val="A31515"/>
        </w:rPr>
        <w:t>&gt;</w:t>
      </w:r>
    </w:p>
    <w:p w:rsidR="00497FB0" w:rsidRDefault="00497FB0" w:rsidP="00497FB0">
      <w:pPr>
        <w:pStyle w:val="HTMLPreformatted"/>
        <w:shd w:val="clear" w:color="auto" w:fill="FFFFFF"/>
        <w:rPr>
          <w:rFonts w:ascii="Consolas" w:hAnsi="Consolas"/>
          <w:color w:val="000000"/>
        </w:rPr>
      </w:pPr>
      <w:r>
        <w:rPr>
          <w:rFonts w:ascii="Consolas" w:hAnsi="Consolas"/>
          <w:color w:val="0000FF"/>
        </w:rPr>
        <w:t>#include</w:t>
      </w:r>
      <w:r>
        <w:rPr>
          <w:rFonts w:ascii="Consolas" w:hAnsi="Consolas"/>
          <w:color w:val="000000"/>
        </w:rPr>
        <w:t> </w:t>
      </w:r>
      <w:r>
        <w:rPr>
          <w:rFonts w:ascii="Consolas" w:hAnsi="Consolas"/>
          <w:color w:val="A31515"/>
        </w:rPr>
        <w:t>&lt;</w:t>
      </w:r>
      <w:proofErr w:type="spellStart"/>
      <w:r>
        <w:rPr>
          <w:rFonts w:ascii="Consolas" w:hAnsi="Consolas"/>
          <w:color w:val="A31515"/>
        </w:rPr>
        <w:t>math.h</w:t>
      </w:r>
      <w:proofErr w:type="spellEnd"/>
      <w:r>
        <w:rPr>
          <w:rFonts w:ascii="Consolas" w:hAnsi="Consolas"/>
          <w:color w:val="A31515"/>
        </w:rPr>
        <w:t>&gt;</w:t>
      </w:r>
    </w:p>
    <w:p w:rsidR="00497FB0" w:rsidRDefault="00497FB0" w:rsidP="00497FB0">
      <w:pPr>
        <w:pStyle w:val="HTMLPreformatted"/>
        <w:shd w:val="clear" w:color="auto" w:fill="FFFFFF"/>
        <w:rPr>
          <w:rFonts w:ascii="Consolas" w:hAnsi="Consolas"/>
          <w:color w:val="008000"/>
        </w:rPr>
      </w:pPr>
    </w:p>
    <w:p w:rsidR="00497FB0" w:rsidRDefault="00497FB0" w:rsidP="00497FB0">
      <w:pPr>
        <w:pStyle w:val="HTMLPreformatted"/>
        <w:shd w:val="clear" w:color="auto" w:fill="FFFFFF"/>
        <w:rPr>
          <w:rFonts w:ascii="Consolas" w:hAnsi="Consolas"/>
          <w:color w:val="000000"/>
        </w:rPr>
      </w:pPr>
      <w:r>
        <w:rPr>
          <w:rFonts w:ascii="Consolas" w:hAnsi="Consolas"/>
          <w:color w:val="008000"/>
        </w:rPr>
        <w:t>//Sensors and robot things, file readings variable</w:t>
      </w:r>
    </w:p>
    <w:p w:rsidR="00497FB0" w:rsidRDefault="00497FB0" w:rsidP="00497FB0">
      <w:pPr>
        <w:pStyle w:val="HTMLPreformatted"/>
        <w:shd w:val="clear" w:color="auto" w:fill="FFFFFF"/>
        <w:rPr>
          <w:rFonts w:ascii="Consolas" w:hAnsi="Consolas"/>
          <w:color w:val="000000"/>
        </w:rPr>
      </w:pPr>
      <w:proofErr w:type="spellStart"/>
      <w:r>
        <w:rPr>
          <w:rFonts w:ascii="Consolas" w:hAnsi="Consolas"/>
          <w:color w:val="2B91AF"/>
        </w:rPr>
        <w:t>ArRobot</w:t>
      </w:r>
      <w:proofErr w:type="spellEnd"/>
      <w:r>
        <w:rPr>
          <w:rFonts w:ascii="Consolas" w:hAnsi="Consolas"/>
          <w:color w:val="000000"/>
        </w:rPr>
        <w:t> robot;</w:t>
      </w:r>
    </w:p>
    <w:p w:rsidR="00497FB0" w:rsidRDefault="00497FB0" w:rsidP="00497FB0">
      <w:pPr>
        <w:pStyle w:val="HTMLPreformatted"/>
        <w:shd w:val="clear" w:color="auto" w:fill="FFFFFF"/>
        <w:rPr>
          <w:rFonts w:ascii="Consolas" w:hAnsi="Consolas"/>
          <w:color w:val="000000"/>
        </w:rPr>
      </w:pPr>
      <w:r>
        <w:rPr>
          <w:rFonts w:ascii="Consolas" w:hAnsi="Consolas"/>
          <w:color w:val="2B91AF"/>
        </w:rPr>
        <w:t>ArSensorReading</w:t>
      </w:r>
      <w:r>
        <w:rPr>
          <w:rFonts w:ascii="Consolas" w:hAnsi="Consolas"/>
          <w:color w:val="000000"/>
        </w:rPr>
        <w:t> *sonarReadingLeft, *sonarReadingFrontLeft, *sonarReadingFrontRight, *sonarReadingRight;</w:t>
      </w:r>
    </w:p>
    <w:p w:rsidR="00497FB0" w:rsidRDefault="00497FB0" w:rsidP="00497FB0">
      <w:pPr>
        <w:pStyle w:val="HTMLPreformatted"/>
        <w:shd w:val="clear" w:color="auto" w:fill="FFFFFF"/>
        <w:rPr>
          <w:rFonts w:ascii="Consolas" w:hAnsi="Consolas"/>
          <w:color w:val="000000"/>
        </w:rPr>
      </w:pPr>
      <w:proofErr w:type="spellStart"/>
      <w:r>
        <w:rPr>
          <w:rFonts w:ascii="Consolas" w:hAnsi="Consolas"/>
          <w:color w:val="2B91AF"/>
        </w:rPr>
        <w:t>ArLaser</w:t>
      </w:r>
      <w:proofErr w:type="spellEnd"/>
      <w:r>
        <w:rPr>
          <w:rFonts w:ascii="Consolas" w:hAnsi="Consolas"/>
          <w:color w:val="000000"/>
        </w:rPr>
        <w:t> *</w:t>
      </w:r>
      <w:proofErr w:type="spellStart"/>
      <w:r>
        <w:rPr>
          <w:rFonts w:ascii="Consolas" w:hAnsi="Consolas"/>
          <w:color w:val="000000"/>
        </w:rPr>
        <w:t>myLaser</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proofErr w:type="spellStart"/>
      <w:r>
        <w:rPr>
          <w:rFonts w:ascii="Consolas" w:hAnsi="Consolas"/>
          <w:color w:val="2B91AF"/>
        </w:rPr>
        <w:t>ArGripper</w:t>
      </w:r>
      <w:proofErr w:type="spellEnd"/>
      <w:r>
        <w:rPr>
          <w:rFonts w:ascii="Consolas" w:hAnsi="Consolas"/>
          <w:color w:val="000000"/>
        </w:rPr>
        <w:t> *</w:t>
      </w:r>
      <w:proofErr w:type="spellStart"/>
      <w:r>
        <w:rPr>
          <w:rFonts w:ascii="Consolas" w:hAnsi="Consolas"/>
          <w:color w:val="000000"/>
        </w:rPr>
        <w:t>myGripper</w:t>
      </w:r>
      <w:proofErr w:type="spellEnd"/>
      <w:r>
        <w:rPr>
          <w:rFonts w:ascii="Consolas" w:hAnsi="Consolas"/>
          <w:color w:val="000000"/>
        </w:rPr>
        <w:t> = </w:t>
      </w:r>
      <w:r>
        <w:rPr>
          <w:rFonts w:ascii="Consolas" w:hAnsi="Consolas"/>
          <w:color w:val="6F008A"/>
        </w:rPr>
        <w:t>NULL</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bool</w:t>
      </w:r>
      <w:proofErr w:type="gramEnd"/>
      <w:r>
        <w:rPr>
          <w:rFonts w:ascii="Consolas" w:hAnsi="Consolas"/>
          <w:color w:val="000000"/>
        </w:rPr>
        <w:t> </w:t>
      </w:r>
      <w:proofErr w:type="spellStart"/>
      <w:r>
        <w:rPr>
          <w:rFonts w:ascii="Consolas" w:hAnsi="Consolas"/>
          <w:color w:val="000000"/>
        </w:rPr>
        <w:t>gotTheBall</w:t>
      </w:r>
      <w:proofErr w:type="spellEnd"/>
      <w:r>
        <w:rPr>
          <w:rFonts w:ascii="Consolas" w:hAnsi="Consolas"/>
          <w:color w:val="000000"/>
        </w:rPr>
        <w:t> = </w:t>
      </w:r>
      <w:r>
        <w:rPr>
          <w:rFonts w:ascii="Consolas" w:hAnsi="Consolas"/>
          <w:color w:val="0000FF"/>
        </w:rPr>
        <w:t>false</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2B91AF"/>
        </w:rPr>
        <w:t>FILE</w:t>
      </w:r>
      <w:r>
        <w:rPr>
          <w:rFonts w:ascii="Consolas" w:hAnsi="Consolas"/>
          <w:color w:val="000000"/>
        </w:rPr>
        <w:t> *</w:t>
      </w:r>
      <w:proofErr w:type="spellStart"/>
      <w:r>
        <w:rPr>
          <w:rFonts w:ascii="Consolas" w:hAnsi="Consolas"/>
          <w:color w:val="000000"/>
        </w:rPr>
        <w:t>fpData</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8000"/>
        </w:rPr>
        <w:t>//variables for distance and speed and angles</w:t>
      </w:r>
    </w:p>
    <w:p w:rsidR="00497FB0" w:rsidRDefault="00497FB0" w:rsidP="00497FB0">
      <w:pPr>
        <w:pStyle w:val="HTMLPreformatted"/>
        <w:shd w:val="clear" w:color="auto" w:fill="FFFFFF"/>
        <w:rPr>
          <w:rFonts w:ascii="Consolas" w:hAnsi="Consolas"/>
          <w:color w:val="000000"/>
        </w:rPr>
      </w:pPr>
      <w:r>
        <w:rPr>
          <w:rFonts w:ascii="Consolas" w:hAnsi="Consolas"/>
          <w:color w:val="008000"/>
        </w:rPr>
        <w:t>//distance is in </w:t>
      </w:r>
      <w:proofErr w:type="spellStart"/>
      <w:r>
        <w:rPr>
          <w:rFonts w:ascii="Consolas" w:hAnsi="Consolas"/>
          <w:color w:val="008000"/>
        </w:rPr>
        <w:t>milimeters</w:t>
      </w:r>
      <w:proofErr w:type="spellEnd"/>
    </w:p>
    <w:p w:rsidR="00497FB0" w:rsidRDefault="00497FB0" w:rsidP="00497FB0">
      <w:pPr>
        <w:pStyle w:val="HTMLPreformatted"/>
        <w:shd w:val="clear" w:color="auto" w:fill="FFFFFF"/>
        <w:rPr>
          <w:rFonts w:ascii="Consolas" w:hAnsi="Consolas"/>
          <w:color w:val="000000"/>
        </w:rPr>
      </w:pPr>
      <w:r>
        <w:rPr>
          <w:rFonts w:ascii="Consolas" w:hAnsi="Consolas"/>
          <w:color w:val="008000"/>
        </w:rPr>
        <w:t>//speed is in </w:t>
      </w:r>
      <w:proofErr w:type="spellStart"/>
      <w:r>
        <w:rPr>
          <w:rFonts w:ascii="Consolas" w:hAnsi="Consolas"/>
          <w:color w:val="008000"/>
        </w:rPr>
        <w:t>milimeters</w:t>
      </w:r>
      <w:proofErr w:type="spellEnd"/>
      <w:r>
        <w:rPr>
          <w:rFonts w:ascii="Consolas" w:hAnsi="Consolas"/>
          <w:color w:val="008000"/>
        </w:rPr>
        <w:t> per second</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int</w:t>
      </w:r>
      <w:proofErr w:type="gramEnd"/>
      <w:r>
        <w:rPr>
          <w:rFonts w:ascii="Consolas" w:hAnsi="Consolas"/>
          <w:color w:val="000000"/>
        </w:rPr>
        <w:t> distance_620mm=620, distance_580mm=580, distance_1800mm=1800, distance_200mm=200, distance_600mm=600, distance_1400mm=1400;</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int</w:t>
      </w:r>
      <w:proofErr w:type="gramEnd"/>
      <w:r>
        <w:rPr>
          <w:rFonts w:ascii="Consolas" w:hAnsi="Consolas"/>
          <w:color w:val="000000"/>
        </w:rPr>
        <w:t> speed_70mmps=70, speed_60mmps=60, speed_0mmps=0, speed_90mmps=90, speed_120mmps=120, speed_40mmps=40;</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int</w:t>
      </w:r>
      <w:proofErr w:type="gramEnd"/>
      <w:r>
        <w:rPr>
          <w:rFonts w:ascii="Consolas" w:hAnsi="Consolas"/>
          <w:color w:val="000000"/>
        </w:rPr>
        <w:t> angle_n1_degrees=-1, angle_1_degrees=1, angle_n85_degrees=-85, angle_85_degrees=85, angle_n90_degrees=-90, angle_90_degrees=90, angle_40_degrees=40, angle_45_degrees=45, angle_n40_degrees=-40, angle_n45_degrees=-45;</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8000"/>
        </w:rPr>
        <w:t>//variables for speed of the wheels, laser distance </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double</w:t>
      </w:r>
      <w:proofErr w:type="gramEnd"/>
      <w:r>
        <w:rPr>
          <w:rFonts w:ascii="Consolas" w:hAnsi="Consolas"/>
          <w:color w:val="000000"/>
        </w:rPr>
        <w:t> leftWheel = 100, rightWheel = 100, angle1, angle2, angle3, angle4, angle5, distFront, distRight, distLeft, distRightDiag, distLeftDiag;</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8000"/>
        </w:rPr>
        <w:t>//variables to save sonar map data and laser map data</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double</w:t>
      </w:r>
      <w:proofErr w:type="gramEnd"/>
      <w:r>
        <w:rPr>
          <w:rFonts w:ascii="Consolas" w:hAnsi="Consolas"/>
          <w:color w:val="000000"/>
        </w:rPr>
        <w:t> </w:t>
      </w:r>
      <w:proofErr w:type="spellStart"/>
      <w:r>
        <w:rPr>
          <w:rFonts w:ascii="Consolas" w:hAnsi="Consolas"/>
          <w:color w:val="000000"/>
        </w:rPr>
        <w:t>sonarX</w:t>
      </w:r>
      <w:proofErr w:type="spellEnd"/>
      <w:r>
        <w:rPr>
          <w:rFonts w:ascii="Consolas" w:hAnsi="Consolas"/>
          <w:color w:val="000000"/>
        </w:rPr>
        <w:t>, </w:t>
      </w:r>
      <w:proofErr w:type="spellStart"/>
      <w:r>
        <w:rPr>
          <w:rFonts w:ascii="Consolas" w:hAnsi="Consolas"/>
          <w:color w:val="000000"/>
        </w:rPr>
        <w:t>sonarY</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double</w:t>
      </w:r>
      <w:proofErr w:type="gramEnd"/>
      <w:r>
        <w:rPr>
          <w:rFonts w:ascii="Consolas" w:hAnsi="Consolas"/>
          <w:color w:val="000000"/>
        </w:rPr>
        <w:t> distLeftX, distLeftY, distFrontX, distFrontY, distRightX, distRightY;</w:t>
      </w:r>
    </w:p>
    <w:p w:rsidR="00497FB0" w:rsidRDefault="00497FB0" w:rsidP="00497FB0">
      <w:pPr>
        <w:pStyle w:val="HTMLPreformatted"/>
        <w:shd w:val="clear" w:color="auto" w:fill="FFFFFF"/>
        <w:rPr>
          <w:rFonts w:ascii="Consolas" w:hAnsi="Consolas"/>
          <w:color w:val="000000"/>
        </w:rPr>
      </w:pPr>
      <w:proofErr w:type="spellStart"/>
      <w:proofErr w:type="gramStart"/>
      <w:r>
        <w:rPr>
          <w:rFonts w:ascii="Consolas" w:hAnsi="Consolas"/>
          <w:color w:val="0000FF"/>
        </w:rPr>
        <w:t>int</w:t>
      </w:r>
      <w:proofErr w:type="spellEnd"/>
      <w:proofErr w:type="gramEnd"/>
      <w:r>
        <w:rPr>
          <w:rFonts w:ascii="Consolas" w:hAnsi="Consolas"/>
          <w:color w:val="000000"/>
        </w:rPr>
        <w:t> </w:t>
      </w:r>
      <w:proofErr w:type="spellStart"/>
      <w:r>
        <w:rPr>
          <w:rFonts w:ascii="Consolas" w:hAnsi="Consolas"/>
          <w:color w:val="000000"/>
        </w:rPr>
        <w:t>pi_angle</w:t>
      </w:r>
      <w:proofErr w:type="spellEnd"/>
      <w:r>
        <w:rPr>
          <w:rFonts w:ascii="Consolas" w:hAnsi="Consolas"/>
          <w:color w:val="000000"/>
        </w:rPr>
        <w:t> = 180 * </w:t>
      </w:r>
      <w:r>
        <w:rPr>
          <w:rFonts w:ascii="Consolas" w:hAnsi="Consolas"/>
          <w:color w:val="6F008A"/>
        </w:rPr>
        <w:t>M_PI</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8000"/>
        </w:rPr>
        <w:t>// </w:t>
      </w:r>
      <w:proofErr w:type="gramStart"/>
      <w:r>
        <w:rPr>
          <w:rFonts w:ascii="Consolas" w:hAnsi="Consolas"/>
          <w:color w:val="008000"/>
        </w:rPr>
        <w:t>The</w:t>
      </w:r>
      <w:proofErr w:type="gramEnd"/>
      <w:r>
        <w:rPr>
          <w:rFonts w:ascii="Consolas" w:hAnsi="Consolas"/>
          <w:color w:val="008000"/>
        </w:rPr>
        <w:t> camera (Cannon VC-C4).</w:t>
      </w:r>
    </w:p>
    <w:p w:rsidR="00497FB0" w:rsidRDefault="00497FB0" w:rsidP="00497FB0">
      <w:pPr>
        <w:pStyle w:val="HTMLPreformatted"/>
        <w:shd w:val="clear" w:color="auto" w:fill="FFFFFF"/>
        <w:rPr>
          <w:rFonts w:ascii="Consolas" w:hAnsi="Consolas"/>
          <w:color w:val="000000"/>
        </w:rPr>
      </w:pPr>
      <w:r>
        <w:rPr>
          <w:rFonts w:ascii="Consolas" w:hAnsi="Consolas"/>
          <w:color w:val="2B91AF"/>
        </w:rPr>
        <w:t>ArVCC4</w:t>
      </w:r>
      <w:r>
        <w:rPr>
          <w:rFonts w:ascii="Consolas" w:hAnsi="Consolas"/>
          <w:color w:val="000000"/>
        </w:rPr>
        <w:t> </w:t>
      </w:r>
      <w:proofErr w:type="gramStart"/>
      <w:r>
        <w:rPr>
          <w:rFonts w:ascii="Consolas" w:hAnsi="Consolas"/>
          <w:color w:val="000000"/>
        </w:rPr>
        <w:t>vcc4(</w:t>
      </w:r>
      <w:proofErr w:type="gramEnd"/>
      <w:r>
        <w:rPr>
          <w:rFonts w:ascii="Consolas" w:hAnsi="Consolas"/>
          <w:color w:val="000000"/>
        </w:rPr>
        <w:t>&amp;robot);</w:t>
      </w:r>
    </w:p>
    <w:p w:rsidR="00497FB0" w:rsidRDefault="00497FB0" w:rsidP="00497FB0">
      <w:pPr>
        <w:pStyle w:val="HTMLPreformatted"/>
        <w:shd w:val="clear" w:color="auto" w:fill="FFFFFF"/>
        <w:rPr>
          <w:rFonts w:ascii="Consolas" w:hAnsi="Consolas"/>
          <w:color w:val="000000"/>
        </w:rPr>
      </w:pPr>
      <w:r>
        <w:rPr>
          <w:rFonts w:ascii="Consolas" w:hAnsi="Consolas"/>
          <w:color w:val="008000"/>
        </w:rPr>
        <w:t>// ACTS, for tracking blobs of </w:t>
      </w:r>
      <w:proofErr w:type="spellStart"/>
      <w:r>
        <w:rPr>
          <w:rFonts w:ascii="Consolas" w:hAnsi="Consolas"/>
          <w:color w:val="008000"/>
        </w:rPr>
        <w:t>color</w:t>
      </w:r>
      <w:proofErr w:type="spellEnd"/>
      <w:r>
        <w:rPr>
          <w:rFonts w:ascii="Consolas" w:hAnsi="Consolas"/>
          <w:color w:val="008000"/>
        </w:rPr>
        <w:t>.</w:t>
      </w:r>
    </w:p>
    <w:p w:rsidR="00497FB0" w:rsidRDefault="00497FB0" w:rsidP="00497FB0">
      <w:pPr>
        <w:pStyle w:val="HTMLPreformatted"/>
        <w:shd w:val="clear" w:color="auto" w:fill="FFFFFF"/>
        <w:rPr>
          <w:rFonts w:ascii="Consolas" w:hAnsi="Consolas"/>
          <w:color w:val="000000"/>
        </w:rPr>
      </w:pPr>
      <w:r>
        <w:rPr>
          <w:rFonts w:ascii="Consolas" w:hAnsi="Consolas"/>
          <w:color w:val="2B91AF"/>
        </w:rPr>
        <w:t>ArACTS_1_2</w:t>
      </w:r>
      <w:r>
        <w:rPr>
          <w:rFonts w:ascii="Consolas" w:hAnsi="Consolas"/>
          <w:color w:val="000000"/>
        </w:rPr>
        <w:t> acts;</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8000"/>
        </w:rPr>
      </w:pPr>
      <w:r>
        <w:rPr>
          <w:rFonts w:ascii="Consolas" w:hAnsi="Consolas"/>
          <w:color w:val="008000"/>
        </w:rPr>
        <w:t>// </w:t>
      </w:r>
      <w:proofErr w:type="gramStart"/>
      <w:r>
        <w:rPr>
          <w:rFonts w:ascii="Consolas" w:hAnsi="Consolas"/>
          <w:color w:val="008000"/>
        </w:rPr>
        <w:t>This</w:t>
      </w:r>
      <w:proofErr w:type="gramEnd"/>
      <w:r>
        <w:rPr>
          <w:rFonts w:ascii="Consolas" w:hAnsi="Consolas"/>
          <w:color w:val="008000"/>
        </w:rPr>
        <w:t xml:space="preserve"> is the chase function that follows a ball</w:t>
      </w:r>
    </w:p>
    <w:p w:rsidR="00497FB0" w:rsidRDefault="00497FB0" w:rsidP="00497FB0">
      <w:pPr>
        <w:pStyle w:val="HTMLPreformatted"/>
        <w:shd w:val="clear" w:color="auto" w:fill="FFFFFF"/>
        <w:rPr>
          <w:rFonts w:ascii="Consolas" w:hAnsi="Consolas"/>
          <w:color w:val="008000"/>
        </w:rPr>
      </w:pPr>
      <w:r>
        <w:rPr>
          <w:rFonts w:ascii="Consolas" w:hAnsi="Consolas"/>
          <w:color w:val="008000"/>
        </w:rPr>
        <w:t>// Uses program called ACTS to identify blobs</w:t>
      </w:r>
    </w:p>
    <w:p w:rsidR="00497FB0" w:rsidRDefault="00497FB0" w:rsidP="00497FB0">
      <w:pPr>
        <w:pStyle w:val="HTMLPreformatted"/>
        <w:shd w:val="clear" w:color="auto" w:fill="FFFFFF"/>
        <w:rPr>
          <w:rFonts w:ascii="Consolas" w:hAnsi="Consolas"/>
          <w:color w:val="008000"/>
        </w:rPr>
      </w:pPr>
      <w:r>
        <w:rPr>
          <w:rFonts w:ascii="Consolas" w:hAnsi="Consolas"/>
          <w:color w:val="008000"/>
        </w:rPr>
        <w:t xml:space="preserve">// </w:t>
      </w:r>
      <w:proofErr w:type="gramStart"/>
      <w:r>
        <w:rPr>
          <w:rFonts w:ascii="Consolas" w:hAnsi="Consolas"/>
          <w:color w:val="008000"/>
        </w:rPr>
        <w:t>The</w:t>
      </w:r>
      <w:proofErr w:type="gramEnd"/>
      <w:r>
        <w:rPr>
          <w:rFonts w:ascii="Consolas" w:hAnsi="Consolas"/>
          <w:color w:val="008000"/>
        </w:rPr>
        <w:t xml:space="preserve"> blobs trained are orange particles on the camera</w:t>
      </w:r>
    </w:p>
    <w:p w:rsidR="00497FB0" w:rsidRDefault="00497FB0" w:rsidP="00497FB0">
      <w:pPr>
        <w:pStyle w:val="HTMLPreformatted"/>
        <w:shd w:val="clear" w:color="auto" w:fill="FFFFFF"/>
        <w:rPr>
          <w:rFonts w:ascii="Consolas" w:hAnsi="Consolas"/>
          <w:color w:val="000000"/>
        </w:rPr>
      </w:pPr>
      <w:r>
        <w:rPr>
          <w:rFonts w:ascii="Consolas" w:hAnsi="Consolas"/>
          <w:color w:val="008000"/>
        </w:rPr>
        <w:t xml:space="preserve">// Robot also grabs the ball with the </w:t>
      </w:r>
      <w:proofErr w:type="spellStart"/>
      <w:r>
        <w:rPr>
          <w:rFonts w:ascii="Consolas" w:hAnsi="Consolas"/>
          <w:color w:val="008000"/>
        </w:rPr>
        <w:t>ArGripper</w:t>
      </w:r>
      <w:proofErr w:type="spellEnd"/>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class</w:t>
      </w:r>
      <w:proofErr w:type="gramEnd"/>
      <w:r>
        <w:rPr>
          <w:rFonts w:ascii="Consolas" w:hAnsi="Consolas"/>
          <w:color w:val="000000"/>
        </w:rPr>
        <w:t> </w:t>
      </w:r>
      <w:r>
        <w:rPr>
          <w:rFonts w:ascii="Consolas" w:hAnsi="Consolas"/>
          <w:color w:val="2B91AF"/>
        </w:rPr>
        <w:t>Chase</w:t>
      </w:r>
    </w:p>
    <w:p w:rsidR="00497FB0" w:rsidRDefault="00497FB0" w:rsidP="00497FB0">
      <w:pPr>
        <w:pStyle w:val="HTMLPreformatted"/>
        <w:shd w:val="clear" w:color="auto" w:fill="FFFFFF"/>
        <w:rPr>
          <w:rFonts w:ascii="Consolas" w:hAnsi="Consolas"/>
          <w:color w:val="000000"/>
        </w:rPr>
      </w:pP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public</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Constructo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00"/>
        </w:rPr>
        <w:t>Chase(</w:t>
      </w:r>
      <w:proofErr w:type="spellStart"/>
      <w:proofErr w:type="gramEnd"/>
      <w:r>
        <w:rPr>
          <w:rFonts w:ascii="Consolas" w:hAnsi="Consolas"/>
          <w:color w:val="2B91AF"/>
        </w:rPr>
        <w:t>ArRobot</w:t>
      </w:r>
      <w:proofErr w:type="spellEnd"/>
      <w:r>
        <w:rPr>
          <w:rFonts w:ascii="Consolas" w:hAnsi="Consolas"/>
          <w:color w:val="000000"/>
        </w:rPr>
        <w:t> *</w:t>
      </w:r>
      <w:r>
        <w:rPr>
          <w:rFonts w:ascii="Consolas" w:hAnsi="Consolas"/>
          <w:color w:val="808080"/>
        </w:rPr>
        <w:t>robot</w:t>
      </w:r>
      <w:r>
        <w:rPr>
          <w:rFonts w:ascii="Consolas" w:hAnsi="Consolas"/>
          <w:color w:val="000000"/>
        </w:rPr>
        <w:t>, </w:t>
      </w:r>
      <w:r>
        <w:rPr>
          <w:rFonts w:ascii="Consolas" w:hAnsi="Consolas"/>
          <w:color w:val="2B91AF"/>
        </w:rPr>
        <w:t>ArACTS_1_2</w:t>
      </w:r>
      <w:r>
        <w:rPr>
          <w:rFonts w:ascii="Consolas" w:hAnsi="Consolas"/>
          <w:color w:val="000000"/>
        </w:rPr>
        <w:t> *</w:t>
      </w:r>
      <w:r>
        <w:rPr>
          <w:rFonts w:ascii="Consolas" w:hAnsi="Consolas"/>
          <w:color w:val="808080"/>
        </w:rPr>
        <w:t>acts</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Destructo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roofErr w:type="gramStart"/>
      <w:r>
        <w:rPr>
          <w:rFonts w:ascii="Consolas" w:hAnsi="Consolas"/>
          <w:color w:val="000000"/>
        </w:rPr>
        <w:t>Chase(</w:t>
      </w:r>
      <w:proofErr w:type="gramEnd"/>
      <w:r>
        <w:rPr>
          <w:rFonts w:ascii="Consolas" w:hAnsi="Consolas"/>
          <w:color w:val="0000FF"/>
        </w:rPr>
        <w:t>void</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w:t>
      </w:r>
      <w:proofErr w:type="gramStart"/>
      <w:r>
        <w:rPr>
          <w:rFonts w:ascii="Consolas" w:hAnsi="Consolas"/>
          <w:color w:val="008000"/>
        </w:rPr>
        <w:t>The</w:t>
      </w:r>
      <w:proofErr w:type="gramEnd"/>
      <w:r>
        <w:rPr>
          <w:rFonts w:ascii="Consolas" w:hAnsi="Consolas"/>
          <w:color w:val="008000"/>
        </w:rPr>
        <w:t> chase action.</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void</w:t>
      </w:r>
      <w:proofErr w:type="gramEnd"/>
      <w:r>
        <w:rPr>
          <w:rFonts w:ascii="Consolas" w:hAnsi="Consolas"/>
          <w:color w:val="000000"/>
        </w:rPr>
        <w:t> </w:t>
      </w:r>
      <w:proofErr w:type="spellStart"/>
      <w:r>
        <w:rPr>
          <w:rFonts w:ascii="Consolas" w:hAnsi="Consolas"/>
          <w:color w:val="000000"/>
        </w:rPr>
        <w:t>ChaseAction</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Height and width of pixels from frame-grabbe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FF"/>
        </w:rPr>
        <w:t>enum</w:t>
      </w:r>
      <w:proofErr w:type="spellEnd"/>
      <w:proofErr w:type="gramEnd"/>
      <w:r>
        <w:rPr>
          <w:rFonts w:ascii="Consolas" w:hAnsi="Consolas"/>
          <w:color w:val="000000"/>
        </w:rPr>
        <w:t> {</w:t>
      </w:r>
    </w:p>
    <w:p w:rsidR="00497FB0" w:rsidRDefault="00497FB0" w:rsidP="00497FB0">
      <w:pPr>
        <w:pStyle w:val="HTMLPreformatted"/>
        <w:shd w:val="clear" w:color="auto" w:fill="FFFFFF"/>
        <w:rPr>
          <w:rFonts w:ascii="Consolas" w:hAnsi="Consolas"/>
          <w:color w:val="000000"/>
        </w:rPr>
      </w:pPr>
      <w:r>
        <w:rPr>
          <w:rFonts w:ascii="Consolas" w:hAnsi="Consolas"/>
          <w:color w:val="000000"/>
        </w:rPr>
        <w:lastRenderedPageBreak/>
        <w:tab/>
      </w:r>
      <w:r>
        <w:rPr>
          <w:rFonts w:ascii="Consolas" w:hAnsi="Consolas"/>
          <w:color w:val="000000"/>
        </w:rPr>
        <w:tab/>
      </w:r>
      <w:r>
        <w:rPr>
          <w:rFonts w:ascii="Consolas" w:hAnsi="Consolas"/>
          <w:color w:val="2F4F4F"/>
        </w:rPr>
        <w:t>WIDTH</w:t>
      </w:r>
      <w:r>
        <w:rPr>
          <w:rFonts w:ascii="Consolas" w:hAnsi="Consolas"/>
          <w:color w:val="000000"/>
        </w:rPr>
        <w:t> = 160,</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2F4F4F"/>
        </w:rPr>
        <w:t>HEIGHT</w:t>
      </w:r>
      <w:r>
        <w:rPr>
          <w:rFonts w:ascii="Consolas" w:hAnsi="Consolas"/>
          <w:color w:val="000000"/>
        </w:rPr>
        <w:t> = 120</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protected</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r>
        <w:rPr>
          <w:rFonts w:ascii="Consolas" w:hAnsi="Consolas"/>
          <w:color w:val="2B91AF"/>
        </w:rPr>
        <w:t>ArRobot</w:t>
      </w:r>
      <w:proofErr w:type="spellEnd"/>
      <w:r>
        <w:rPr>
          <w:rFonts w:ascii="Consolas" w:hAnsi="Consolas"/>
          <w:color w:val="000000"/>
        </w:rPr>
        <w:t> *</w:t>
      </w:r>
      <w:proofErr w:type="spellStart"/>
      <w:r>
        <w:rPr>
          <w:rFonts w:ascii="Consolas" w:hAnsi="Consolas"/>
          <w:color w:val="000000"/>
        </w:rPr>
        <w:t>myRobot</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2B91AF"/>
        </w:rPr>
        <w:t>ArACTS_1_2</w:t>
      </w:r>
      <w:r>
        <w:rPr>
          <w:rFonts w:ascii="Consolas" w:hAnsi="Consolas"/>
          <w:color w:val="000000"/>
        </w:rPr>
        <w:t> *</w:t>
      </w:r>
      <w:proofErr w:type="spellStart"/>
      <w:r>
        <w:rPr>
          <w:rFonts w:ascii="Consolas" w:hAnsi="Consolas"/>
          <w:color w:val="000000"/>
        </w:rPr>
        <w:t>myActs</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FF"/>
        </w:rPr>
        <w:t>int</w:t>
      </w:r>
      <w:proofErr w:type="spellEnd"/>
      <w:proofErr w:type="gramEnd"/>
      <w:r>
        <w:rPr>
          <w:rFonts w:ascii="Consolas" w:hAnsi="Consolas"/>
          <w:color w:val="000000"/>
        </w:rPr>
        <w:t> </w:t>
      </w:r>
      <w:proofErr w:type="spellStart"/>
      <w:r>
        <w:rPr>
          <w:rFonts w:ascii="Consolas" w:hAnsi="Consolas"/>
          <w:color w:val="000000"/>
        </w:rPr>
        <w:t>myChannel</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8000"/>
        </w:rPr>
        <w:t>// Constructor: Initialize the chase action.</w:t>
      </w:r>
    </w:p>
    <w:p w:rsidR="00497FB0" w:rsidRDefault="00497FB0" w:rsidP="00497FB0">
      <w:pPr>
        <w:pStyle w:val="HTMLPreformatted"/>
        <w:shd w:val="clear" w:color="auto" w:fill="FFFFFF"/>
        <w:rPr>
          <w:rFonts w:ascii="Consolas" w:hAnsi="Consolas"/>
          <w:color w:val="000000"/>
        </w:rPr>
      </w:pPr>
      <w:r>
        <w:rPr>
          <w:rFonts w:ascii="Consolas" w:hAnsi="Consolas"/>
          <w:color w:val="2B91AF"/>
        </w:rPr>
        <w:t>Chase</w:t>
      </w:r>
      <w:r>
        <w:rPr>
          <w:rFonts w:ascii="Consolas" w:hAnsi="Consolas"/>
          <w:color w:val="000000"/>
        </w:rPr>
        <w:t>::</w:t>
      </w:r>
      <w:proofErr w:type="gramStart"/>
      <w:r>
        <w:rPr>
          <w:rFonts w:ascii="Consolas" w:hAnsi="Consolas"/>
          <w:color w:val="000000"/>
        </w:rPr>
        <w:t>Chase(</w:t>
      </w:r>
      <w:proofErr w:type="spellStart"/>
      <w:proofErr w:type="gramEnd"/>
      <w:r>
        <w:rPr>
          <w:rFonts w:ascii="Consolas" w:hAnsi="Consolas"/>
          <w:color w:val="2B91AF"/>
        </w:rPr>
        <w:t>ArRobot</w:t>
      </w:r>
      <w:proofErr w:type="spellEnd"/>
      <w:r>
        <w:rPr>
          <w:rFonts w:ascii="Consolas" w:hAnsi="Consolas"/>
          <w:color w:val="000000"/>
        </w:rPr>
        <w:t> *</w:t>
      </w:r>
      <w:r>
        <w:rPr>
          <w:rFonts w:ascii="Consolas" w:hAnsi="Consolas"/>
          <w:color w:val="808080"/>
        </w:rPr>
        <w:t>robot</w:t>
      </w:r>
      <w:r>
        <w:rPr>
          <w:rFonts w:ascii="Consolas" w:hAnsi="Consolas"/>
          <w:color w:val="000000"/>
        </w:rPr>
        <w:t>, </w:t>
      </w:r>
      <w:r>
        <w:rPr>
          <w:rFonts w:ascii="Consolas" w:hAnsi="Consolas"/>
          <w:color w:val="2B91AF"/>
        </w:rPr>
        <w:t>ArACTS_1_2</w:t>
      </w:r>
      <w:r>
        <w:rPr>
          <w:rFonts w:ascii="Consolas" w:hAnsi="Consolas"/>
          <w:color w:val="000000"/>
        </w:rPr>
        <w:t> *</w:t>
      </w:r>
      <w:r>
        <w:rPr>
          <w:rFonts w:ascii="Consolas" w:hAnsi="Consolas"/>
          <w:color w:val="808080"/>
        </w:rPr>
        <w:t>acts</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myRobot</w:t>
      </w:r>
      <w:proofErr w:type="spellEnd"/>
      <w:proofErr w:type="gramEnd"/>
      <w:r>
        <w:rPr>
          <w:rFonts w:ascii="Consolas" w:hAnsi="Consolas"/>
          <w:color w:val="000000"/>
        </w:rPr>
        <w:t> = </w:t>
      </w:r>
      <w:r>
        <w:rPr>
          <w:rFonts w:ascii="Consolas" w:hAnsi="Consolas"/>
          <w:color w:val="808080"/>
        </w:rPr>
        <w:t>robot</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myActs</w:t>
      </w:r>
      <w:proofErr w:type="spellEnd"/>
      <w:proofErr w:type="gramEnd"/>
      <w:r>
        <w:rPr>
          <w:rFonts w:ascii="Consolas" w:hAnsi="Consolas"/>
          <w:color w:val="000000"/>
        </w:rPr>
        <w:t> = </w:t>
      </w:r>
      <w:r>
        <w:rPr>
          <w:rFonts w:ascii="Consolas" w:hAnsi="Consolas"/>
          <w:color w:val="808080"/>
        </w:rPr>
        <w:t>acts</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myChannel</w:t>
      </w:r>
      <w:proofErr w:type="spellEnd"/>
      <w:proofErr w:type="gramEnd"/>
      <w:r>
        <w:rPr>
          <w:rFonts w:ascii="Consolas" w:hAnsi="Consolas"/>
          <w:color w:val="000000"/>
        </w:rPr>
        <w:t> = 1;</w:t>
      </w:r>
    </w:p>
    <w:p w:rsidR="00497FB0" w:rsidRDefault="00497FB0" w:rsidP="00497FB0">
      <w:pPr>
        <w:pStyle w:val="HTMLPreformatted"/>
        <w:shd w:val="clear" w:color="auto" w:fill="FFFFFF"/>
        <w:rPr>
          <w:rFonts w:ascii="Consolas" w:hAnsi="Consolas"/>
          <w:color w:val="000000"/>
        </w:rPr>
      </w:pP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8000"/>
        </w:rPr>
        <w:t>// Destructor.</w:t>
      </w:r>
    </w:p>
    <w:p w:rsidR="00497FB0" w:rsidRDefault="00497FB0" w:rsidP="00497FB0">
      <w:pPr>
        <w:pStyle w:val="HTMLPreformatted"/>
        <w:shd w:val="clear" w:color="auto" w:fill="FFFFFF"/>
        <w:rPr>
          <w:rFonts w:ascii="Consolas" w:hAnsi="Consolas"/>
          <w:color w:val="000000"/>
        </w:rPr>
      </w:pPr>
      <w:r>
        <w:rPr>
          <w:rFonts w:ascii="Consolas" w:hAnsi="Consolas"/>
          <w:color w:val="2B91AF"/>
        </w:rPr>
        <w:t>Chase</w:t>
      </w:r>
      <w:r>
        <w:rPr>
          <w:rFonts w:ascii="Consolas" w:hAnsi="Consolas"/>
          <w:color w:val="000000"/>
        </w:rPr>
        <w:t>:</w:t>
      </w:r>
      <w:proofErr w:type="gramStart"/>
      <w:r>
        <w:rPr>
          <w:rFonts w:ascii="Consolas" w:hAnsi="Consolas"/>
          <w:color w:val="000000"/>
        </w:rPr>
        <w:t>:~</w:t>
      </w:r>
      <w:proofErr w:type="gramEnd"/>
      <w:r>
        <w:rPr>
          <w:rFonts w:ascii="Consolas" w:hAnsi="Consolas"/>
          <w:color w:val="000000"/>
        </w:rPr>
        <w:t>Chase(</w:t>
      </w:r>
      <w:r>
        <w:rPr>
          <w:rFonts w:ascii="Consolas" w:hAnsi="Consolas"/>
          <w:color w:val="0000FF"/>
        </w:rPr>
        <w:t>void</w:t>
      </w:r>
      <w:r>
        <w:rPr>
          <w:rFonts w:ascii="Consolas" w:hAnsi="Consolas"/>
          <w:color w:val="000000"/>
        </w:rPr>
        <w:t>) {}</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8000"/>
        </w:rPr>
        <w:t>// </w:t>
      </w:r>
      <w:proofErr w:type="gramStart"/>
      <w:r>
        <w:rPr>
          <w:rFonts w:ascii="Consolas" w:hAnsi="Consolas"/>
          <w:color w:val="008000"/>
        </w:rPr>
        <w:t>The</w:t>
      </w:r>
      <w:proofErr w:type="gramEnd"/>
      <w:r>
        <w:rPr>
          <w:rFonts w:ascii="Consolas" w:hAnsi="Consolas"/>
          <w:color w:val="008000"/>
        </w:rPr>
        <w:t> chase action.</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void</w:t>
      </w:r>
      <w:proofErr w:type="gramEnd"/>
      <w:r>
        <w:rPr>
          <w:rFonts w:ascii="Consolas" w:hAnsi="Consolas"/>
          <w:color w:val="000000"/>
        </w:rPr>
        <w:t> </w:t>
      </w:r>
      <w:r>
        <w:rPr>
          <w:rFonts w:ascii="Consolas" w:hAnsi="Consolas"/>
          <w:color w:val="2B91AF"/>
        </w:rPr>
        <w:t>Chase</w:t>
      </w:r>
      <w:r>
        <w:rPr>
          <w:rFonts w:ascii="Consolas" w:hAnsi="Consolas"/>
          <w:color w:val="000000"/>
        </w:rPr>
        <w:t>::</w:t>
      </w:r>
      <w:proofErr w:type="spellStart"/>
      <w:r>
        <w:rPr>
          <w:rFonts w:ascii="Consolas" w:hAnsi="Consolas"/>
          <w:color w:val="000000"/>
        </w:rPr>
        <w:t>ChaseAction</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r>
        <w:rPr>
          <w:rFonts w:ascii="Consolas" w:hAnsi="Consolas"/>
          <w:color w:val="2B91AF"/>
        </w:rPr>
        <w:t>ArACTSBlob</w:t>
      </w:r>
      <w:proofErr w:type="spellEnd"/>
      <w:r>
        <w:rPr>
          <w:rFonts w:ascii="Consolas" w:hAnsi="Consolas"/>
          <w:color w:val="000000"/>
        </w:rPr>
        <w:t> blob;</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r>
        <w:rPr>
          <w:rFonts w:ascii="Consolas" w:hAnsi="Consolas"/>
          <w:color w:val="2B91AF"/>
        </w:rPr>
        <w:t>ArACTSBlob</w:t>
      </w:r>
      <w:proofErr w:type="spellEnd"/>
      <w:r>
        <w:rPr>
          <w:rFonts w:ascii="Consolas" w:hAnsi="Consolas"/>
          <w:color w:val="000000"/>
        </w:rPr>
        <w:t> </w:t>
      </w:r>
      <w:proofErr w:type="spellStart"/>
      <w:r>
        <w:rPr>
          <w:rFonts w:ascii="Consolas" w:hAnsi="Consolas"/>
          <w:color w:val="000000"/>
        </w:rPr>
        <w:t>largestBlob</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FF"/>
        </w:rPr>
        <w:t>int</w:t>
      </w:r>
      <w:proofErr w:type="spellEnd"/>
      <w:proofErr w:type="gramEnd"/>
      <w:r>
        <w:rPr>
          <w:rFonts w:ascii="Consolas" w:hAnsi="Consolas"/>
          <w:color w:val="000000"/>
        </w:rPr>
        <w:t> </w:t>
      </w:r>
      <w:proofErr w:type="spellStart"/>
      <w:r>
        <w:rPr>
          <w:rFonts w:ascii="Consolas" w:hAnsi="Consolas"/>
          <w:color w:val="000000"/>
        </w:rPr>
        <w:t>numberOfBlobs</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FF"/>
        </w:rPr>
        <w:t>int</w:t>
      </w:r>
      <w:proofErr w:type="spellEnd"/>
      <w:proofErr w:type="gramEnd"/>
      <w:r>
        <w:rPr>
          <w:rFonts w:ascii="Consolas" w:hAnsi="Consolas"/>
          <w:color w:val="000000"/>
        </w:rPr>
        <w:t> </w:t>
      </w:r>
      <w:proofErr w:type="spellStart"/>
      <w:r>
        <w:rPr>
          <w:rFonts w:ascii="Consolas" w:hAnsi="Consolas"/>
          <w:color w:val="000000"/>
        </w:rPr>
        <w:t>blobArea</w:t>
      </w:r>
      <w:proofErr w:type="spellEnd"/>
      <w:r>
        <w:rPr>
          <w:rFonts w:ascii="Consolas" w:hAnsi="Consolas"/>
          <w:color w:val="000000"/>
        </w:rPr>
        <w:t> = 10;</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double</w:t>
      </w:r>
      <w:proofErr w:type="gramEnd"/>
      <w:r>
        <w:rPr>
          <w:rFonts w:ascii="Consolas" w:hAnsi="Consolas"/>
          <w:color w:val="000000"/>
        </w:rPr>
        <w:t> </w:t>
      </w:r>
      <w:proofErr w:type="spellStart"/>
      <w:r>
        <w:rPr>
          <w:rFonts w:ascii="Consolas" w:hAnsi="Consolas"/>
          <w:color w:val="000000"/>
        </w:rPr>
        <w:t>xRel</w:t>
      </w:r>
      <w:proofErr w:type="spellEnd"/>
      <w:r>
        <w:rPr>
          <w:rFonts w:ascii="Consolas" w:hAnsi="Consolas"/>
          <w:color w:val="000000"/>
        </w:rPr>
        <w:t>, </w:t>
      </w:r>
      <w:proofErr w:type="spellStart"/>
      <w:r>
        <w:rPr>
          <w:rFonts w:ascii="Consolas" w:hAnsi="Consolas"/>
          <w:color w:val="000000"/>
        </w:rPr>
        <w:t>yRel</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bool</w:t>
      </w:r>
      <w:proofErr w:type="gramEnd"/>
      <w:r>
        <w:rPr>
          <w:rFonts w:ascii="Consolas" w:hAnsi="Consolas"/>
          <w:color w:val="000000"/>
        </w:rPr>
        <w:t> flag = </w:t>
      </w:r>
      <w:r>
        <w:rPr>
          <w:rFonts w:ascii="Consolas" w:hAnsi="Consolas"/>
          <w:color w:val="0000FF"/>
        </w:rPr>
        <w:t>false</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numberOfBlobs</w:t>
      </w:r>
      <w:proofErr w:type="spellEnd"/>
      <w:proofErr w:type="gramEnd"/>
      <w:r>
        <w:rPr>
          <w:rFonts w:ascii="Consolas" w:hAnsi="Consolas"/>
          <w:color w:val="000000"/>
        </w:rPr>
        <w:t> = </w:t>
      </w:r>
      <w:proofErr w:type="spellStart"/>
      <w:r>
        <w:rPr>
          <w:rFonts w:ascii="Consolas" w:hAnsi="Consolas"/>
          <w:color w:val="000000"/>
        </w:rPr>
        <w:t>myActs</w:t>
      </w:r>
      <w:proofErr w:type="spellEnd"/>
      <w:r>
        <w:rPr>
          <w:rFonts w:ascii="Consolas" w:hAnsi="Consolas"/>
          <w:color w:val="000000"/>
        </w:rPr>
        <w:t>-&gt;</w:t>
      </w:r>
      <w:proofErr w:type="spellStart"/>
      <w:r>
        <w:rPr>
          <w:rFonts w:ascii="Consolas" w:hAnsi="Consolas"/>
          <w:color w:val="000000"/>
        </w:rPr>
        <w:t>getNumBlobs</w:t>
      </w:r>
      <w:proofErr w:type="spellEnd"/>
      <w:r>
        <w:rPr>
          <w:rFonts w:ascii="Consolas" w:hAnsi="Consolas"/>
          <w:color w:val="000000"/>
        </w:rPr>
        <w:t>(</w:t>
      </w:r>
      <w:proofErr w:type="spellStart"/>
      <w:r>
        <w:rPr>
          <w:rFonts w:ascii="Consolas" w:hAnsi="Consolas"/>
          <w:color w:val="000000"/>
        </w:rPr>
        <w:t>myChannel</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Get largest blob.</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numberOfBlobs</w:t>
      </w:r>
      <w:proofErr w:type="spellEnd"/>
      <w:r>
        <w:rPr>
          <w:rFonts w:ascii="Consolas" w:hAnsi="Consolas"/>
          <w:color w:val="000000"/>
        </w:rPr>
        <w:t> != 0)</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gramStart"/>
      <w:r>
        <w:rPr>
          <w:rFonts w:ascii="Consolas" w:hAnsi="Consolas"/>
          <w:color w:val="0000FF"/>
        </w:rPr>
        <w:t>for</w:t>
      </w:r>
      <w:proofErr w:type="gramEnd"/>
      <w:r>
        <w:rPr>
          <w:rFonts w:ascii="Consolas" w:hAnsi="Consolas"/>
          <w:color w:val="000000"/>
        </w:rPr>
        <w:t> (</w:t>
      </w:r>
      <w:proofErr w:type="spellStart"/>
      <w:r>
        <w:rPr>
          <w:rFonts w:ascii="Consolas" w:hAnsi="Consolas"/>
          <w:color w:val="0000FF"/>
        </w:rPr>
        <w:t>int</w:t>
      </w:r>
      <w:proofErr w:type="spellEnd"/>
      <w:r>
        <w:rPr>
          <w:rFonts w:ascii="Consolas" w:hAnsi="Consolas"/>
          <w:color w:val="000000"/>
        </w:rPr>
        <w:t> </w:t>
      </w:r>
      <w:proofErr w:type="spellStart"/>
      <w:r>
        <w:rPr>
          <w:rFonts w:ascii="Consolas" w:hAnsi="Consolas"/>
          <w:color w:val="000000"/>
        </w:rPr>
        <w:t>i</w:t>
      </w:r>
      <w:proofErr w:type="spellEnd"/>
      <w:r>
        <w:rPr>
          <w:rFonts w:ascii="Consolas" w:hAnsi="Consolas"/>
          <w:color w:val="000000"/>
        </w:rPr>
        <w:t> = 0; </w:t>
      </w:r>
      <w:proofErr w:type="spellStart"/>
      <w:r>
        <w:rPr>
          <w:rFonts w:ascii="Consolas" w:hAnsi="Consolas"/>
          <w:color w:val="000000"/>
        </w:rPr>
        <w:t>i</w:t>
      </w:r>
      <w:proofErr w:type="spellEnd"/>
      <w:r>
        <w:rPr>
          <w:rFonts w:ascii="Consolas" w:hAnsi="Consolas"/>
          <w:color w:val="000000"/>
        </w:rPr>
        <w:t> &lt; </w:t>
      </w:r>
      <w:proofErr w:type="spellStart"/>
      <w:r>
        <w:rPr>
          <w:rFonts w:ascii="Consolas" w:hAnsi="Consolas"/>
          <w:color w:val="000000"/>
        </w:rPr>
        <w:t>numberOfBlobs</w:t>
      </w:r>
      <w:proofErr w:type="spellEnd"/>
      <w:r>
        <w:rPr>
          <w:rFonts w:ascii="Consolas" w:hAnsi="Consolas"/>
          <w:color w:val="000000"/>
        </w:rPr>
        <w:t>; </w:t>
      </w:r>
      <w:proofErr w:type="spellStart"/>
      <w:r>
        <w:rPr>
          <w:rFonts w:ascii="Consolas" w:hAnsi="Consolas"/>
          <w:color w:val="000000"/>
        </w:rPr>
        <w:t>i</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proofErr w:type="spellStart"/>
      <w:proofErr w:type="gramStart"/>
      <w:r>
        <w:rPr>
          <w:rFonts w:ascii="Consolas" w:hAnsi="Consolas"/>
          <w:color w:val="000000"/>
        </w:rPr>
        <w:t>myActs</w:t>
      </w:r>
      <w:proofErr w:type="spellEnd"/>
      <w:proofErr w:type="gramEnd"/>
      <w:r>
        <w:rPr>
          <w:rFonts w:ascii="Consolas" w:hAnsi="Consolas"/>
          <w:color w:val="000000"/>
        </w:rPr>
        <w:t>-&gt;</w:t>
      </w:r>
      <w:proofErr w:type="spellStart"/>
      <w:r>
        <w:rPr>
          <w:rFonts w:ascii="Consolas" w:hAnsi="Consolas"/>
          <w:color w:val="000000"/>
        </w:rPr>
        <w:t>getBlob</w:t>
      </w:r>
      <w:proofErr w:type="spellEnd"/>
      <w:r>
        <w:rPr>
          <w:rFonts w:ascii="Consolas" w:hAnsi="Consolas"/>
          <w:color w:val="000000"/>
        </w:rPr>
        <w:t>(</w:t>
      </w:r>
      <w:proofErr w:type="spellStart"/>
      <w:r>
        <w:rPr>
          <w:rFonts w:ascii="Consolas" w:hAnsi="Consolas"/>
          <w:color w:val="000000"/>
        </w:rPr>
        <w:t>myChannel</w:t>
      </w:r>
      <w:proofErr w:type="spellEnd"/>
      <w:r>
        <w:rPr>
          <w:rFonts w:ascii="Consolas" w:hAnsi="Consolas"/>
          <w:color w:val="000000"/>
        </w:rPr>
        <w:t>, </w:t>
      </w:r>
      <w:proofErr w:type="spellStart"/>
      <w:r>
        <w:rPr>
          <w:rFonts w:ascii="Consolas" w:hAnsi="Consolas"/>
          <w:color w:val="000000"/>
        </w:rPr>
        <w:t>i</w:t>
      </w:r>
      <w:proofErr w:type="spellEnd"/>
      <w:r>
        <w:rPr>
          <w:rFonts w:ascii="Consolas" w:hAnsi="Consolas"/>
          <w:color w:val="000000"/>
        </w:rPr>
        <w:t> + 1, &amp;blob);</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blob.getArea</w:t>
      </w:r>
      <w:proofErr w:type="spellEnd"/>
      <w:r>
        <w:rPr>
          <w:rFonts w:ascii="Consolas" w:hAnsi="Consolas"/>
          <w:color w:val="000000"/>
        </w:rPr>
        <w:t>() &gt; </w:t>
      </w:r>
      <w:proofErr w:type="spellStart"/>
      <w:r>
        <w:rPr>
          <w:rFonts w:ascii="Consolas" w:hAnsi="Consolas"/>
          <w:color w:val="000000"/>
        </w:rPr>
        <w:t>blobArea</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0000"/>
        </w:rPr>
        <w:tab/>
      </w:r>
      <w:proofErr w:type="gramStart"/>
      <w:r>
        <w:rPr>
          <w:rFonts w:ascii="Consolas" w:hAnsi="Consolas"/>
          <w:color w:val="000000"/>
        </w:rPr>
        <w:t>flag</w:t>
      </w:r>
      <w:proofErr w:type="gramEnd"/>
      <w:r>
        <w:rPr>
          <w:rFonts w:ascii="Consolas" w:hAnsi="Consolas"/>
          <w:color w:val="000000"/>
        </w:rPr>
        <w:t> = </w:t>
      </w:r>
      <w:r>
        <w:rPr>
          <w:rFonts w:ascii="Consolas" w:hAnsi="Consolas"/>
          <w:color w:val="0000FF"/>
        </w:rPr>
        <w:t>true</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0000"/>
        </w:rPr>
        <w:tab/>
      </w:r>
      <w:proofErr w:type="spellStart"/>
      <w:proofErr w:type="gramStart"/>
      <w:r>
        <w:rPr>
          <w:rFonts w:ascii="Consolas" w:hAnsi="Consolas"/>
          <w:color w:val="000000"/>
        </w:rPr>
        <w:t>blobArea</w:t>
      </w:r>
      <w:proofErr w:type="spellEnd"/>
      <w:proofErr w:type="gramEnd"/>
      <w:r>
        <w:rPr>
          <w:rFonts w:ascii="Consolas" w:hAnsi="Consolas"/>
          <w:color w:val="000000"/>
        </w:rPr>
        <w:t> = </w:t>
      </w:r>
      <w:proofErr w:type="spellStart"/>
      <w:r>
        <w:rPr>
          <w:rFonts w:ascii="Consolas" w:hAnsi="Consolas"/>
          <w:color w:val="000000"/>
        </w:rPr>
        <w:t>blob.getArea</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0000"/>
        </w:rPr>
        <w:tab/>
      </w:r>
      <w:proofErr w:type="spellStart"/>
      <w:proofErr w:type="gramStart"/>
      <w:r>
        <w:rPr>
          <w:rFonts w:ascii="Consolas" w:hAnsi="Consolas"/>
          <w:color w:val="000000"/>
        </w:rPr>
        <w:t>largestBlob</w:t>
      </w:r>
      <w:proofErr w:type="spellEnd"/>
      <w:proofErr w:type="gramEnd"/>
      <w:r>
        <w:rPr>
          <w:rFonts w:ascii="Consolas" w:hAnsi="Consolas"/>
          <w:color w:val="000000"/>
        </w:rPr>
        <w:t> </w:t>
      </w:r>
      <w:r>
        <w:rPr>
          <w:rFonts w:ascii="Consolas" w:hAnsi="Consolas"/>
          <w:color w:val="008080"/>
        </w:rPr>
        <w:t>=</w:t>
      </w:r>
      <w:r>
        <w:rPr>
          <w:rFonts w:ascii="Consolas" w:hAnsi="Consolas"/>
          <w:color w:val="000000"/>
        </w:rPr>
        <w:t> blob;</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flag == </w:t>
      </w:r>
      <w:r>
        <w:rPr>
          <w:rFonts w:ascii="Consolas" w:hAnsi="Consolas"/>
          <w:color w:val="0000FF"/>
        </w:rPr>
        <w:t>true</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8000"/>
        </w:rPr>
        <w:t>//Slow robot down for precision</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leftWheel</w:t>
      </w:r>
      <w:proofErr w:type="spellEnd"/>
      <w:proofErr w:type="gramEnd"/>
      <w:r>
        <w:rPr>
          <w:rFonts w:ascii="Consolas" w:hAnsi="Consolas"/>
          <w:color w:val="000000"/>
        </w:rPr>
        <w:t> = speed_40mmps, </w:t>
      </w:r>
      <w:proofErr w:type="spellStart"/>
      <w:r>
        <w:rPr>
          <w:rFonts w:ascii="Consolas" w:hAnsi="Consolas"/>
          <w:color w:val="000000"/>
        </w:rPr>
        <w:t>rightWheel</w:t>
      </w:r>
      <w:proofErr w:type="spellEnd"/>
      <w:r>
        <w:rPr>
          <w:rFonts w:ascii="Consolas" w:hAnsi="Consolas"/>
          <w:color w:val="000000"/>
        </w:rPr>
        <w:t> = speed_40mmps;</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8000"/>
        </w:rPr>
        <w:t>//Open/Close gripper depending on whether there is an item inbetween the inner grippe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myGripper</w:t>
      </w:r>
      <w:proofErr w:type="spellEnd"/>
      <w:r>
        <w:rPr>
          <w:rFonts w:ascii="Consolas" w:hAnsi="Consolas"/>
          <w:color w:val="000000"/>
        </w:rPr>
        <w:t>-&gt;</w:t>
      </w:r>
      <w:proofErr w:type="spellStart"/>
      <w:r>
        <w:rPr>
          <w:rFonts w:ascii="Consolas" w:hAnsi="Consolas"/>
          <w:color w:val="000000"/>
        </w:rPr>
        <w:t>getBreakBeamState</w:t>
      </w:r>
      <w:proofErr w:type="spellEnd"/>
      <w:r>
        <w:rPr>
          <w:rFonts w:ascii="Consolas" w:hAnsi="Consolas"/>
          <w:color w:val="000000"/>
        </w:rPr>
        <w:t>() == 0)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proofErr w:type="spellStart"/>
      <w:proofErr w:type="gramStart"/>
      <w:r>
        <w:rPr>
          <w:rFonts w:ascii="Consolas" w:hAnsi="Consolas"/>
          <w:color w:val="000000"/>
        </w:rPr>
        <w:t>myGripper</w:t>
      </w:r>
      <w:proofErr w:type="spellEnd"/>
      <w:proofErr w:type="gramEnd"/>
      <w:r>
        <w:rPr>
          <w:rFonts w:ascii="Consolas" w:hAnsi="Consolas"/>
          <w:color w:val="000000"/>
        </w:rPr>
        <w:t>-&gt;</w:t>
      </w:r>
      <w:proofErr w:type="spellStart"/>
      <w:r>
        <w:rPr>
          <w:rFonts w:ascii="Consolas" w:hAnsi="Consolas"/>
          <w:color w:val="000000"/>
        </w:rPr>
        <w:t>gripperDeploy</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gramStart"/>
      <w:r>
        <w:rPr>
          <w:rFonts w:ascii="Consolas" w:hAnsi="Consolas"/>
          <w:color w:val="0000FF"/>
        </w:rPr>
        <w:t>if</w:t>
      </w:r>
      <w:proofErr w:type="gramEnd"/>
      <w:r>
        <w:rPr>
          <w:rFonts w:ascii="Consolas" w:hAnsi="Consolas"/>
          <w:color w:val="000000"/>
        </w:rPr>
        <w:t> (myGripper-&gt;getBreakBeamState() == 1 || myGripper-&gt;getBreakBeamState() == 2) {</w:t>
      </w:r>
    </w:p>
    <w:p w:rsidR="00497FB0" w:rsidRDefault="00497FB0" w:rsidP="00497FB0">
      <w:pPr>
        <w:pStyle w:val="HTMLPreformatted"/>
        <w:shd w:val="clear" w:color="auto" w:fill="FFFFFF"/>
        <w:rPr>
          <w:rFonts w:ascii="Consolas" w:hAnsi="Consolas"/>
          <w:color w:val="000000"/>
        </w:rPr>
      </w:pPr>
      <w:r>
        <w:rPr>
          <w:rFonts w:ascii="Consolas" w:hAnsi="Consolas"/>
          <w:color w:val="000000"/>
        </w:rPr>
        <w:lastRenderedPageBreak/>
        <w:tab/>
      </w:r>
      <w:r>
        <w:rPr>
          <w:rFonts w:ascii="Consolas" w:hAnsi="Consolas"/>
          <w:color w:val="000000"/>
        </w:rPr>
        <w:tab/>
      </w:r>
      <w:r>
        <w:rPr>
          <w:rFonts w:ascii="Consolas" w:hAnsi="Consolas"/>
          <w:color w:val="000000"/>
        </w:rPr>
        <w:tab/>
      </w:r>
      <w:proofErr w:type="spellStart"/>
      <w:proofErr w:type="gramStart"/>
      <w:r>
        <w:rPr>
          <w:rFonts w:ascii="Consolas" w:hAnsi="Consolas"/>
          <w:color w:val="000000"/>
        </w:rPr>
        <w:t>myGripper</w:t>
      </w:r>
      <w:proofErr w:type="spellEnd"/>
      <w:proofErr w:type="gramEnd"/>
      <w:r>
        <w:rPr>
          <w:rFonts w:ascii="Consolas" w:hAnsi="Consolas"/>
          <w:color w:val="000000"/>
        </w:rPr>
        <w:t>-&gt;</w:t>
      </w:r>
      <w:proofErr w:type="spellStart"/>
      <w:r>
        <w:rPr>
          <w:rFonts w:ascii="Consolas" w:hAnsi="Consolas"/>
          <w:color w:val="000000"/>
        </w:rPr>
        <w:t>gripperStore</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proofErr w:type="spellStart"/>
      <w:proofErr w:type="gramStart"/>
      <w:r>
        <w:rPr>
          <w:rFonts w:ascii="Consolas" w:hAnsi="Consolas"/>
          <w:color w:val="000000"/>
        </w:rPr>
        <w:t>gotTheBall</w:t>
      </w:r>
      <w:proofErr w:type="spellEnd"/>
      <w:proofErr w:type="gramEnd"/>
      <w:r>
        <w:rPr>
          <w:rFonts w:ascii="Consolas" w:hAnsi="Consolas"/>
          <w:color w:val="000000"/>
        </w:rPr>
        <w:t> = </w:t>
      </w:r>
      <w:r>
        <w:rPr>
          <w:rFonts w:ascii="Consolas" w:hAnsi="Consolas"/>
          <w:color w:val="0000FF"/>
        </w:rPr>
        <w:t>true</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proofErr w:type="spellStart"/>
      <w:r>
        <w:rPr>
          <w:rFonts w:ascii="Consolas" w:hAnsi="Consolas"/>
          <w:color w:val="000000"/>
        </w:rPr>
        <w:t>std</w:t>
      </w:r>
      <w:proofErr w:type="spellEnd"/>
      <w:r>
        <w:rPr>
          <w:rFonts w:ascii="Consolas" w:hAnsi="Consolas"/>
          <w:color w:val="000000"/>
        </w:rPr>
        <w:t>::</w:t>
      </w:r>
      <w:proofErr w:type="spellStart"/>
      <w:r>
        <w:rPr>
          <w:rFonts w:ascii="Consolas" w:hAnsi="Consolas"/>
          <w:color w:val="000000"/>
        </w:rPr>
        <w:t>cout</w:t>
      </w:r>
      <w:proofErr w:type="spellEnd"/>
      <w:r>
        <w:rPr>
          <w:rFonts w:ascii="Consolas" w:hAnsi="Consolas"/>
          <w:color w:val="000000"/>
        </w:rPr>
        <w:t> </w:t>
      </w:r>
      <w:r>
        <w:rPr>
          <w:rFonts w:ascii="Consolas" w:hAnsi="Consolas"/>
          <w:color w:val="008080"/>
        </w:rPr>
        <w:t>&lt;&lt;</w:t>
      </w:r>
      <w:r>
        <w:rPr>
          <w:rFonts w:ascii="Consolas" w:hAnsi="Consolas"/>
          <w:color w:val="000000"/>
        </w:rPr>
        <w:t> </w:t>
      </w:r>
      <w:r>
        <w:rPr>
          <w:rFonts w:ascii="Consolas" w:hAnsi="Consolas"/>
          <w:color w:val="A31515"/>
        </w:rPr>
        <w:t>"got the ball \n"</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8000"/>
        </w:rPr>
        <w:t>// </w:t>
      </w:r>
      <w:proofErr w:type="gramStart"/>
      <w:r>
        <w:rPr>
          <w:rFonts w:ascii="Consolas" w:hAnsi="Consolas"/>
          <w:color w:val="008000"/>
        </w:rPr>
        <w:t>Determine</w:t>
      </w:r>
      <w:proofErr w:type="gramEnd"/>
      <w:r>
        <w:rPr>
          <w:rFonts w:ascii="Consolas" w:hAnsi="Consolas"/>
          <w:color w:val="008000"/>
        </w:rPr>
        <w:t> where the largest blob's center of gravity is relative to the center of the camera and adjust xRel.</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gramStart"/>
      <w:r>
        <w:rPr>
          <w:rFonts w:ascii="Consolas" w:hAnsi="Consolas"/>
          <w:color w:val="000000"/>
        </w:rPr>
        <w:t>xRel</w:t>
      </w:r>
      <w:proofErr w:type="gramEnd"/>
      <w:r>
        <w:rPr>
          <w:rFonts w:ascii="Consolas" w:hAnsi="Consolas"/>
          <w:color w:val="000000"/>
        </w:rPr>
        <w:t> = (</w:t>
      </w:r>
      <w:r>
        <w:rPr>
          <w:rFonts w:ascii="Consolas" w:hAnsi="Consolas"/>
          <w:color w:val="0000FF"/>
        </w:rPr>
        <w:t>double</w:t>
      </w:r>
      <w:r>
        <w:rPr>
          <w:rFonts w:ascii="Consolas" w:hAnsi="Consolas"/>
          <w:color w:val="000000"/>
        </w:rPr>
        <w:t>)(largestBlob.getXCG() - </w:t>
      </w:r>
      <w:r>
        <w:rPr>
          <w:rFonts w:ascii="Consolas" w:hAnsi="Consolas"/>
          <w:color w:val="2F4F4F"/>
        </w:rPr>
        <w:t>WIDTH</w:t>
      </w:r>
      <w:r>
        <w:rPr>
          <w:rFonts w:ascii="Consolas" w:hAnsi="Consolas"/>
          <w:color w:val="000000"/>
        </w:rPr>
        <w:t> / 2.0) / (</w:t>
      </w:r>
      <w:r>
        <w:rPr>
          <w:rFonts w:ascii="Consolas" w:hAnsi="Consolas"/>
          <w:color w:val="0000FF"/>
        </w:rPr>
        <w:t>double</w:t>
      </w:r>
      <w:r>
        <w:rPr>
          <w:rFonts w:ascii="Consolas" w:hAnsi="Consolas"/>
          <w:color w:val="000000"/>
        </w:rPr>
        <w:t>)</w:t>
      </w:r>
      <w:r>
        <w:rPr>
          <w:rFonts w:ascii="Consolas" w:hAnsi="Consolas"/>
          <w:color w:val="2F4F4F"/>
        </w:rPr>
        <w:t>WIDTH</w:t>
      </w:r>
      <w:r>
        <w:rPr>
          <w:rFonts w:ascii="Consolas" w:hAnsi="Consolas"/>
          <w:color w:val="000000"/>
        </w:rPr>
        <w:t> - 0.20;</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gramStart"/>
      <w:r>
        <w:rPr>
          <w:rFonts w:ascii="Consolas" w:hAnsi="Consolas"/>
          <w:color w:val="000000"/>
        </w:rPr>
        <w:t>yRel</w:t>
      </w:r>
      <w:proofErr w:type="gramEnd"/>
      <w:r>
        <w:rPr>
          <w:rFonts w:ascii="Consolas" w:hAnsi="Consolas"/>
          <w:color w:val="000000"/>
        </w:rPr>
        <w:t> = (</w:t>
      </w:r>
      <w:r>
        <w:rPr>
          <w:rFonts w:ascii="Consolas" w:hAnsi="Consolas"/>
          <w:color w:val="0000FF"/>
        </w:rPr>
        <w:t>double</w:t>
      </w:r>
      <w:r>
        <w:rPr>
          <w:rFonts w:ascii="Consolas" w:hAnsi="Consolas"/>
          <w:color w:val="000000"/>
        </w:rPr>
        <w:t>)(largestBlob.getYCG() - </w:t>
      </w:r>
      <w:r>
        <w:rPr>
          <w:rFonts w:ascii="Consolas" w:hAnsi="Consolas"/>
          <w:color w:val="2F4F4F"/>
        </w:rPr>
        <w:t>HEIGHT</w:t>
      </w:r>
      <w:r>
        <w:rPr>
          <w:rFonts w:ascii="Consolas" w:hAnsi="Consolas"/>
          <w:color w:val="000000"/>
        </w:rPr>
        <w:t> / 2.0) / (</w:t>
      </w:r>
      <w:r>
        <w:rPr>
          <w:rFonts w:ascii="Consolas" w:hAnsi="Consolas"/>
          <w:color w:val="0000FF"/>
        </w:rPr>
        <w:t>double</w:t>
      </w:r>
      <w:r>
        <w:rPr>
          <w:rFonts w:ascii="Consolas" w:hAnsi="Consolas"/>
          <w:color w:val="000000"/>
        </w:rPr>
        <w:t>)</w:t>
      </w:r>
      <w:r>
        <w:rPr>
          <w:rFonts w:ascii="Consolas" w:hAnsi="Consolas"/>
          <w:color w:val="2F4F4F"/>
        </w:rPr>
        <w:t>HEIGHT</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8000"/>
        </w:rPr>
        <w:t>// Set the heading and velocity for the robo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2B91AF"/>
        </w:rPr>
        <w:t>ArMath</w:t>
      </w:r>
      <w:proofErr w:type="spellEnd"/>
      <w:r>
        <w:rPr>
          <w:rFonts w:ascii="Consolas" w:hAnsi="Consolas"/>
          <w:color w:val="000000"/>
        </w:rPr>
        <w:t>::</w:t>
      </w:r>
      <w:proofErr w:type="spellStart"/>
      <w:r>
        <w:rPr>
          <w:rFonts w:ascii="Consolas" w:hAnsi="Consolas"/>
          <w:color w:val="000000"/>
        </w:rPr>
        <w:t>fabs</w:t>
      </w:r>
      <w:proofErr w:type="spellEnd"/>
      <w:r>
        <w:rPr>
          <w:rFonts w:ascii="Consolas" w:hAnsi="Consolas"/>
          <w:color w:val="000000"/>
        </w:rPr>
        <w:t>(</w:t>
      </w:r>
      <w:proofErr w:type="spellStart"/>
      <w:r>
        <w:rPr>
          <w:rFonts w:ascii="Consolas" w:hAnsi="Consolas"/>
          <w:color w:val="000000"/>
        </w:rPr>
        <w:t>xRel</w:t>
      </w:r>
      <w:proofErr w:type="spellEnd"/>
      <w:r>
        <w:rPr>
          <w:rFonts w:ascii="Consolas" w:hAnsi="Consolas"/>
          <w:color w:val="000000"/>
        </w:rPr>
        <w:t>) &lt; .1)</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proofErr w:type="spellStart"/>
      <w:proofErr w:type="gramStart"/>
      <w:r>
        <w:rPr>
          <w:rFonts w:ascii="Consolas" w:hAnsi="Consolas"/>
          <w:color w:val="000000"/>
        </w:rPr>
        <w:t>myRobot</w:t>
      </w:r>
      <w:proofErr w:type="spellEnd"/>
      <w:proofErr w:type="gramEnd"/>
      <w:r>
        <w:rPr>
          <w:rFonts w:ascii="Consolas" w:hAnsi="Consolas"/>
          <w:color w:val="000000"/>
        </w:rPr>
        <w:t>-&gt;</w:t>
      </w:r>
      <w:proofErr w:type="spellStart"/>
      <w:r>
        <w:rPr>
          <w:rFonts w:ascii="Consolas" w:hAnsi="Consolas"/>
          <w:color w:val="000000"/>
        </w:rPr>
        <w:t>setDeltaHeading</w:t>
      </w:r>
      <w:proofErr w:type="spellEnd"/>
      <w:r>
        <w:rPr>
          <w:rFonts w:ascii="Consolas" w:hAnsi="Consolas"/>
          <w:color w:val="000000"/>
        </w:rPr>
        <w:t>(0);</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gramStart"/>
      <w:r>
        <w:rPr>
          <w:rFonts w:ascii="Consolas" w:hAnsi="Consolas"/>
          <w:color w:val="0000FF"/>
        </w:rPr>
        <w:t>else</w:t>
      </w:r>
      <w:proofErr w:type="gramEnd"/>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2B91AF"/>
        </w:rPr>
        <w:t>ArMath</w:t>
      </w:r>
      <w:proofErr w:type="spellEnd"/>
      <w:r>
        <w:rPr>
          <w:rFonts w:ascii="Consolas" w:hAnsi="Consolas"/>
          <w:color w:val="000000"/>
        </w:rPr>
        <w:t>::</w:t>
      </w:r>
      <w:proofErr w:type="spellStart"/>
      <w:r>
        <w:rPr>
          <w:rFonts w:ascii="Consolas" w:hAnsi="Consolas"/>
          <w:color w:val="000000"/>
        </w:rPr>
        <w:t>fabs</w:t>
      </w:r>
      <w:proofErr w:type="spellEnd"/>
      <w:r>
        <w:rPr>
          <w:rFonts w:ascii="Consolas" w:hAnsi="Consolas"/>
          <w:color w:val="000000"/>
        </w:rPr>
        <w:t>(</w:t>
      </w:r>
      <w:proofErr w:type="spellStart"/>
      <w:r>
        <w:rPr>
          <w:rFonts w:ascii="Consolas" w:hAnsi="Consolas"/>
          <w:color w:val="000000"/>
        </w:rPr>
        <w:t>xRel</w:t>
      </w:r>
      <w:proofErr w:type="spellEnd"/>
      <w:r>
        <w:rPr>
          <w:rFonts w:ascii="Consolas" w:hAnsi="Consolas"/>
          <w:color w:val="000000"/>
        </w:rPr>
        <w:t>) &lt;= 1)</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0000"/>
        </w:rPr>
        <w:tab/>
      </w:r>
      <w:proofErr w:type="spellStart"/>
      <w:proofErr w:type="gramStart"/>
      <w:r>
        <w:rPr>
          <w:rFonts w:ascii="Consolas" w:hAnsi="Consolas"/>
          <w:color w:val="000000"/>
        </w:rPr>
        <w:t>myRobot</w:t>
      </w:r>
      <w:proofErr w:type="spellEnd"/>
      <w:proofErr w:type="gramEnd"/>
      <w:r>
        <w:rPr>
          <w:rFonts w:ascii="Consolas" w:hAnsi="Consolas"/>
          <w:color w:val="000000"/>
        </w:rPr>
        <w:t>-&gt;</w:t>
      </w:r>
      <w:proofErr w:type="spellStart"/>
      <w:r>
        <w:rPr>
          <w:rFonts w:ascii="Consolas" w:hAnsi="Consolas"/>
          <w:color w:val="000000"/>
        </w:rPr>
        <w:t>setDeltaHeading</w:t>
      </w:r>
      <w:proofErr w:type="spellEnd"/>
      <w:r>
        <w:rPr>
          <w:rFonts w:ascii="Consolas" w:hAnsi="Consolas"/>
          <w:color w:val="000000"/>
        </w:rPr>
        <w:t>(-</w:t>
      </w:r>
      <w:proofErr w:type="spellStart"/>
      <w:r>
        <w:rPr>
          <w:rFonts w:ascii="Consolas" w:hAnsi="Consolas"/>
          <w:color w:val="000000"/>
        </w:rPr>
        <w:t>xRel</w:t>
      </w:r>
      <w:proofErr w:type="spellEnd"/>
      <w:r>
        <w:rPr>
          <w:rFonts w:ascii="Consolas" w:hAnsi="Consolas"/>
          <w:color w:val="000000"/>
        </w:rPr>
        <w:t> * 5);</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proofErr w:type="gramStart"/>
      <w:r>
        <w:rPr>
          <w:rFonts w:ascii="Consolas" w:hAnsi="Consolas"/>
          <w:color w:val="0000FF"/>
        </w:rPr>
        <w:t>else</w:t>
      </w:r>
      <w:proofErr w:type="gramEnd"/>
      <w:r>
        <w:rPr>
          <w:rFonts w:ascii="Consolas" w:hAnsi="Consolas"/>
          <w:color w:val="000000"/>
        </w:rPr>
        <w:t> </w:t>
      </w:r>
      <w:r>
        <w:rPr>
          <w:rFonts w:ascii="Consolas" w:hAnsi="Consolas"/>
          <w:color w:val="0000FF"/>
        </w:rPr>
        <w:t>if</w:t>
      </w:r>
      <w:r>
        <w:rPr>
          <w:rFonts w:ascii="Consolas" w:hAnsi="Consolas"/>
          <w:color w:val="000000"/>
        </w:rPr>
        <w:t> (-</w:t>
      </w:r>
      <w:proofErr w:type="spellStart"/>
      <w:r>
        <w:rPr>
          <w:rFonts w:ascii="Consolas" w:hAnsi="Consolas"/>
          <w:color w:val="000000"/>
        </w:rPr>
        <w:t>xRel</w:t>
      </w:r>
      <w:proofErr w:type="spellEnd"/>
      <w:r>
        <w:rPr>
          <w:rFonts w:ascii="Consolas" w:hAnsi="Consolas"/>
          <w:color w:val="000000"/>
        </w:rPr>
        <w:t> &gt; 0)</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0000"/>
        </w:rPr>
        <w:tab/>
      </w:r>
      <w:proofErr w:type="spellStart"/>
      <w:proofErr w:type="gramStart"/>
      <w:r>
        <w:rPr>
          <w:rFonts w:ascii="Consolas" w:hAnsi="Consolas"/>
          <w:color w:val="000000"/>
        </w:rPr>
        <w:t>myRobot</w:t>
      </w:r>
      <w:proofErr w:type="spellEnd"/>
      <w:proofErr w:type="gramEnd"/>
      <w:r>
        <w:rPr>
          <w:rFonts w:ascii="Consolas" w:hAnsi="Consolas"/>
          <w:color w:val="000000"/>
        </w:rPr>
        <w:t>-&gt;</w:t>
      </w:r>
      <w:proofErr w:type="spellStart"/>
      <w:r>
        <w:rPr>
          <w:rFonts w:ascii="Consolas" w:hAnsi="Consolas"/>
          <w:color w:val="000000"/>
        </w:rPr>
        <w:t>setDeltaHeading</w:t>
      </w:r>
      <w:proofErr w:type="spellEnd"/>
      <w:r>
        <w:rPr>
          <w:rFonts w:ascii="Consolas" w:hAnsi="Consolas"/>
          <w:color w:val="000000"/>
        </w:rPr>
        <w:t>(5);</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proofErr w:type="gramStart"/>
      <w:r>
        <w:rPr>
          <w:rFonts w:ascii="Consolas" w:hAnsi="Consolas"/>
          <w:color w:val="0000FF"/>
        </w:rPr>
        <w:t>else</w:t>
      </w:r>
      <w:proofErr w:type="gramEnd"/>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0000"/>
        </w:rPr>
        <w:tab/>
      </w:r>
      <w:proofErr w:type="spellStart"/>
      <w:proofErr w:type="gramStart"/>
      <w:r>
        <w:rPr>
          <w:rFonts w:ascii="Consolas" w:hAnsi="Consolas"/>
          <w:color w:val="000000"/>
        </w:rPr>
        <w:t>myRobot</w:t>
      </w:r>
      <w:proofErr w:type="spellEnd"/>
      <w:proofErr w:type="gramEnd"/>
      <w:r>
        <w:rPr>
          <w:rFonts w:ascii="Consolas" w:hAnsi="Consolas"/>
          <w:color w:val="000000"/>
        </w:rPr>
        <w:t>-&gt;</w:t>
      </w:r>
      <w:proofErr w:type="spellStart"/>
      <w:r>
        <w:rPr>
          <w:rFonts w:ascii="Consolas" w:hAnsi="Consolas"/>
          <w:color w:val="000000"/>
        </w:rPr>
        <w:t>setDeltaHeading</w:t>
      </w:r>
      <w:proofErr w:type="spellEnd"/>
      <w:r>
        <w:rPr>
          <w:rFonts w:ascii="Consolas" w:hAnsi="Consolas"/>
          <w:color w:val="000000"/>
        </w:rPr>
        <w:t>(-5);</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8000"/>
        </w:rPr>
        <w:t>// Use the Chase class defined above to declare an object named chase.</w:t>
      </w:r>
    </w:p>
    <w:p w:rsidR="00497FB0" w:rsidRDefault="00497FB0" w:rsidP="00497FB0">
      <w:pPr>
        <w:pStyle w:val="HTMLPreformatted"/>
        <w:shd w:val="clear" w:color="auto" w:fill="FFFFFF"/>
        <w:rPr>
          <w:rFonts w:ascii="Consolas" w:hAnsi="Consolas"/>
          <w:color w:val="000000"/>
        </w:rPr>
      </w:pPr>
      <w:r>
        <w:rPr>
          <w:rFonts w:ascii="Consolas" w:hAnsi="Consolas"/>
          <w:color w:val="2B91AF"/>
        </w:rPr>
        <w:t>Chase</w:t>
      </w:r>
      <w:r>
        <w:rPr>
          <w:rFonts w:ascii="Consolas" w:hAnsi="Consolas"/>
          <w:color w:val="000000"/>
        </w:rPr>
        <w:t> </w:t>
      </w:r>
      <w:proofErr w:type="gramStart"/>
      <w:r>
        <w:rPr>
          <w:rFonts w:ascii="Consolas" w:hAnsi="Consolas"/>
          <w:color w:val="000000"/>
        </w:rPr>
        <w:t>chase(</w:t>
      </w:r>
      <w:proofErr w:type="gramEnd"/>
      <w:r>
        <w:rPr>
          <w:rFonts w:ascii="Consolas" w:hAnsi="Consolas"/>
          <w:color w:val="000000"/>
        </w:rPr>
        <w:t>&amp;robot, &amp;acts);</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void</w:t>
      </w:r>
      <w:proofErr w:type="gramEnd"/>
      <w:r>
        <w:rPr>
          <w:rFonts w:ascii="Consolas" w:hAnsi="Consolas"/>
          <w:color w:val="000000"/>
        </w:rPr>
        <w:t> update(</w:t>
      </w:r>
      <w:r>
        <w:rPr>
          <w:rFonts w:ascii="Consolas" w:hAnsi="Consolas"/>
          <w:color w:val="0000FF"/>
        </w:rPr>
        <w:t>void</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proofErr w:type="spellStart"/>
      <w:r>
        <w:rPr>
          <w:rFonts w:ascii="Consolas" w:hAnsi="Consolas"/>
          <w:color w:val="2B91AF"/>
        </w:rPr>
        <w:t>ArGlobalFunctor</w:t>
      </w:r>
      <w:proofErr w:type="spellEnd"/>
      <w:r>
        <w:rPr>
          <w:rFonts w:ascii="Consolas" w:hAnsi="Consolas"/>
          <w:color w:val="000000"/>
        </w:rPr>
        <w:t> </w:t>
      </w:r>
      <w:proofErr w:type="spellStart"/>
      <w:proofErr w:type="gramStart"/>
      <w:r>
        <w:rPr>
          <w:rFonts w:ascii="Consolas" w:hAnsi="Consolas"/>
          <w:color w:val="000000"/>
        </w:rPr>
        <w:t>updateCB</w:t>
      </w:r>
      <w:proofErr w:type="spellEnd"/>
      <w:r>
        <w:rPr>
          <w:rFonts w:ascii="Consolas" w:hAnsi="Consolas"/>
          <w:color w:val="000000"/>
        </w:rPr>
        <w:t>(</w:t>
      </w:r>
      <w:proofErr w:type="gramEnd"/>
      <w:r>
        <w:rPr>
          <w:rFonts w:ascii="Consolas" w:hAnsi="Consolas"/>
          <w:color w:val="000000"/>
        </w:rPr>
        <w:t>&amp;update);</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proofErr w:type="gramStart"/>
      <w:r>
        <w:rPr>
          <w:rFonts w:ascii="Consolas" w:hAnsi="Consolas"/>
          <w:color w:val="0000FF"/>
        </w:rPr>
        <w:t>void</w:t>
      </w:r>
      <w:proofErr w:type="gramEnd"/>
      <w:r>
        <w:rPr>
          <w:rFonts w:ascii="Consolas" w:hAnsi="Consolas"/>
          <w:color w:val="000000"/>
        </w:rPr>
        <w:t> update(</w:t>
      </w:r>
      <w:r>
        <w:rPr>
          <w:rFonts w:ascii="Consolas" w:hAnsi="Consolas"/>
          <w:color w:val="0000FF"/>
        </w:rPr>
        <w:t>void</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Set the velocity of the wheel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00"/>
        </w:rPr>
        <w:t>robot.setVel2(</w:t>
      </w:r>
      <w:proofErr w:type="spellStart"/>
      <w:proofErr w:type="gramEnd"/>
      <w:r>
        <w:rPr>
          <w:rFonts w:ascii="Consolas" w:hAnsi="Consolas"/>
          <w:color w:val="000000"/>
        </w:rPr>
        <w:t>leftWheel</w:t>
      </w:r>
      <w:proofErr w:type="spellEnd"/>
      <w:r>
        <w:rPr>
          <w:rFonts w:ascii="Consolas" w:hAnsi="Consolas"/>
          <w:color w:val="000000"/>
        </w:rPr>
        <w:t>, </w:t>
      </w:r>
      <w:proofErr w:type="spellStart"/>
      <w:r>
        <w:rPr>
          <w:rFonts w:ascii="Consolas" w:hAnsi="Consolas"/>
          <w:color w:val="000000"/>
        </w:rPr>
        <w:t>rightWheel</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Get sonar reading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sonarReadingLeft</w:t>
      </w:r>
      <w:proofErr w:type="spellEnd"/>
      <w:proofErr w:type="gramEnd"/>
      <w:r>
        <w:rPr>
          <w:rFonts w:ascii="Consolas" w:hAnsi="Consolas"/>
          <w:color w:val="000000"/>
        </w:rPr>
        <w:t> = </w:t>
      </w:r>
      <w:proofErr w:type="spellStart"/>
      <w:r>
        <w:rPr>
          <w:rFonts w:ascii="Consolas" w:hAnsi="Consolas"/>
          <w:color w:val="000000"/>
        </w:rPr>
        <w:t>robot.getSonarReading</w:t>
      </w:r>
      <w:proofErr w:type="spellEnd"/>
      <w:r>
        <w:rPr>
          <w:rFonts w:ascii="Consolas" w:hAnsi="Consolas"/>
          <w:color w:val="000000"/>
        </w:rPr>
        <w:t>(0); </w:t>
      </w:r>
    </w:p>
    <w:p w:rsidR="00497FB0" w:rsidRDefault="00497FB0" w:rsidP="00497FB0">
      <w:pPr>
        <w:pStyle w:val="HTMLPreformatted"/>
        <w:shd w:val="clear" w:color="auto" w:fill="FFFFFF"/>
        <w:rPr>
          <w:rFonts w:ascii="Consolas" w:hAnsi="Consolas"/>
          <w:color w:val="000000"/>
        </w:rPr>
      </w:pPr>
      <w:r>
        <w:rPr>
          <w:rFonts w:ascii="Consolas" w:hAnsi="Consolas"/>
          <w:color w:val="008000"/>
        </w:rPr>
        <w:t>//0 is left sona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sonarReadingFrontLeft</w:t>
      </w:r>
      <w:proofErr w:type="spellEnd"/>
      <w:proofErr w:type="gramEnd"/>
      <w:r>
        <w:rPr>
          <w:rFonts w:ascii="Consolas" w:hAnsi="Consolas"/>
          <w:color w:val="000000"/>
        </w:rPr>
        <w:t> = </w:t>
      </w:r>
      <w:proofErr w:type="spellStart"/>
      <w:r>
        <w:rPr>
          <w:rFonts w:ascii="Consolas" w:hAnsi="Consolas"/>
          <w:color w:val="000000"/>
        </w:rPr>
        <w:t>robot.getSonarReading</w:t>
      </w:r>
      <w:proofErr w:type="spellEnd"/>
      <w:r>
        <w:rPr>
          <w:rFonts w:ascii="Consolas" w:hAnsi="Consolas"/>
          <w:color w:val="000000"/>
        </w:rPr>
        <w:t>(3); </w:t>
      </w:r>
    </w:p>
    <w:p w:rsidR="00497FB0" w:rsidRDefault="00497FB0" w:rsidP="00497FB0">
      <w:pPr>
        <w:pStyle w:val="HTMLPreformatted"/>
        <w:shd w:val="clear" w:color="auto" w:fill="FFFFFF"/>
        <w:rPr>
          <w:rFonts w:ascii="Consolas" w:hAnsi="Consolas"/>
          <w:color w:val="000000"/>
        </w:rPr>
      </w:pPr>
      <w:r>
        <w:rPr>
          <w:rFonts w:ascii="Consolas" w:hAnsi="Consolas"/>
          <w:color w:val="008000"/>
        </w:rPr>
        <w:t>//3 is front (</w:t>
      </w:r>
      <w:proofErr w:type="spellStart"/>
      <w:r>
        <w:rPr>
          <w:rFonts w:ascii="Consolas" w:hAnsi="Consolas"/>
          <w:color w:val="008000"/>
        </w:rPr>
        <w:t>littlebit</w:t>
      </w:r>
      <w:proofErr w:type="spellEnd"/>
      <w:r>
        <w:rPr>
          <w:rFonts w:ascii="Consolas" w:hAnsi="Consolas"/>
          <w:color w:val="008000"/>
        </w:rPr>
        <w:t> to left) sona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sonarReadingFrontRight</w:t>
      </w:r>
      <w:proofErr w:type="spellEnd"/>
      <w:proofErr w:type="gramEnd"/>
      <w:r>
        <w:rPr>
          <w:rFonts w:ascii="Consolas" w:hAnsi="Consolas"/>
          <w:color w:val="000000"/>
        </w:rPr>
        <w:t> = </w:t>
      </w:r>
      <w:proofErr w:type="spellStart"/>
      <w:r>
        <w:rPr>
          <w:rFonts w:ascii="Consolas" w:hAnsi="Consolas"/>
          <w:color w:val="000000"/>
        </w:rPr>
        <w:t>robot.getSonarReading</w:t>
      </w:r>
      <w:proofErr w:type="spellEnd"/>
      <w:r>
        <w:rPr>
          <w:rFonts w:ascii="Consolas" w:hAnsi="Consolas"/>
          <w:color w:val="000000"/>
        </w:rPr>
        <w:t>(4); </w:t>
      </w:r>
    </w:p>
    <w:p w:rsidR="00497FB0" w:rsidRDefault="00497FB0" w:rsidP="00497FB0">
      <w:pPr>
        <w:pStyle w:val="HTMLPreformatted"/>
        <w:shd w:val="clear" w:color="auto" w:fill="FFFFFF"/>
        <w:rPr>
          <w:rFonts w:ascii="Consolas" w:hAnsi="Consolas"/>
          <w:color w:val="000000"/>
        </w:rPr>
      </w:pPr>
      <w:r>
        <w:rPr>
          <w:rFonts w:ascii="Consolas" w:hAnsi="Consolas"/>
          <w:color w:val="008000"/>
        </w:rPr>
        <w:t>//4 is front (</w:t>
      </w:r>
      <w:proofErr w:type="spellStart"/>
      <w:r>
        <w:rPr>
          <w:rFonts w:ascii="Consolas" w:hAnsi="Consolas"/>
          <w:color w:val="008000"/>
        </w:rPr>
        <w:t>littlebit</w:t>
      </w:r>
      <w:proofErr w:type="spellEnd"/>
      <w:r>
        <w:rPr>
          <w:rFonts w:ascii="Consolas" w:hAnsi="Consolas"/>
          <w:color w:val="008000"/>
        </w:rPr>
        <w:t> to right) sona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sonarReadingRight</w:t>
      </w:r>
      <w:proofErr w:type="spellEnd"/>
      <w:proofErr w:type="gramEnd"/>
      <w:r>
        <w:rPr>
          <w:rFonts w:ascii="Consolas" w:hAnsi="Consolas"/>
          <w:color w:val="000000"/>
        </w:rPr>
        <w:t> = </w:t>
      </w:r>
      <w:proofErr w:type="spellStart"/>
      <w:r>
        <w:rPr>
          <w:rFonts w:ascii="Consolas" w:hAnsi="Consolas"/>
          <w:color w:val="000000"/>
        </w:rPr>
        <w:t>robot.getSonarReading</w:t>
      </w:r>
      <w:proofErr w:type="spellEnd"/>
      <w:r>
        <w:rPr>
          <w:rFonts w:ascii="Consolas" w:hAnsi="Consolas"/>
          <w:color w:val="000000"/>
        </w:rPr>
        <w:t>(7); </w:t>
      </w:r>
    </w:p>
    <w:p w:rsidR="00497FB0" w:rsidRDefault="00497FB0" w:rsidP="00497FB0">
      <w:pPr>
        <w:pStyle w:val="HTMLPreformatted"/>
        <w:shd w:val="clear" w:color="auto" w:fill="FFFFFF"/>
        <w:rPr>
          <w:rFonts w:ascii="Consolas" w:hAnsi="Consolas"/>
          <w:color w:val="000000"/>
        </w:rPr>
      </w:pPr>
      <w:r>
        <w:rPr>
          <w:rFonts w:ascii="Consolas" w:hAnsi="Consolas"/>
          <w:color w:val="008000"/>
        </w:rPr>
        <w:t>//7 is right sonar</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8000"/>
        </w:rPr>
        <w:t>// Get laser reading. Self explanatory left right front and diagonal laser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00"/>
        </w:rPr>
        <w:t>distFront</w:t>
      </w:r>
      <w:proofErr w:type="gramEnd"/>
      <w:r>
        <w:rPr>
          <w:rFonts w:ascii="Consolas" w:hAnsi="Consolas"/>
          <w:color w:val="000000"/>
        </w:rPr>
        <w:t> = myLaser-&gt;currentReadingPolar(angle_n1_degrees, angle_1_degrees, &amp;angle1);</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00"/>
        </w:rPr>
        <w:t>distRight</w:t>
      </w:r>
      <w:proofErr w:type="gramEnd"/>
      <w:r>
        <w:rPr>
          <w:rFonts w:ascii="Consolas" w:hAnsi="Consolas"/>
          <w:color w:val="000000"/>
        </w:rPr>
        <w:t> = myLaser-&gt;currentReadingPolar(angle_n90_degrees, angle_n85_degrees, &amp;angle2);</w:t>
      </w:r>
    </w:p>
    <w:p w:rsidR="00497FB0" w:rsidRDefault="00497FB0" w:rsidP="00497FB0">
      <w:pPr>
        <w:pStyle w:val="HTMLPreformatted"/>
        <w:shd w:val="clear" w:color="auto" w:fill="FFFFFF"/>
        <w:rPr>
          <w:rFonts w:ascii="Consolas" w:hAnsi="Consolas"/>
          <w:color w:val="000000"/>
        </w:rPr>
      </w:pPr>
      <w:r>
        <w:rPr>
          <w:rFonts w:ascii="Consolas" w:hAnsi="Consolas"/>
          <w:color w:val="000000"/>
        </w:rPr>
        <w:lastRenderedPageBreak/>
        <w:tab/>
      </w:r>
      <w:proofErr w:type="gramStart"/>
      <w:r>
        <w:rPr>
          <w:rFonts w:ascii="Consolas" w:hAnsi="Consolas"/>
          <w:color w:val="000000"/>
        </w:rPr>
        <w:t>distLeft</w:t>
      </w:r>
      <w:proofErr w:type="gramEnd"/>
      <w:r>
        <w:rPr>
          <w:rFonts w:ascii="Consolas" w:hAnsi="Consolas"/>
          <w:color w:val="000000"/>
        </w:rPr>
        <w:t> = myLaser-&gt;currentReadingPolar(angle_85_degrees, angle_90_degrees, &amp;angle3);</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00"/>
        </w:rPr>
        <w:t>distRightDiag</w:t>
      </w:r>
      <w:proofErr w:type="gramEnd"/>
      <w:r>
        <w:rPr>
          <w:rFonts w:ascii="Consolas" w:hAnsi="Consolas"/>
          <w:color w:val="000000"/>
        </w:rPr>
        <w:t> = myLaser-&gt;currentReadingPolar(angle_n45_degrees, angle_n40_degrees, &amp;angle4);</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00"/>
        </w:rPr>
        <w:t>distLeftDiag</w:t>
      </w:r>
      <w:proofErr w:type="gramEnd"/>
      <w:r>
        <w:rPr>
          <w:rFonts w:ascii="Consolas" w:hAnsi="Consolas"/>
          <w:color w:val="000000"/>
        </w:rPr>
        <w:t> = myLaser-&gt;currentReadingPolar(angle_40_degrees, angle_45_degrees, &amp;angle5);</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MAIN CODE FOR NAVIGATION</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sense the left wall and stay close to it (IDEAL distance: 600)</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if left wall is certain distance</w:t>
      </w:r>
      <w:proofErr w:type="gramStart"/>
      <w:r>
        <w:rPr>
          <w:rFonts w:ascii="Consolas" w:hAnsi="Consolas"/>
          <w:color w:val="008000"/>
        </w:rPr>
        <w:t>]AND</w:t>
      </w:r>
      <w:proofErr w:type="gramEnd"/>
      <w:r>
        <w:rPr>
          <w:rFonts w:ascii="Consolas" w:hAnsi="Consolas"/>
          <w:color w:val="008000"/>
        </w:rPr>
        <w:t>[we are not turning]</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distLeft</w:t>
      </w:r>
      <w:proofErr w:type="spellEnd"/>
      <w:r>
        <w:rPr>
          <w:rFonts w:ascii="Consolas" w:hAnsi="Consolas"/>
          <w:color w:val="000000"/>
        </w:rPr>
        <w:t> &gt; distance_620mm &amp;&amp; !</w:t>
      </w:r>
      <w:proofErr w:type="spellStart"/>
      <w:r>
        <w:rPr>
          <w:rFonts w:ascii="Consolas" w:hAnsi="Consolas"/>
          <w:color w:val="000000"/>
        </w:rPr>
        <w:t>firstPairReached</w:t>
      </w:r>
      <w:proofErr w:type="spellEnd"/>
      <w:r>
        <w:rPr>
          <w:rFonts w:ascii="Consolas" w:hAnsi="Consolas"/>
          <w:color w:val="000000"/>
        </w:rPr>
        <w:t>)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leftWheel</w:t>
      </w:r>
      <w:proofErr w:type="spellEnd"/>
      <w:proofErr w:type="gramEnd"/>
      <w:r>
        <w:rPr>
          <w:rFonts w:ascii="Consolas" w:hAnsi="Consolas"/>
          <w:color w:val="000000"/>
        </w:rPr>
        <w:t> = speed_60mmps, </w:t>
      </w:r>
      <w:proofErr w:type="spellStart"/>
      <w:r>
        <w:rPr>
          <w:rFonts w:ascii="Consolas" w:hAnsi="Consolas"/>
          <w:color w:val="000000"/>
        </w:rPr>
        <w:t>rightWheel</w:t>
      </w:r>
      <w:proofErr w:type="spellEnd"/>
      <w:r>
        <w:rPr>
          <w:rFonts w:ascii="Consolas" w:hAnsi="Consolas"/>
          <w:color w:val="000000"/>
        </w:rPr>
        <w:t> = speed_70mmp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distLeft</w:t>
      </w:r>
      <w:proofErr w:type="spellEnd"/>
      <w:r>
        <w:rPr>
          <w:rFonts w:ascii="Consolas" w:hAnsi="Consolas"/>
          <w:color w:val="000000"/>
        </w:rPr>
        <w:t> &lt; distance_580mm &amp;&amp; !</w:t>
      </w:r>
      <w:proofErr w:type="spellStart"/>
      <w:r>
        <w:rPr>
          <w:rFonts w:ascii="Consolas" w:hAnsi="Consolas"/>
          <w:color w:val="000000"/>
        </w:rPr>
        <w:t>firstPairReached</w:t>
      </w:r>
      <w:proofErr w:type="spellEnd"/>
      <w:r>
        <w:rPr>
          <w:rFonts w:ascii="Consolas" w:hAnsi="Consolas"/>
          <w:color w:val="000000"/>
        </w:rPr>
        <w:t>)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leftWheel</w:t>
      </w:r>
      <w:proofErr w:type="spellEnd"/>
      <w:proofErr w:type="gramEnd"/>
      <w:r>
        <w:rPr>
          <w:rFonts w:ascii="Consolas" w:hAnsi="Consolas"/>
          <w:color w:val="000000"/>
        </w:rPr>
        <w:t> = speed_70mmps, </w:t>
      </w:r>
      <w:proofErr w:type="spellStart"/>
      <w:r>
        <w:rPr>
          <w:rFonts w:ascii="Consolas" w:hAnsi="Consolas"/>
          <w:color w:val="000000"/>
        </w:rPr>
        <w:t>rightWheel</w:t>
      </w:r>
      <w:proofErr w:type="spellEnd"/>
      <w:r>
        <w:rPr>
          <w:rFonts w:ascii="Consolas" w:hAnsi="Consolas"/>
          <w:color w:val="000000"/>
        </w:rPr>
        <w:t> = speed_60mmp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turn the robot right when you see pillar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distRight</w:t>
      </w:r>
      <w:proofErr w:type="spellEnd"/>
      <w:r>
        <w:rPr>
          <w:rFonts w:ascii="Consolas" w:hAnsi="Consolas"/>
          <w:color w:val="000000"/>
        </w:rPr>
        <w:t> &lt; distance_1800mm &amp;&amp; </w:t>
      </w:r>
      <w:proofErr w:type="spellStart"/>
      <w:r>
        <w:rPr>
          <w:rFonts w:ascii="Consolas" w:hAnsi="Consolas"/>
          <w:color w:val="000000"/>
        </w:rPr>
        <w:t>distRight</w:t>
      </w:r>
      <w:proofErr w:type="spellEnd"/>
      <w:r>
        <w:rPr>
          <w:rFonts w:ascii="Consolas" w:hAnsi="Consolas"/>
          <w:color w:val="000000"/>
        </w:rPr>
        <w:t> &gt; distance_200mm)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firstPairReached</w:t>
      </w:r>
      <w:proofErr w:type="spellEnd"/>
      <w:proofErr w:type="gramEnd"/>
      <w:r>
        <w:rPr>
          <w:rFonts w:ascii="Consolas" w:hAnsi="Consolas"/>
          <w:color w:val="000000"/>
        </w:rPr>
        <w:t> = </w:t>
      </w:r>
      <w:r>
        <w:rPr>
          <w:rFonts w:ascii="Consolas" w:hAnsi="Consolas"/>
          <w:color w:val="0000FF"/>
        </w:rPr>
        <w:t>true</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leftWheel</w:t>
      </w:r>
      <w:proofErr w:type="spellEnd"/>
      <w:proofErr w:type="gramEnd"/>
      <w:r>
        <w:rPr>
          <w:rFonts w:ascii="Consolas" w:hAnsi="Consolas"/>
          <w:color w:val="000000"/>
        </w:rPr>
        <w:t> = speed_120mmps, </w:t>
      </w:r>
      <w:proofErr w:type="spellStart"/>
      <w:r>
        <w:rPr>
          <w:rFonts w:ascii="Consolas" w:hAnsi="Consolas"/>
          <w:color w:val="000000"/>
        </w:rPr>
        <w:t>rightWheel</w:t>
      </w:r>
      <w:proofErr w:type="spellEnd"/>
      <w:r>
        <w:rPr>
          <w:rFonts w:ascii="Consolas" w:hAnsi="Consolas"/>
          <w:color w:val="000000"/>
        </w:rPr>
        <w:t> = speed_90mmp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maximum left and right diagonal distance from robot to pillar is 1400</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if robot is already turning, and see the first two columns, go straight again</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firstPairReached</w:t>
      </w:r>
      <w:proofErr w:type="spellEnd"/>
      <w:r>
        <w:rPr>
          <w:rFonts w:ascii="Consolas" w:hAnsi="Consolas"/>
          <w:color w:val="000000"/>
        </w:rPr>
        <w:t> &amp;&amp; </w:t>
      </w:r>
      <w:proofErr w:type="spellStart"/>
      <w:r>
        <w:rPr>
          <w:rFonts w:ascii="Consolas" w:hAnsi="Consolas"/>
          <w:color w:val="000000"/>
        </w:rPr>
        <w:t>distRightDiag</w:t>
      </w:r>
      <w:proofErr w:type="spellEnd"/>
      <w:r>
        <w:rPr>
          <w:rFonts w:ascii="Consolas" w:hAnsi="Consolas"/>
          <w:color w:val="000000"/>
        </w:rPr>
        <w:t> &lt; distance_1400mm)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leftWheel</w:t>
      </w:r>
      <w:proofErr w:type="spellEnd"/>
      <w:proofErr w:type="gramEnd"/>
      <w:r>
        <w:rPr>
          <w:rFonts w:ascii="Consolas" w:hAnsi="Consolas"/>
          <w:color w:val="000000"/>
        </w:rPr>
        <w:t> = speed_70mmps; </w:t>
      </w:r>
      <w:proofErr w:type="spellStart"/>
      <w:r>
        <w:rPr>
          <w:rFonts w:ascii="Consolas" w:hAnsi="Consolas"/>
          <w:color w:val="000000"/>
        </w:rPr>
        <w:t>rightWheel</w:t>
      </w:r>
      <w:proofErr w:type="spellEnd"/>
      <w:r>
        <w:rPr>
          <w:rFonts w:ascii="Consolas" w:hAnsi="Consolas"/>
          <w:color w:val="000000"/>
        </w:rPr>
        <w:t> = speed_70mmp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w:t>
      </w:r>
      <w:proofErr w:type="gramStart"/>
      <w:r>
        <w:rPr>
          <w:rFonts w:ascii="Consolas" w:hAnsi="Consolas"/>
          <w:color w:val="008000"/>
        </w:rPr>
        <w:t>  Call</w:t>
      </w:r>
      <w:proofErr w:type="gramEnd"/>
      <w:r>
        <w:rPr>
          <w:rFonts w:ascii="Consolas" w:hAnsi="Consolas"/>
          <w:color w:val="008000"/>
        </w:rPr>
        <w:t> chase the ball function, if we don't already have the ball</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gotTheBall</w:t>
      </w:r>
      <w:proofErr w:type="spellEnd"/>
      <w:r>
        <w:rPr>
          <w:rFonts w:ascii="Consolas" w:hAnsi="Consolas"/>
          <w:color w:val="000000"/>
        </w:rPr>
        <w:t>)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chase.ChaseAction</w:t>
      </w:r>
      <w:proofErr w:type="spellEnd"/>
      <w:r>
        <w:rPr>
          <w:rFonts w:ascii="Consolas" w:hAnsi="Consolas"/>
          <w:color w:val="000000"/>
        </w:rPr>
        <w:t>(</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If we do have the ball in our gripper turn north towards the goal</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If the front wall is closer than 700mms, stop the wheel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else</w:t>
      </w:r>
      <w:proofErr w:type="gramEnd"/>
      <w:r>
        <w:rPr>
          <w:rFonts w:ascii="Consolas" w:hAnsi="Consolas"/>
          <w:color w:val="000000"/>
        </w:rPr>
        <w:t>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leftWheel</w:t>
      </w:r>
      <w:proofErr w:type="spellEnd"/>
      <w:proofErr w:type="gramEnd"/>
      <w:r>
        <w:rPr>
          <w:rFonts w:ascii="Consolas" w:hAnsi="Consolas"/>
          <w:color w:val="000000"/>
        </w:rPr>
        <w:t> = speed_40mmps, </w:t>
      </w:r>
      <w:proofErr w:type="spellStart"/>
      <w:r>
        <w:rPr>
          <w:rFonts w:ascii="Consolas" w:hAnsi="Consolas"/>
          <w:color w:val="000000"/>
        </w:rPr>
        <w:t>rightWheel</w:t>
      </w:r>
      <w:proofErr w:type="spellEnd"/>
      <w:r>
        <w:rPr>
          <w:rFonts w:ascii="Consolas" w:hAnsi="Consolas"/>
          <w:color w:val="000000"/>
        </w:rPr>
        <w:t> = speed_60mmp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distFront</w:t>
      </w:r>
      <w:proofErr w:type="spellEnd"/>
      <w:r>
        <w:rPr>
          <w:rFonts w:ascii="Consolas" w:hAnsi="Consolas"/>
          <w:color w:val="000000"/>
        </w:rPr>
        <w:t> &lt; distance_600mm ) {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leftWheel</w:t>
      </w:r>
      <w:proofErr w:type="spellEnd"/>
      <w:proofErr w:type="gramEnd"/>
      <w:r>
        <w:rPr>
          <w:rFonts w:ascii="Consolas" w:hAnsi="Consolas"/>
          <w:color w:val="000000"/>
        </w:rPr>
        <w:t> = speed_0mmps, </w:t>
      </w:r>
      <w:proofErr w:type="spellStart"/>
      <w:r>
        <w:rPr>
          <w:rFonts w:ascii="Consolas" w:hAnsi="Consolas"/>
          <w:color w:val="000000"/>
        </w:rPr>
        <w:t>rightWheel</w:t>
      </w:r>
      <w:proofErr w:type="spellEnd"/>
      <w:r>
        <w:rPr>
          <w:rFonts w:ascii="Consolas" w:hAnsi="Consolas"/>
          <w:color w:val="000000"/>
        </w:rPr>
        <w:t> = speed_0mmp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myGripper</w:t>
      </w:r>
      <w:proofErr w:type="spellEnd"/>
      <w:proofErr w:type="gramEnd"/>
      <w:r>
        <w:rPr>
          <w:rFonts w:ascii="Consolas" w:hAnsi="Consolas"/>
          <w:color w:val="000000"/>
        </w:rPr>
        <w:t>-&gt;</w:t>
      </w:r>
      <w:proofErr w:type="spellStart"/>
      <w:r>
        <w:rPr>
          <w:rFonts w:ascii="Consolas" w:hAnsi="Consolas"/>
          <w:color w:val="000000"/>
        </w:rPr>
        <w:t>gripperDeploy</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CALCULATIONS MAP READINGS</w:t>
      </w: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Laser calculations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all 3 steps to save processing powe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r>
        <w:rPr>
          <w:rFonts w:ascii="Consolas" w:hAnsi="Consolas"/>
          <w:color w:val="000000"/>
        </w:rPr>
        <w:t>distLeftX</w:t>
      </w:r>
      <w:proofErr w:type="spellEnd"/>
      <w:r>
        <w:rPr>
          <w:rFonts w:ascii="Consolas" w:hAnsi="Consolas"/>
          <w:color w:val="000000"/>
        </w:rPr>
        <w:t> = (</w:t>
      </w:r>
      <w:proofErr w:type="spellStart"/>
      <w:r>
        <w:rPr>
          <w:rFonts w:ascii="Consolas" w:hAnsi="Consolas"/>
          <w:color w:val="000000"/>
        </w:rPr>
        <w:t>distLeft</w:t>
      </w:r>
      <w:proofErr w:type="spellEnd"/>
      <w:r>
        <w:rPr>
          <w:rFonts w:ascii="Consolas" w:hAnsi="Consolas"/>
          <w:color w:val="000000"/>
        </w:rPr>
        <w:tab/>
        <w:t>* cos(angle3 / pi_angle) + myLaser-&gt;getSensorPositionX()) * cos(robot.getTh() / pi_angle) - (distLeft  * sin(angle3 / pi_angle) + myLaser-&gt;getSensorPositionY()) *sin(robot.getTh() / pi_angle) + robot.getX();</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distLeftY = (distLeft  * cos(angle3 / pi_angle) + myLaser-&gt;getSensorPositionX()) * sin(robot.getTh() / pi_angle) + (distLeft  * sin(angle3 / pi_angle) + myLaser-&gt;getSensorPositionY()) *cos(robot.getTh() / pi_angle) + robot.getY();</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distFrontX = (distFront * cos(angle1 / pi_angle) + myLaser-&gt;getSensorPositionX()) * cos(robot.getTh() / pi_angle) - (distFront * sin(angle1 / pi_angle) + myLaser-&gt;getSensorPositionY()) *sin(robot.getTh() / pi_angle) + robot.getX();</w:t>
      </w:r>
    </w:p>
    <w:p w:rsidR="00497FB0" w:rsidRDefault="00497FB0" w:rsidP="00497FB0">
      <w:pPr>
        <w:pStyle w:val="HTMLPreformatted"/>
        <w:shd w:val="clear" w:color="auto" w:fill="FFFFFF"/>
        <w:rPr>
          <w:rFonts w:ascii="Consolas" w:hAnsi="Consolas"/>
          <w:color w:val="000000"/>
        </w:rPr>
      </w:pPr>
      <w:r>
        <w:rPr>
          <w:rFonts w:ascii="Consolas" w:hAnsi="Consolas"/>
          <w:color w:val="000000"/>
        </w:rPr>
        <w:lastRenderedPageBreak/>
        <w:tab/>
        <w:t>distFrontY = (distFront * cos(angle1 / pi_angle) + myLaser-&gt;getSensorPositionX()) * sin(robot.getTh() / pi_angle) + (distFront * sin(angle1 / pi_angle) + myLaser-&gt;getSensorPositionY()) *cos(robot.getTh() / pi_angle) + robot.getY();</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distRightX = (distRight * cos(angle2 / pi_angle) + myLaser-&gt;getSensorPositionX()) * cos(robot.getTh() / pi_angle) - (distRight * sin(angle2 / pi_angle) + myLaser-&gt;getSensorPositionY()) *sin(robot.getTh() / pi_angle) + robot.getX();</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distRightY = (distRight * cos(angle2 / pi_angle) + myLaser-&gt;getSensorPositionX()) * sin(robot.getTh() / pi_angle) + (distRight * sin(angle2 / pi_angle) + myLaser-&gt;getSensorPositionY()) *cos(robot.getTh() / pi_angle) + robot.getY();</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Open a file to store data about robot coordinates, speed and obstacle / map calculation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fpData</w:t>
      </w:r>
      <w:proofErr w:type="spellEnd"/>
      <w:proofErr w:type="gramEnd"/>
      <w:r>
        <w:rPr>
          <w:rFonts w:ascii="Consolas" w:hAnsi="Consolas"/>
          <w:color w:val="000000"/>
        </w:rPr>
        <w:t> = </w:t>
      </w:r>
      <w:proofErr w:type="spellStart"/>
      <w:r>
        <w:rPr>
          <w:rFonts w:ascii="Consolas" w:hAnsi="Consolas"/>
          <w:color w:val="000000"/>
        </w:rPr>
        <w:t>fopen</w:t>
      </w:r>
      <w:proofErr w:type="spellEnd"/>
      <w:r>
        <w:rPr>
          <w:rFonts w:ascii="Consolas" w:hAnsi="Consolas"/>
          <w:color w:val="000000"/>
        </w:rPr>
        <w:t>(</w:t>
      </w:r>
      <w:r>
        <w:rPr>
          <w:rFonts w:ascii="Consolas" w:hAnsi="Consolas"/>
          <w:color w:val="A31515"/>
        </w:rPr>
        <w:t>"Data.txt"</w:t>
      </w:r>
      <w:r>
        <w:rPr>
          <w:rFonts w:ascii="Consolas" w:hAnsi="Consolas"/>
          <w:color w:val="000000"/>
        </w:rPr>
        <w:t>, </w:t>
      </w:r>
      <w:r>
        <w:rPr>
          <w:rFonts w:ascii="Consolas" w:hAnsi="Consolas"/>
          <w:color w:val="A31515"/>
        </w:rPr>
        <w:t>"a"</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fpData</w:t>
      </w:r>
      <w:proofErr w:type="spellEnd"/>
      <w:r>
        <w:rPr>
          <w:rFonts w:ascii="Consolas" w:hAnsi="Consolas"/>
          <w:color w:val="000000"/>
        </w:rPr>
        <w:t> == </w:t>
      </w:r>
      <w:r>
        <w:rPr>
          <w:rFonts w:ascii="Consolas" w:hAnsi="Consolas"/>
          <w:color w:val="6F008A"/>
        </w:rPr>
        <w:t>NULL</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r>
        <w:rPr>
          <w:rFonts w:ascii="Consolas" w:hAnsi="Consolas"/>
          <w:color w:val="000000"/>
        </w:rPr>
        <w:t>std</w:t>
      </w:r>
      <w:proofErr w:type="spellEnd"/>
      <w:r>
        <w:rPr>
          <w:rFonts w:ascii="Consolas" w:hAnsi="Consolas"/>
          <w:color w:val="000000"/>
        </w:rPr>
        <w:t>::</w:t>
      </w:r>
      <w:proofErr w:type="spellStart"/>
      <w:r>
        <w:rPr>
          <w:rFonts w:ascii="Consolas" w:hAnsi="Consolas"/>
          <w:color w:val="000000"/>
        </w:rPr>
        <w:t>cout</w:t>
      </w:r>
      <w:proofErr w:type="spellEnd"/>
      <w:r>
        <w:rPr>
          <w:rFonts w:ascii="Consolas" w:hAnsi="Consolas"/>
          <w:color w:val="000000"/>
        </w:rPr>
        <w:t> </w:t>
      </w:r>
      <w:r>
        <w:rPr>
          <w:rFonts w:ascii="Consolas" w:hAnsi="Consolas"/>
          <w:color w:val="008080"/>
        </w:rPr>
        <w:t>&lt;&lt;</w:t>
      </w:r>
      <w:r>
        <w:rPr>
          <w:rFonts w:ascii="Consolas" w:hAnsi="Consolas"/>
          <w:color w:val="000000"/>
        </w:rPr>
        <w:t> </w:t>
      </w:r>
      <w:r>
        <w:rPr>
          <w:rFonts w:ascii="Consolas" w:hAnsi="Consolas"/>
          <w:color w:val="A31515"/>
        </w:rPr>
        <w:t>"File cannot be opened."</w:t>
      </w:r>
      <w:r>
        <w:rPr>
          <w:rFonts w:ascii="Consolas" w:hAnsi="Consolas"/>
          <w:color w:val="000000"/>
        </w:rPr>
        <w:t> </w:t>
      </w:r>
      <w:r>
        <w:rPr>
          <w:rFonts w:ascii="Consolas" w:hAnsi="Consolas"/>
          <w:color w:val="008080"/>
        </w:rPr>
        <w:t>&lt;&lt;</w:t>
      </w:r>
      <w:r>
        <w:rPr>
          <w:rFonts w:ascii="Consolas" w:hAnsi="Consolas"/>
          <w:color w:val="000000"/>
        </w:rPr>
        <w:t> </w:t>
      </w:r>
      <w:proofErr w:type="spellStart"/>
      <w:r>
        <w:rPr>
          <w:rFonts w:ascii="Consolas" w:hAnsi="Consolas"/>
          <w:color w:val="000000"/>
        </w:rPr>
        <w:t>std</w:t>
      </w:r>
      <w:proofErr w:type="spellEnd"/>
      <w:r>
        <w:rPr>
          <w:rFonts w:ascii="Consolas" w:hAnsi="Consolas"/>
          <w:color w:val="000000"/>
        </w:rPr>
        <w:t>::</w:t>
      </w:r>
      <w:proofErr w:type="spellStart"/>
      <w:r>
        <w:rPr>
          <w:rFonts w:ascii="Consolas" w:hAnsi="Consolas"/>
          <w:color w:val="000000"/>
        </w:rPr>
        <w:t>endl</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fprintf(fpData, </w:t>
      </w:r>
      <w:r>
        <w:rPr>
          <w:rFonts w:ascii="Consolas" w:hAnsi="Consolas"/>
          <w:color w:val="A31515"/>
        </w:rPr>
        <w:t>"%.2f; %.2f; %.2f; %.2f; %.2f; %.2f; %.2f; %.2f; %.2f; %.2f;"</w:t>
      </w:r>
      <w:r>
        <w:rPr>
          <w:rFonts w:ascii="Consolas" w:hAnsi="Consolas"/>
          <w:color w:val="000000"/>
        </w:rPr>
        <w:t>, robot.getX(), robot.getY(), leftWheel, rightWheel, distLeftX, distLeftY, distFrontX, distFrontY, distRightX, distRightY);</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for every 2 sonars (from sonar0 to sonar7) save map data</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for</w:t>
      </w:r>
      <w:proofErr w:type="gramEnd"/>
      <w:r>
        <w:rPr>
          <w:rFonts w:ascii="Consolas" w:hAnsi="Consolas"/>
          <w:color w:val="000000"/>
        </w:rPr>
        <w:t> (</w:t>
      </w:r>
      <w:proofErr w:type="spellStart"/>
      <w:r>
        <w:rPr>
          <w:rFonts w:ascii="Consolas" w:hAnsi="Consolas"/>
          <w:color w:val="0000FF"/>
        </w:rPr>
        <w:t>int</w:t>
      </w:r>
      <w:proofErr w:type="spellEnd"/>
      <w:r>
        <w:rPr>
          <w:rFonts w:ascii="Consolas" w:hAnsi="Consolas"/>
          <w:color w:val="000000"/>
        </w:rPr>
        <w:t> </w:t>
      </w:r>
      <w:proofErr w:type="spellStart"/>
      <w:r>
        <w:rPr>
          <w:rFonts w:ascii="Consolas" w:hAnsi="Consolas"/>
          <w:color w:val="000000"/>
        </w:rPr>
        <w:t>i</w:t>
      </w:r>
      <w:proofErr w:type="spellEnd"/>
      <w:r>
        <w:rPr>
          <w:rFonts w:ascii="Consolas" w:hAnsi="Consolas"/>
          <w:color w:val="000000"/>
        </w:rPr>
        <w:t> = 0; </w:t>
      </w:r>
      <w:proofErr w:type="spellStart"/>
      <w:r>
        <w:rPr>
          <w:rFonts w:ascii="Consolas" w:hAnsi="Consolas"/>
          <w:color w:val="000000"/>
        </w:rPr>
        <w:t>i</w:t>
      </w:r>
      <w:proofErr w:type="spellEnd"/>
      <w:r>
        <w:rPr>
          <w:rFonts w:ascii="Consolas" w:hAnsi="Consolas"/>
          <w:color w:val="000000"/>
        </w:rPr>
        <w:t>&lt;8; </w:t>
      </w:r>
      <w:proofErr w:type="spellStart"/>
      <w:r>
        <w:rPr>
          <w:rFonts w:ascii="Consolas" w:hAnsi="Consolas"/>
          <w:color w:val="000000"/>
        </w:rPr>
        <w:t>i</w:t>
      </w:r>
      <w:proofErr w:type="spellEnd"/>
      <w:r>
        <w:rPr>
          <w:rFonts w:ascii="Consolas" w:hAnsi="Consolas"/>
          <w:color w:val="000000"/>
        </w:rPr>
        <w:t> = </w:t>
      </w:r>
      <w:proofErr w:type="spellStart"/>
      <w:r>
        <w:rPr>
          <w:rFonts w:ascii="Consolas" w:hAnsi="Consolas"/>
          <w:color w:val="000000"/>
        </w:rPr>
        <w:t>i</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sonarX</w:t>
      </w:r>
      <w:proofErr w:type="spellEnd"/>
      <w:proofErr w:type="gramEnd"/>
      <w:r>
        <w:rPr>
          <w:rFonts w:ascii="Consolas" w:hAnsi="Consolas"/>
          <w:color w:val="000000"/>
        </w:rPr>
        <w:t>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Calculating X according to the formula (3 steps in note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Step 1 xP-&gt;*/</w:t>
      </w:r>
      <w:r>
        <w:rPr>
          <w:rFonts w:ascii="Consolas" w:hAnsi="Consolas"/>
          <w:color w:val="000000"/>
        </w:rPr>
        <w:t> (robot.getSonarReading(i)-&gt;getRange() * cos(robot.getSonarReading(i)-&gt;getSensorTh() / pi_angle) + robot.getSonarReading(i)-&gt;getSensorX())</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Step 2 </w:t>
      </w:r>
      <w:proofErr w:type="spellStart"/>
      <w:r>
        <w:rPr>
          <w:rFonts w:ascii="Consolas" w:hAnsi="Consolas"/>
          <w:color w:val="008000"/>
        </w:rPr>
        <w:t>cosRob</w:t>
      </w:r>
      <w:proofErr w:type="spellEnd"/>
      <w:r>
        <w:rPr>
          <w:rFonts w:ascii="Consolas" w:hAnsi="Consolas"/>
          <w:color w:val="008000"/>
        </w:rPr>
        <w:t>-&gt;*/</w:t>
      </w:r>
      <w:r>
        <w:rPr>
          <w:rFonts w:ascii="Consolas" w:hAnsi="Consolas"/>
          <w:color w:val="000000"/>
        </w:rPr>
        <w:t>* </w:t>
      </w:r>
      <w:proofErr w:type="gramStart"/>
      <w:r>
        <w:rPr>
          <w:rFonts w:ascii="Consolas" w:hAnsi="Consolas"/>
          <w:color w:val="000000"/>
        </w:rPr>
        <w:t>cos(</w:t>
      </w:r>
      <w:proofErr w:type="spellStart"/>
      <w:proofErr w:type="gramEnd"/>
      <w:r>
        <w:rPr>
          <w:rFonts w:ascii="Consolas" w:hAnsi="Consolas"/>
          <w:color w:val="000000"/>
        </w:rPr>
        <w:t>robot.getTh</w:t>
      </w:r>
      <w:proofErr w:type="spellEnd"/>
      <w:r>
        <w:rPr>
          <w:rFonts w:ascii="Consolas" w:hAnsi="Consolas"/>
          <w:color w:val="000000"/>
        </w:rPr>
        <w:t>() / </w:t>
      </w:r>
      <w:proofErr w:type="spellStart"/>
      <w:r>
        <w:rPr>
          <w:rFonts w:ascii="Consolas" w:hAnsi="Consolas"/>
          <w:color w:val="000000"/>
        </w:rPr>
        <w:t>pi_angle</w:t>
      </w:r>
      <w:proofErr w:type="spellEnd"/>
      <w:r>
        <w:rPr>
          <w:rFonts w:ascii="Consolas" w:hAnsi="Consolas"/>
          <w:color w:val="000000"/>
        </w:rPr>
        <w:t>)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Step 1 yP-&gt;*/</w:t>
      </w:r>
      <w:r>
        <w:rPr>
          <w:rFonts w:ascii="Consolas" w:hAnsi="Consolas"/>
          <w:color w:val="000000"/>
        </w:rPr>
        <w:t> (robot.getSonarReading(i)-&gt;getRange() * sin(robot.getSonarReading(i)-&gt;getSensorTh() / pi_angle) + robot.getSonarReading(i)-&gt;getSensorY())</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Step 2 </w:t>
      </w:r>
      <w:proofErr w:type="spellStart"/>
      <w:r>
        <w:rPr>
          <w:rFonts w:ascii="Consolas" w:hAnsi="Consolas"/>
          <w:color w:val="008000"/>
        </w:rPr>
        <w:t>sinRob</w:t>
      </w:r>
      <w:proofErr w:type="spellEnd"/>
      <w:r>
        <w:rPr>
          <w:rFonts w:ascii="Consolas" w:hAnsi="Consolas"/>
          <w:color w:val="008000"/>
        </w:rPr>
        <w:t>-&gt;*/</w:t>
      </w:r>
      <w:r>
        <w:rPr>
          <w:rFonts w:ascii="Consolas" w:hAnsi="Consolas"/>
          <w:color w:val="000000"/>
        </w:rPr>
        <w:t> *</w:t>
      </w:r>
      <w:proofErr w:type="gramStart"/>
      <w:r>
        <w:rPr>
          <w:rFonts w:ascii="Consolas" w:hAnsi="Consolas"/>
          <w:color w:val="000000"/>
        </w:rPr>
        <w:t>sin(</w:t>
      </w:r>
      <w:proofErr w:type="spellStart"/>
      <w:proofErr w:type="gramEnd"/>
      <w:r>
        <w:rPr>
          <w:rFonts w:ascii="Consolas" w:hAnsi="Consolas"/>
          <w:color w:val="000000"/>
        </w:rPr>
        <w:t>robot.getTh</w:t>
      </w:r>
      <w:proofErr w:type="spellEnd"/>
      <w:r>
        <w:rPr>
          <w:rFonts w:ascii="Consolas" w:hAnsi="Consolas"/>
          <w:color w:val="000000"/>
        </w:rPr>
        <w:t>() / </w:t>
      </w:r>
      <w:proofErr w:type="spellStart"/>
      <w:r>
        <w:rPr>
          <w:rFonts w:ascii="Consolas" w:hAnsi="Consolas"/>
          <w:color w:val="000000"/>
        </w:rPr>
        <w:t>pi_angle</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Step 3Dist-&gt;*/</w:t>
      </w:r>
      <w:r>
        <w:rPr>
          <w:rFonts w:ascii="Consolas" w:hAnsi="Consolas"/>
          <w:color w:val="000000"/>
        </w:rPr>
        <w:t> + </w:t>
      </w:r>
      <w:proofErr w:type="spellStart"/>
      <w:proofErr w:type="gramStart"/>
      <w:r>
        <w:rPr>
          <w:rFonts w:ascii="Consolas" w:hAnsi="Consolas"/>
          <w:color w:val="000000"/>
        </w:rPr>
        <w:t>robot.getX</w:t>
      </w:r>
      <w:proofErr w:type="spellEnd"/>
      <w:r>
        <w:rPr>
          <w:rFonts w:ascii="Consolas" w:hAnsi="Consolas"/>
          <w:color w:val="000000"/>
        </w:rPr>
        <w:t>(</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fprintf</w:t>
      </w:r>
      <w:proofErr w:type="spellEnd"/>
      <w:r>
        <w:rPr>
          <w:rFonts w:ascii="Consolas" w:hAnsi="Consolas"/>
          <w:color w:val="000000"/>
        </w:rPr>
        <w:t>(</w:t>
      </w:r>
      <w:proofErr w:type="spellStart"/>
      <w:proofErr w:type="gramEnd"/>
      <w:r>
        <w:rPr>
          <w:rFonts w:ascii="Consolas" w:hAnsi="Consolas"/>
          <w:color w:val="000000"/>
        </w:rPr>
        <w:t>fpData</w:t>
      </w:r>
      <w:proofErr w:type="spellEnd"/>
      <w:r>
        <w:rPr>
          <w:rFonts w:ascii="Consolas" w:hAnsi="Consolas"/>
          <w:color w:val="000000"/>
        </w:rPr>
        <w:t>, </w:t>
      </w:r>
      <w:r>
        <w:rPr>
          <w:rFonts w:ascii="Consolas" w:hAnsi="Consolas"/>
          <w:color w:val="A31515"/>
        </w:rPr>
        <w:t>" %.2f; "</w:t>
      </w:r>
      <w:r>
        <w:rPr>
          <w:rFonts w:ascii="Consolas" w:hAnsi="Consolas"/>
          <w:color w:val="000000"/>
        </w:rPr>
        <w:t>, </w:t>
      </w:r>
      <w:proofErr w:type="spellStart"/>
      <w:r>
        <w:rPr>
          <w:rFonts w:ascii="Consolas" w:hAnsi="Consolas"/>
          <w:color w:val="000000"/>
        </w:rPr>
        <w:t>sonarX</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sonarY</w:t>
      </w:r>
      <w:proofErr w:type="spellEnd"/>
      <w:proofErr w:type="gramEnd"/>
      <w:r>
        <w:rPr>
          <w:rFonts w:ascii="Consolas" w:hAnsi="Consolas"/>
          <w:color w:val="000000"/>
        </w:rPr>
        <w:t>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Calculating Y according to the formula (3 steps in note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Step 1 xP-&gt;*/</w:t>
      </w:r>
      <w:r>
        <w:rPr>
          <w:rFonts w:ascii="Consolas" w:hAnsi="Consolas"/>
          <w:color w:val="000000"/>
        </w:rPr>
        <w:t> (robot.getSonarReading(i)-&gt;getRange() * cos(robot.getSonarReading(i)-&gt;getSensorTh() / pi_angle) + robot.getSonarReading(i)-&gt;getSensorX())</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Step 2 </w:t>
      </w:r>
      <w:proofErr w:type="spellStart"/>
      <w:r>
        <w:rPr>
          <w:rFonts w:ascii="Consolas" w:hAnsi="Consolas"/>
          <w:color w:val="008000"/>
        </w:rPr>
        <w:t>sinRob</w:t>
      </w:r>
      <w:proofErr w:type="spellEnd"/>
      <w:r>
        <w:rPr>
          <w:rFonts w:ascii="Consolas" w:hAnsi="Consolas"/>
          <w:color w:val="008000"/>
        </w:rPr>
        <w:t>-&gt;*/</w:t>
      </w:r>
      <w:r>
        <w:rPr>
          <w:rFonts w:ascii="Consolas" w:hAnsi="Consolas"/>
          <w:color w:val="000000"/>
        </w:rPr>
        <w:t>* </w:t>
      </w:r>
      <w:proofErr w:type="gramStart"/>
      <w:r>
        <w:rPr>
          <w:rFonts w:ascii="Consolas" w:hAnsi="Consolas"/>
          <w:color w:val="000000"/>
        </w:rPr>
        <w:t>sin(</w:t>
      </w:r>
      <w:proofErr w:type="spellStart"/>
      <w:proofErr w:type="gramEnd"/>
      <w:r>
        <w:rPr>
          <w:rFonts w:ascii="Consolas" w:hAnsi="Consolas"/>
          <w:color w:val="000000"/>
        </w:rPr>
        <w:t>robot.getTh</w:t>
      </w:r>
      <w:proofErr w:type="spellEnd"/>
      <w:r>
        <w:rPr>
          <w:rFonts w:ascii="Consolas" w:hAnsi="Consolas"/>
          <w:color w:val="000000"/>
        </w:rPr>
        <w:t>() / </w:t>
      </w:r>
      <w:proofErr w:type="spellStart"/>
      <w:r>
        <w:rPr>
          <w:rFonts w:ascii="Consolas" w:hAnsi="Consolas"/>
          <w:color w:val="000000"/>
        </w:rPr>
        <w:t>pi_angle</w:t>
      </w:r>
      <w:proofErr w:type="spellEnd"/>
      <w:r>
        <w:rPr>
          <w:rFonts w:ascii="Consolas" w:hAnsi="Consolas"/>
          <w:color w:val="000000"/>
        </w:rPr>
        <w:t>)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Step 1 yP-&gt;*/</w:t>
      </w:r>
      <w:r>
        <w:rPr>
          <w:rFonts w:ascii="Consolas" w:hAnsi="Consolas"/>
          <w:color w:val="000000"/>
        </w:rPr>
        <w:t> (robot.getSonarReading(i)-&gt;getRange() * sin(robot.getSonarReading(i)-&gt;getSensorTh() / pi_angle) + robot.getSonarReading(i)-&gt;getSensorY())</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Step 2 </w:t>
      </w:r>
      <w:proofErr w:type="spellStart"/>
      <w:r>
        <w:rPr>
          <w:rFonts w:ascii="Consolas" w:hAnsi="Consolas"/>
          <w:color w:val="008000"/>
        </w:rPr>
        <w:t>cosRob</w:t>
      </w:r>
      <w:proofErr w:type="spellEnd"/>
      <w:r>
        <w:rPr>
          <w:rFonts w:ascii="Consolas" w:hAnsi="Consolas"/>
          <w:color w:val="008000"/>
        </w:rPr>
        <w:t>-&gt;*/</w:t>
      </w:r>
      <w:r>
        <w:rPr>
          <w:rFonts w:ascii="Consolas" w:hAnsi="Consolas"/>
          <w:color w:val="000000"/>
        </w:rPr>
        <w:t> *</w:t>
      </w:r>
      <w:proofErr w:type="gramStart"/>
      <w:r>
        <w:rPr>
          <w:rFonts w:ascii="Consolas" w:hAnsi="Consolas"/>
          <w:color w:val="000000"/>
        </w:rPr>
        <w:t>cos(</w:t>
      </w:r>
      <w:proofErr w:type="spellStart"/>
      <w:proofErr w:type="gramEnd"/>
      <w:r>
        <w:rPr>
          <w:rFonts w:ascii="Consolas" w:hAnsi="Consolas"/>
          <w:color w:val="000000"/>
        </w:rPr>
        <w:t>robot.getTh</w:t>
      </w:r>
      <w:proofErr w:type="spellEnd"/>
      <w:r>
        <w:rPr>
          <w:rFonts w:ascii="Consolas" w:hAnsi="Consolas"/>
          <w:color w:val="000000"/>
        </w:rPr>
        <w:t>() / </w:t>
      </w:r>
      <w:proofErr w:type="spellStart"/>
      <w:r>
        <w:rPr>
          <w:rFonts w:ascii="Consolas" w:hAnsi="Consolas"/>
          <w:color w:val="000000"/>
        </w:rPr>
        <w:t>pi_angle</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Step 3 </w:t>
      </w:r>
      <w:proofErr w:type="spellStart"/>
      <w:r>
        <w:rPr>
          <w:rFonts w:ascii="Consolas" w:hAnsi="Consolas"/>
          <w:color w:val="008000"/>
        </w:rPr>
        <w:t>Dist</w:t>
      </w:r>
      <w:proofErr w:type="spellEnd"/>
      <w:r>
        <w:rPr>
          <w:rFonts w:ascii="Consolas" w:hAnsi="Consolas"/>
          <w:color w:val="008000"/>
        </w:rPr>
        <w:t>-&gt;*/</w:t>
      </w:r>
      <w:r>
        <w:rPr>
          <w:rFonts w:ascii="Consolas" w:hAnsi="Consolas"/>
          <w:color w:val="000000"/>
        </w:rPr>
        <w:t> + </w:t>
      </w:r>
      <w:proofErr w:type="spellStart"/>
      <w:proofErr w:type="gramStart"/>
      <w:r>
        <w:rPr>
          <w:rFonts w:ascii="Consolas" w:hAnsi="Consolas"/>
          <w:color w:val="000000"/>
        </w:rPr>
        <w:t>robot.getY</w:t>
      </w:r>
      <w:proofErr w:type="spellEnd"/>
      <w:r>
        <w:rPr>
          <w:rFonts w:ascii="Consolas" w:hAnsi="Consolas"/>
          <w:color w:val="000000"/>
        </w:rPr>
        <w:t>(</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proofErr w:type="gramStart"/>
      <w:r>
        <w:rPr>
          <w:rFonts w:ascii="Consolas" w:hAnsi="Consolas"/>
          <w:color w:val="000000"/>
        </w:rPr>
        <w:t>fprintf</w:t>
      </w:r>
      <w:proofErr w:type="spellEnd"/>
      <w:r>
        <w:rPr>
          <w:rFonts w:ascii="Consolas" w:hAnsi="Consolas"/>
          <w:color w:val="000000"/>
        </w:rPr>
        <w:t>(</w:t>
      </w:r>
      <w:proofErr w:type="spellStart"/>
      <w:proofErr w:type="gramEnd"/>
      <w:r>
        <w:rPr>
          <w:rFonts w:ascii="Consolas" w:hAnsi="Consolas"/>
          <w:color w:val="000000"/>
        </w:rPr>
        <w:t>fpData</w:t>
      </w:r>
      <w:proofErr w:type="spellEnd"/>
      <w:r>
        <w:rPr>
          <w:rFonts w:ascii="Consolas" w:hAnsi="Consolas"/>
          <w:color w:val="000000"/>
        </w:rPr>
        <w:t>, </w:t>
      </w:r>
      <w:r>
        <w:rPr>
          <w:rFonts w:ascii="Consolas" w:hAnsi="Consolas"/>
          <w:color w:val="A31515"/>
        </w:rPr>
        <w:t>" %.2f; "</w:t>
      </w:r>
      <w:r>
        <w:rPr>
          <w:rFonts w:ascii="Consolas" w:hAnsi="Consolas"/>
          <w:color w:val="000000"/>
        </w:rPr>
        <w:t>, </w:t>
      </w:r>
      <w:proofErr w:type="spellStart"/>
      <w:r>
        <w:rPr>
          <w:rFonts w:ascii="Consolas" w:hAnsi="Consolas"/>
          <w:color w:val="000000"/>
        </w:rPr>
        <w:t>sonarY</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fprintf</w:t>
      </w:r>
      <w:proofErr w:type="spellEnd"/>
      <w:r>
        <w:rPr>
          <w:rFonts w:ascii="Consolas" w:hAnsi="Consolas"/>
          <w:color w:val="000000"/>
        </w:rPr>
        <w:t>(</w:t>
      </w:r>
      <w:proofErr w:type="spellStart"/>
      <w:proofErr w:type="gramEnd"/>
      <w:r>
        <w:rPr>
          <w:rFonts w:ascii="Consolas" w:hAnsi="Consolas"/>
          <w:color w:val="000000"/>
        </w:rPr>
        <w:t>fpData</w:t>
      </w:r>
      <w:proofErr w:type="spellEnd"/>
      <w:r>
        <w:rPr>
          <w:rFonts w:ascii="Consolas" w:hAnsi="Consolas"/>
          <w:color w:val="000000"/>
        </w:rPr>
        <w:t>, </w:t>
      </w:r>
      <w:r>
        <w:rPr>
          <w:rFonts w:ascii="Consolas" w:hAnsi="Consolas"/>
          <w:color w:val="A31515"/>
        </w:rPr>
        <w:t>"\n"</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fclose</w:t>
      </w:r>
      <w:proofErr w:type="spellEnd"/>
      <w:r>
        <w:rPr>
          <w:rFonts w:ascii="Consolas" w:hAnsi="Consolas"/>
          <w:color w:val="000000"/>
        </w:rPr>
        <w:t>(</w:t>
      </w:r>
      <w:proofErr w:type="spellStart"/>
      <w:proofErr w:type="gramEnd"/>
      <w:r>
        <w:rPr>
          <w:rFonts w:ascii="Consolas" w:hAnsi="Consolas"/>
          <w:color w:val="000000"/>
        </w:rPr>
        <w:t>fpData</w:t>
      </w:r>
      <w:proofErr w:type="spellEnd"/>
      <w:r>
        <w:rPr>
          <w:rFonts w:ascii="Consolas" w:hAnsi="Consolas"/>
          <w:color w:val="000000"/>
        </w:rPr>
        <w:t>);</w:t>
      </w:r>
      <w:r>
        <w:rPr>
          <w:rFonts w:ascii="Consolas" w:hAnsi="Consolas"/>
          <w:color w:val="000000"/>
        </w:rPr>
        <w:tab/>
      </w:r>
      <w:r>
        <w:rPr>
          <w:rFonts w:ascii="Consolas" w:hAnsi="Consolas"/>
          <w:color w:val="008000"/>
        </w:rPr>
        <w:t>// Close the file.</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FF"/>
        </w:rPr>
      </w:pPr>
      <w:r>
        <w:rPr>
          <w:rFonts w:ascii="Consolas" w:hAnsi="Consolas"/>
          <w:color w:val="008000"/>
        </w:rPr>
        <w:lastRenderedPageBreak/>
        <w:t>// --------------------------MAIN FUNCTION</w:t>
      </w:r>
    </w:p>
    <w:p w:rsidR="00497FB0" w:rsidRDefault="00497FB0" w:rsidP="00497FB0">
      <w:pPr>
        <w:pStyle w:val="HTMLPreformatted"/>
        <w:shd w:val="clear" w:color="auto" w:fill="FFFFFF"/>
        <w:rPr>
          <w:rFonts w:ascii="Consolas" w:hAnsi="Consolas"/>
          <w:color w:val="000000"/>
        </w:rPr>
      </w:pPr>
      <w:proofErr w:type="spellStart"/>
      <w:proofErr w:type="gramStart"/>
      <w:r>
        <w:rPr>
          <w:rFonts w:ascii="Consolas" w:hAnsi="Consolas"/>
          <w:color w:val="0000FF"/>
        </w:rPr>
        <w:t>int</w:t>
      </w:r>
      <w:proofErr w:type="spellEnd"/>
      <w:proofErr w:type="gramEnd"/>
      <w:r>
        <w:rPr>
          <w:rFonts w:ascii="Consolas" w:hAnsi="Consolas"/>
          <w:color w:val="000000"/>
        </w:rPr>
        <w:t> main(</w:t>
      </w:r>
      <w:proofErr w:type="spellStart"/>
      <w:r>
        <w:rPr>
          <w:rFonts w:ascii="Consolas" w:hAnsi="Consolas"/>
          <w:color w:val="0000FF"/>
        </w:rPr>
        <w:t>int</w:t>
      </w:r>
      <w:proofErr w:type="spellEnd"/>
      <w:r>
        <w:rPr>
          <w:rFonts w:ascii="Consolas" w:hAnsi="Consolas"/>
          <w:color w:val="000000"/>
        </w:rPr>
        <w:t> </w:t>
      </w:r>
      <w:proofErr w:type="spellStart"/>
      <w:r>
        <w:rPr>
          <w:rFonts w:ascii="Consolas" w:hAnsi="Consolas"/>
          <w:color w:val="808080"/>
        </w:rPr>
        <w:t>argc</w:t>
      </w:r>
      <w:proofErr w:type="spellEnd"/>
      <w:r>
        <w:rPr>
          <w:rFonts w:ascii="Consolas" w:hAnsi="Consolas"/>
          <w:color w:val="000000"/>
        </w:rPr>
        <w:t>, </w:t>
      </w:r>
      <w:r>
        <w:rPr>
          <w:rFonts w:ascii="Consolas" w:hAnsi="Consolas"/>
          <w:color w:val="0000FF"/>
        </w:rPr>
        <w:t>char</w:t>
      </w:r>
      <w:r>
        <w:rPr>
          <w:rFonts w:ascii="Consolas" w:hAnsi="Consolas"/>
          <w:color w:val="000000"/>
        </w:rPr>
        <w:t> **</w:t>
      </w:r>
      <w:proofErr w:type="spellStart"/>
      <w:r>
        <w:rPr>
          <w:rFonts w:ascii="Consolas" w:hAnsi="Consolas"/>
          <w:color w:val="808080"/>
        </w:rPr>
        <w:t>argv</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Initialisation</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2B91AF"/>
        </w:rPr>
        <w:t>Aria</w:t>
      </w:r>
      <w:r>
        <w:rPr>
          <w:rFonts w:ascii="Consolas" w:hAnsi="Consolas"/>
          <w:color w:val="000000"/>
        </w:rPr>
        <w:t>::</w:t>
      </w:r>
      <w:proofErr w:type="spellStart"/>
      <w:proofErr w:type="gramStart"/>
      <w:r>
        <w:rPr>
          <w:rFonts w:ascii="Consolas" w:hAnsi="Consolas"/>
          <w:color w:val="000000"/>
        </w:rPr>
        <w:t>init</w:t>
      </w:r>
      <w:proofErr w:type="spellEnd"/>
      <w:r>
        <w:rPr>
          <w:rFonts w:ascii="Consolas" w:hAnsi="Consolas"/>
          <w:color w:val="000000"/>
        </w:rPr>
        <w:t>(</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Open a connection to ACT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acts.openPort</w:t>
      </w:r>
      <w:proofErr w:type="spellEnd"/>
      <w:r>
        <w:rPr>
          <w:rFonts w:ascii="Consolas" w:hAnsi="Consolas"/>
          <w:color w:val="000000"/>
        </w:rPr>
        <w:t>(</w:t>
      </w:r>
      <w:proofErr w:type="gramEnd"/>
      <w:r>
        <w:rPr>
          <w:rFonts w:ascii="Consolas" w:hAnsi="Consolas"/>
          <w:color w:val="000000"/>
        </w:rPr>
        <w:t>&amp;robo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Initialize the camera.</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00"/>
        </w:rPr>
        <w:t>vcc4.init(</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Wait for a little while.</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r>
        <w:rPr>
          <w:rFonts w:ascii="Consolas" w:hAnsi="Consolas"/>
          <w:color w:val="2B91AF"/>
        </w:rPr>
        <w:t>ArUtil</w:t>
      </w:r>
      <w:proofErr w:type="spellEnd"/>
      <w:r>
        <w:rPr>
          <w:rFonts w:ascii="Consolas" w:hAnsi="Consolas"/>
          <w:color w:val="000000"/>
        </w:rPr>
        <w:t>::</w:t>
      </w:r>
      <w:proofErr w:type="gramStart"/>
      <w:r>
        <w:rPr>
          <w:rFonts w:ascii="Consolas" w:hAnsi="Consolas"/>
          <w:color w:val="000000"/>
        </w:rPr>
        <w:t>sleep(</w:t>
      </w:r>
      <w:proofErr w:type="gramEnd"/>
      <w:r>
        <w:rPr>
          <w:rFonts w:ascii="Consolas" w:hAnsi="Consolas"/>
          <w:color w:val="000000"/>
        </w:rPr>
        <w:t>2000);</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r>
        <w:rPr>
          <w:rFonts w:ascii="Consolas" w:hAnsi="Consolas"/>
          <w:color w:val="2B91AF"/>
        </w:rPr>
        <w:t>ArArgumentParser</w:t>
      </w:r>
      <w:proofErr w:type="spellEnd"/>
      <w:r>
        <w:rPr>
          <w:rFonts w:ascii="Consolas" w:hAnsi="Consolas"/>
          <w:color w:val="000000"/>
        </w:rPr>
        <w:t> </w:t>
      </w:r>
      <w:proofErr w:type="spellStart"/>
      <w:proofErr w:type="gramStart"/>
      <w:r>
        <w:rPr>
          <w:rFonts w:ascii="Consolas" w:hAnsi="Consolas"/>
          <w:color w:val="000000"/>
        </w:rPr>
        <w:t>argParser</w:t>
      </w:r>
      <w:proofErr w:type="spellEnd"/>
      <w:r>
        <w:rPr>
          <w:rFonts w:ascii="Consolas" w:hAnsi="Consolas"/>
          <w:color w:val="000000"/>
        </w:rPr>
        <w:t>(</w:t>
      </w:r>
      <w:proofErr w:type="gramEnd"/>
      <w:r>
        <w:rPr>
          <w:rFonts w:ascii="Consolas" w:hAnsi="Consolas"/>
          <w:color w:val="000000"/>
        </w:rPr>
        <w:t>&amp;</w:t>
      </w:r>
      <w:proofErr w:type="spellStart"/>
      <w:r>
        <w:rPr>
          <w:rFonts w:ascii="Consolas" w:hAnsi="Consolas"/>
          <w:color w:val="808080"/>
        </w:rPr>
        <w:t>argc</w:t>
      </w:r>
      <w:proofErr w:type="spellEnd"/>
      <w:r>
        <w:rPr>
          <w:rFonts w:ascii="Consolas" w:hAnsi="Consolas"/>
          <w:color w:val="000000"/>
        </w:rPr>
        <w:t>, </w:t>
      </w:r>
      <w:proofErr w:type="spellStart"/>
      <w:r>
        <w:rPr>
          <w:rFonts w:ascii="Consolas" w:hAnsi="Consolas"/>
          <w:color w:val="808080"/>
        </w:rPr>
        <w:t>argv</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argParser.loadDefaultArguments</w:t>
      </w:r>
      <w:proofErr w:type="spellEnd"/>
      <w:r>
        <w:rPr>
          <w:rFonts w:ascii="Consolas" w:hAnsi="Consolas"/>
          <w:color w:val="000000"/>
        </w:rPr>
        <w:t>(</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r>
        <w:rPr>
          <w:rFonts w:ascii="Consolas" w:hAnsi="Consolas"/>
          <w:color w:val="2B91AF"/>
        </w:rPr>
        <w:t>ArRobotConnector</w:t>
      </w:r>
      <w:proofErr w:type="spellEnd"/>
      <w:r>
        <w:rPr>
          <w:rFonts w:ascii="Consolas" w:hAnsi="Consolas"/>
          <w:color w:val="000000"/>
        </w:rPr>
        <w:t> </w:t>
      </w:r>
      <w:proofErr w:type="spellStart"/>
      <w:proofErr w:type="gramStart"/>
      <w:r>
        <w:rPr>
          <w:rFonts w:ascii="Consolas" w:hAnsi="Consolas"/>
          <w:color w:val="000000"/>
        </w:rPr>
        <w:t>robotConnector</w:t>
      </w:r>
      <w:proofErr w:type="spellEnd"/>
      <w:r>
        <w:rPr>
          <w:rFonts w:ascii="Consolas" w:hAnsi="Consolas"/>
          <w:color w:val="000000"/>
        </w:rPr>
        <w:t>(</w:t>
      </w:r>
      <w:proofErr w:type="gramEnd"/>
      <w:r>
        <w:rPr>
          <w:rFonts w:ascii="Consolas" w:hAnsi="Consolas"/>
          <w:color w:val="000000"/>
        </w:rPr>
        <w:t>&amp;</w:t>
      </w:r>
      <w:proofErr w:type="spellStart"/>
      <w:r>
        <w:rPr>
          <w:rFonts w:ascii="Consolas" w:hAnsi="Consolas"/>
          <w:color w:val="000000"/>
        </w:rPr>
        <w:t>argParser</w:t>
      </w:r>
      <w:proofErr w:type="spellEnd"/>
      <w:r>
        <w:rPr>
          <w:rFonts w:ascii="Consolas" w:hAnsi="Consolas"/>
          <w:color w:val="000000"/>
        </w:rPr>
        <w:t>, &amp;robo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2B91AF"/>
        </w:rPr>
        <w:t>ArLaserConnector</w:t>
      </w:r>
      <w:r>
        <w:rPr>
          <w:rFonts w:ascii="Consolas" w:hAnsi="Consolas"/>
          <w:color w:val="000000"/>
        </w:rPr>
        <w:t> </w:t>
      </w:r>
      <w:proofErr w:type="gramStart"/>
      <w:r>
        <w:rPr>
          <w:rFonts w:ascii="Consolas" w:hAnsi="Consolas"/>
          <w:color w:val="000000"/>
        </w:rPr>
        <w:t>laserConnector(</w:t>
      </w:r>
      <w:proofErr w:type="gramEnd"/>
      <w:r>
        <w:rPr>
          <w:rFonts w:ascii="Consolas" w:hAnsi="Consolas"/>
          <w:color w:val="000000"/>
        </w:rPr>
        <w:t>&amp;argParser, &amp;robot, &amp;robotConnector);</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w:t>
      </w:r>
      <w:proofErr w:type="gramStart"/>
      <w:r>
        <w:rPr>
          <w:rFonts w:ascii="Consolas" w:hAnsi="Consolas"/>
          <w:color w:val="008000"/>
        </w:rPr>
        <w:t>Always</w:t>
      </w:r>
      <w:proofErr w:type="gramEnd"/>
      <w:r>
        <w:rPr>
          <w:rFonts w:ascii="Consolas" w:hAnsi="Consolas"/>
          <w:color w:val="008000"/>
        </w:rPr>
        <w:t> try to connect to the first lase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argParser.addDefaultArgument</w:t>
      </w:r>
      <w:proofErr w:type="spellEnd"/>
      <w:r>
        <w:rPr>
          <w:rFonts w:ascii="Consolas" w:hAnsi="Consolas"/>
          <w:color w:val="000000"/>
        </w:rPr>
        <w:t>(</w:t>
      </w:r>
      <w:proofErr w:type="gramEnd"/>
      <w:r>
        <w:rPr>
          <w:rFonts w:ascii="Consolas" w:hAnsi="Consolas"/>
          <w:color w:val="A31515"/>
        </w:rPr>
        <w:t>"-</w:t>
      </w:r>
      <w:proofErr w:type="spellStart"/>
      <w:r>
        <w:rPr>
          <w:rFonts w:ascii="Consolas" w:hAnsi="Consolas"/>
          <w:color w:val="A31515"/>
        </w:rPr>
        <w:t>connectLaser</w:t>
      </w:r>
      <w:proofErr w:type="spellEnd"/>
      <w:r>
        <w:rPr>
          <w:rFonts w:ascii="Consolas" w:hAnsi="Consolas"/>
          <w:color w:val="A31515"/>
        </w:rPr>
        <w:t>"</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robotConnector.connectRobot</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spellStart"/>
      <w:r>
        <w:rPr>
          <w:rFonts w:ascii="Consolas" w:hAnsi="Consolas"/>
          <w:color w:val="2B91AF"/>
        </w:rPr>
        <w:t>ArLog</w:t>
      </w:r>
      <w:proofErr w:type="spellEnd"/>
      <w:r>
        <w:rPr>
          <w:rFonts w:ascii="Consolas" w:hAnsi="Consolas"/>
          <w:color w:val="000000"/>
        </w:rPr>
        <w:t>::</w:t>
      </w:r>
      <w:proofErr w:type="gramStart"/>
      <w:r>
        <w:rPr>
          <w:rFonts w:ascii="Consolas" w:hAnsi="Consolas"/>
          <w:color w:val="000000"/>
        </w:rPr>
        <w:t>log(</w:t>
      </w:r>
      <w:proofErr w:type="spellStart"/>
      <w:proofErr w:type="gramEnd"/>
      <w:r>
        <w:rPr>
          <w:rFonts w:ascii="Consolas" w:hAnsi="Consolas"/>
          <w:color w:val="2B91AF"/>
        </w:rPr>
        <w:t>ArLog</w:t>
      </w:r>
      <w:proofErr w:type="spellEnd"/>
      <w:r>
        <w:rPr>
          <w:rFonts w:ascii="Consolas" w:hAnsi="Consolas"/>
          <w:color w:val="000000"/>
        </w:rPr>
        <w:t>::</w:t>
      </w:r>
      <w:r>
        <w:rPr>
          <w:rFonts w:ascii="Consolas" w:hAnsi="Consolas"/>
          <w:color w:val="2F4F4F"/>
        </w:rPr>
        <w:t>Terse</w:t>
      </w:r>
      <w:r>
        <w:rPr>
          <w:rFonts w:ascii="Consolas" w:hAnsi="Consolas"/>
          <w:color w:val="000000"/>
        </w:rPr>
        <w:t>, </w:t>
      </w:r>
      <w:r>
        <w:rPr>
          <w:rFonts w:ascii="Consolas" w:hAnsi="Consolas"/>
          <w:color w:val="A31515"/>
        </w:rPr>
        <w:t>"Could not connect to the robot."</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argParser.checkHelpAndWarnUnparsed</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008000"/>
        </w:rPr>
        <w:t>// -help not given, just exi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2B91AF"/>
        </w:rPr>
        <w:t>Aria</w:t>
      </w:r>
      <w:r>
        <w:rPr>
          <w:rFonts w:ascii="Consolas" w:hAnsi="Consolas"/>
          <w:color w:val="000000"/>
        </w:rPr>
        <w:t>::</w:t>
      </w:r>
      <w:proofErr w:type="spellStart"/>
      <w:proofErr w:type="gramStart"/>
      <w:r>
        <w:rPr>
          <w:rFonts w:ascii="Consolas" w:hAnsi="Consolas"/>
          <w:color w:val="000000"/>
        </w:rPr>
        <w:t>logOptions</w:t>
      </w:r>
      <w:proofErr w:type="spellEnd"/>
      <w:r>
        <w:rPr>
          <w:rFonts w:ascii="Consolas" w:hAnsi="Consolas"/>
          <w:color w:val="000000"/>
        </w:rPr>
        <w:t>(</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000000"/>
        </w:rPr>
        <w:tab/>
      </w:r>
      <w:r>
        <w:rPr>
          <w:rFonts w:ascii="Consolas" w:hAnsi="Consolas"/>
          <w:color w:val="2B91AF"/>
        </w:rPr>
        <w:t>Aria</w:t>
      </w:r>
      <w:r>
        <w:rPr>
          <w:rFonts w:ascii="Consolas" w:hAnsi="Consolas"/>
          <w:color w:val="000000"/>
        </w:rPr>
        <w:t>::</w:t>
      </w:r>
      <w:proofErr w:type="gramStart"/>
      <w:r>
        <w:rPr>
          <w:rFonts w:ascii="Consolas" w:hAnsi="Consolas"/>
          <w:color w:val="000000"/>
        </w:rPr>
        <w:t>exit(</w:t>
      </w:r>
      <w:proofErr w:type="gramEnd"/>
      <w:r>
        <w:rPr>
          <w:rFonts w:ascii="Consolas" w:hAnsi="Consolas"/>
          <w:color w:val="000000"/>
        </w:rPr>
        <w:t>1);</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Add Grippe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myGripper</w:t>
      </w:r>
      <w:proofErr w:type="spellEnd"/>
      <w:proofErr w:type="gramEnd"/>
      <w:r>
        <w:rPr>
          <w:rFonts w:ascii="Consolas" w:hAnsi="Consolas"/>
          <w:color w:val="000000"/>
        </w:rPr>
        <w:t> = </w:t>
      </w:r>
      <w:r>
        <w:rPr>
          <w:rFonts w:ascii="Consolas" w:hAnsi="Consolas"/>
          <w:color w:val="0000FF"/>
        </w:rPr>
        <w:t>new</w:t>
      </w:r>
      <w:r>
        <w:rPr>
          <w:rFonts w:ascii="Consolas" w:hAnsi="Consolas"/>
          <w:color w:val="000000"/>
        </w:rPr>
        <w:t> </w:t>
      </w:r>
      <w:proofErr w:type="spellStart"/>
      <w:r>
        <w:rPr>
          <w:rFonts w:ascii="Consolas" w:hAnsi="Consolas"/>
          <w:color w:val="2B91AF"/>
        </w:rPr>
        <w:t>ArGripper</w:t>
      </w:r>
      <w:proofErr w:type="spellEnd"/>
      <w:r>
        <w:rPr>
          <w:rFonts w:ascii="Consolas" w:hAnsi="Consolas"/>
          <w:color w:val="000000"/>
        </w:rPr>
        <w:t>(&amp;robo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Trigger argument parsing</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r>
        <w:rPr>
          <w:rFonts w:ascii="Consolas" w:hAnsi="Consolas"/>
          <w:color w:val="2B91AF"/>
        </w:rPr>
        <w:t>Aria</w:t>
      </w:r>
      <w:r>
        <w:rPr>
          <w:rFonts w:ascii="Consolas" w:hAnsi="Consolas"/>
          <w:color w:val="000000"/>
        </w:rPr>
        <w:t>::</w:t>
      </w:r>
      <w:proofErr w:type="spellStart"/>
      <w:r>
        <w:rPr>
          <w:rFonts w:ascii="Consolas" w:hAnsi="Consolas"/>
          <w:color w:val="000000"/>
        </w:rPr>
        <w:t>parseArgs</w:t>
      </w:r>
      <w:proofErr w:type="spellEnd"/>
      <w:r>
        <w:rPr>
          <w:rFonts w:ascii="Consolas" w:hAnsi="Consolas"/>
          <w:color w:val="000000"/>
        </w:rPr>
        <w:t>() || !</w:t>
      </w:r>
      <w:proofErr w:type="spellStart"/>
      <w:r>
        <w:rPr>
          <w:rFonts w:ascii="Consolas" w:hAnsi="Consolas"/>
          <w:color w:val="000000"/>
        </w:rPr>
        <w:t>argParser.checkHelpAndWarnUnparsed</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2B91AF"/>
        </w:rPr>
        <w:t>Aria</w:t>
      </w:r>
      <w:r>
        <w:rPr>
          <w:rFonts w:ascii="Consolas" w:hAnsi="Consolas"/>
          <w:color w:val="000000"/>
        </w:rPr>
        <w:t>::</w:t>
      </w:r>
      <w:proofErr w:type="spellStart"/>
      <w:proofErr w:type="gramStart"/>
      <w:r>
        <w:rPr>
          <w:rFonts w:ascii="Consolas" w:hAnsi="Consolas"/>
          <w:color w:val="000000"/>
        </w:rPr>
        <w:t>logOptions</w:t>
      </w:r>
      <w:proofErr w:type="spellEnd"/>
      <w:r>
        <w:rPr>
          <w:rFonts w:ascii="Consolas" w:hAnsi="Consolas"/>
          <w:color w:val="000000"/>
        </w:rPr>
        <w:t>(</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2B91AF"/>
        </w:rPr>
        <w:t>Aria</w:t>
      </w:r>
      <w:r>
        <w:rPr>
          <w:rFonts w:ascii="Consolas" w:hAnsi="Consolas"/>
          <w:color w:val="000000"/>
        </w:rPr>
        <w:t>::</w:t>
      </w:r>
      <w:proofErr w:type="gramStart"/>
      <w:r>
        <w:rPr>
          <w:rFonts w:ascii="Consolas" w:hAnsi="Consolas"/>
          <w:color w:val="000000"/>
        </w:rPr>
        <w:t>exit(</w:t>
      </w:r>
      <w:proofErr w:type="gramEnd"/>
      <w:r>
        <w:rPr>
          <w:rFonts w:ascii="Consolas" w:hAnsi="Consolas"/>
          <w:color w:val="000000"/>
        </w:rPr>
        <w:t>1);</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w:t>
      </w:r>
      <w:proofErr w:type="gramStart"/>
      <w:r>
        <w:rPr>
          <w:rFonts w:ascii="Consolas" w:hAnsi="Consolas"/>
          <w:color w:val="008000"/>
        </w:rPr>
        <w:t>Add</w:t>
      </w:r>
      <w:proofErr w:type="gramEnd"/>
      <w:r>
        <w:rPr>
          <w:rFonts w:ascii="Consolas" w:hAnsi="Consolas"/>
          <w:color w:val="008000"/>
        </w:rPr>
        <w:t> sona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r>
        <w:rPr>
          <w:rFonts w:ascii="Consolas" w:hAnsi="Consolas"/>
          <w:color w:val="2B91AF"/>
        </w:rPr>
        <w:t>ArSonarDevice</w:t>
      </w:r>
      <w:proofErr w:type="spellEnd"/>
      <w:r>
        <w:rPr>
          <w:rFonts w:ascii="Consolas" w:hAnsi="Consolas"/>
          <w:color w:val="000000"/>
        </w:rPr>
        <w:t> sona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robot.addRangeDevice</w:t>
      </w:r>
      <w:proofErr w:type="spellEnd"/>
      <w:r>
        <w:rPr>
          <w:rFonts w:ascii="Consolas" w:hAnsi="Consolas"/>
          <w:color w:val="000000"/>
        </w:rPr>
        <w:t>(</w:t>
      </w:r>
      <w:proofErr w:type="gramEnd"/>
      <w:r>
        <w:rPr>
          <w:rFonts w:ascii="Consolas" w:hAnsi="Consolas"/>
          <w:color w:val="000000"/>
        </w:rPr>
        <w:t>&amp;sonar);</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w:t>
      </w:r>
      <w:proofErr w:type="gramStart"/>
      <w:r>
        <w:rPr>
          <w:rFonts w:ascii="Consolas" w:hAnsi="Consolas"/>
          <w:color w:val="008000"/>
        </w:rPr>
        <w:t>Connect</w:t>
      </w:r>
      <w:proofErr w:type="gramEnd"/>
      <w:r>
        <w:rPr>
          <w:rFonts w:ascii="Consolas" w:hAnsi="Consolas"/>
          <w:color w:val="008000"/>
        </w:rPr>
        <w:t> lase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FF"/>
        </w:rPr>
        <w:t>if</w:t>
      </w:r>
      <w:proofErr w:type="gramEnd"/>
      <w:r>
        <w:rPr>
          <w:rFonts w:ascii="Consolas" w:hAnsi="Consolas"/>
          <w:color w:val="000000"/>
        </w:rPr>
        <w:t> (!</w:t>
      </w:r>
      <w:proofErr w:type="spellStart"/>
      <w:r>
        <w:rPr>
          <w:rFonts w:ascii="Consolas" w:hAnsi="Consolas"/>
          <w:color w:val="000000"/>
        </w:rPr>
        <w:t>laserConnector.connectLasers</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2B91AF"/>
        </w:rPr>
        <w:t>ArLog</w:t>
      </w:r>
      <w:r>
        <w:rPr>
          <w:rFonts w:ascii="Consolas" w:hAnsi="Consolas"/>
          <w:color w:val="000000"/>
        </w:rPr>
        <w:t>::</w:t>
      </w:r>
      <w:proofErr w:type="gramStart"/>
      <w:r>
        <w:rPr>
          <w:rFonts w:ascii="Consolas" w:hAnsi="Consolas"/>
          <w:color w:val="000000"/>
        </w:rPr>
        <w:t>log(</w:t>
      </w:r>
      <w:proofErr w:type="gramEnd"/>
      <w:r>
        <w:rPr>
          <w:rFonts w:ascii="Consolas" w:hAnsi="Consolas"/>
          <w:color w:val="2B91AF"/>
        </w:rPr>
        <w:t>ArLog</w:t>
      </w:r>
      <w:r>
        <w:rPr>
          <w:rFonts w:ascii="Consolas" w:hAnsi="Consolas"/>
          <w:color w:val="000000"/>
        </w:rPr>
        <w:t>::</w:t>
      </w:r>
      <w:r>
        <w:rPr>
          <w:rFonts w:ascii="Consolas" w:hAnsi="Consolas"/>
          <w:color w:val="2F4F4F"/>
        </w:rPr>
        <w:t>Terse</w:t>
      </w:r>
      <w:r>
        <w:rPr>
          <w:rFonts w:ascii="Consolas" w:hAnsi="Consolas"/>
          <w:color w:val="000000"/>
        </w:rPr>
        <w:t>, </w:t>
      </w:r>
      <w:r>
        <w:rPr>
          <w:rFonts w:ascii="Consolas" w:hAnsi="Consolas"/>
          <w:color w:val="A31515"/>
        </w:rPr>
        <w:t>"Could not connect to configured laser."</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2B91AF"/>
        </w:rPr>
        <w:t>Aria</w:t>
      </w:r>
      <w:r>
        <w:rPr>
          <w:rFonts w:ascii="Consolas" w:hAnsi="Consolas"/>
          <w:color w:val="000000"/>
        </w:rPr>
        <w:t>::</w:t>
      </w:r>
      <w:proofErr w:type="spellStart"/>
      <w:proofErr w:type="gramStart"/>
      <w:r>
        <w:rPr>
          <w:rFonts w:ascii="Consolas" w:hAnsi="Consolas"/>
          <w:color w:val="000000"/>
        </w:rPr>
        <w:t>logOptions</w:t>
      </w:r>
      <w:proofErr w:type="spellEnd"/>
      <w:r>
        <w:rPr>
          <w:rFonts w:ascii="Consolas" w:hAnsi="Consolas"/>
          <w:color w:val="000000"/>
        </w:rPr>
        <w:t>(</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0000"/>
        </w:rPr>
        <w:tab/>
      </w:r>
      <w:r>
        <w:rPr>
          <w:rFonts w:ascii="Consolas" w:hAnsi="Consolas"/>
          <w:color w:val="2B91AF"/>
        </w:rPr>
        <w:t>Aria</w:t>
      </w:r>
      <w:r>
        <w:rPr>
          <w:rFonts w:ascii="Consolas" w:hAnsi="Consolas"/>
          <w:color w:val="000000"/>
        </w:rPr>
        <w:t>::</w:t>
      </w:r>
      <w:proofErr w:type="gramStart"/>
      <w:r>
        <w:rPr>
          <w:rFonts w:ascii="Consolas" w:hAnsi="Consolas"/>
          <w:color w:val="000000"/>
        </w:rPr>
        <w:t>exit(</w:t>
      </w:r>
      <w:proofErr w:type="gramEnd"/>
      <w:r>
        <w:rPr>
          <w:rFonts w:ascii="Consolas" w:hAnsi="Consolas"/>
          <w:color w:val="000000"/>
        </w:rPr>
        <w:t>1);</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myLaser</w:t>
      </w:r>
      <w:proofErr w:type="spellEnd"/>
      <w:proofErr w:type="gramEnd"/>
      <w:r>
        <w:rPr>
          <w:rFonts w:ascii="Consolas" w:hAnsi="Consolas"/>
          <w:color w:val="000000"/>
        </w:rPr>
        <w:t> = </w:t>
      </w:r>
      <w:proofErr w:type="spellStart"/>
      <w:r>
        <w:rPr>
          <w:rFonts w:ascii="Consolas" w:hAnsi="Consolas"/>
          <w:color w:val="000000"/>
        </w:rPr>
        <w:t>robot.findLaser</w:t>
      </w:r>
      <w:proofErr w:type="spellEnd"/>
      <w:r>
        <w:rPr>
          <w:rFonts w:ascii="Consolas" w:hAnsi="Consolas"/>
          <w:color w:val="000000"/>
        </w:rPr>
        <w:t>(1);</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8000"/>
        </w:rPr>
      </w:pPr>
      <w:r>
        <w:rPr>
          <w:rFonts w:ascii="Consolas" w:hAnsi="Consolas"/>
          <w:color w:val="008000"/>
        </w:rPr>
        <w:tab/>
        <w:t>// Left these in below though I am not using them</w:t>
      </w:r>
    </w:p>
    <w:p w:rsidR="00497FB0" w:rsidRDefault="00497FB0" w:rsidP="00497FB0">
      <w:pPr>
        <w:pStyle w:val="HTMLPreformatted"/>
        <w:shd w:val="clear" w:color="auto" w:fill="FFFFFF"/>
        <w:rPr>
          <w:rFonts w:ascii="Consolas" w:hAnsi="Consolas"/>
          <w:color w:val="008000"/>
        </w:rPr>
      </w:pPr>
      <w:r>
        <w:rPr>
          <w:rFonts w:ascii="Consolas" w:hAnsi="Consolas"/>
          <w:color w:val="008000"/>
        </w:rPr>
        <w:tab/>
        <w:t>// Code for setting the robot’s position to north for instance</w:t>
      </w:r>
    </w:p>
    <w:p w:rsidR="00497FB0" w:rsidRDefault="00497FB0" w:rsidP="00497FB0">
      <w:pPr>
        <w:pStyle w:val="HTMLPreformatted"/>
        <w:shd w:val="clear" w:color="auto" w:fill="FFFFFF"/>
        <w:rPr>
          <w:rFonts w:ascii="Consolas" w:hAnsi="Consolas"/>
          <w:color w:val="000000"/>
        </w:rPr>
      </w:pPr>
      <w:r>
        <w:rPr>
          <w:rFonts w:ascii="Consolas" w:hAnsi="Consolas"/>
          <w:color w:val="008000"/>
        </w:rPr>
        <w:tab/>
        <w:t>// seems to glitch out the robot and we can’t change wheel-speed after</w:t>
      </w:r>
    </w:p>
    <w:p w:rsidR="00497FB0" w:rsidRDefault="00497FB0" w:rsidP="00497FB0">
      <w:pPr>
        <w:pStyle w:val="HTMLPreformatted"/>
        <w:shd w:val="clear" w:color="auto" w:fill="FFFFFF"/>
        <w:rPr>
          <w:rFonts w:ascii="Consolas" w:hAnsi="Consolas"/>
          <w:color w:val="000000"/>
        </w:rPr>
      </w:pPr>
      <w:r>
        <w:rPr>
          <w:rFonts w:ascii="Consolas" w:hAnsi="Consolas"/>
          <w:color w:val="000000"/>
        </w:rPr>
        <w:lastRenderedPageBreak/>
        <w:tab/>
      </w:r>
      <w:proofErr w:type="spellStart"/>
      <w:r>
        <w:rPr>
          <w:rFonts w:ascii="Consolas" w:hAnsi="Consolas"/>
          <w:color w:val="2B91AF"/>
        </w:rPr>
        <w:t>ArPose</w:t>
      </w:r>
      <w:proofErr w:type="spellEnd"/>
      <w:r>
        <w:rPr>
          <w:rFonts w:ascii="Consolas" w:hAnsi="Consolas"/>
          <w:color w:val="000000"/>
        </w:rPr>
        <w:t> </w:t>
      </w:r>
      <w:proofErr w:type="gramStart"/>
      <w:r>
        <w:rPr>
          <w:rFonts w:ascii="Consolas" w:hAnsi="Consolas"/>
          <w:color w:val="000000"/>
        </w:rPr>
        <w:t>space(</w:t>
      </w:r>
      <w:proofErr w:type="gramEnd"/>
      <w:r>
        <w:rPr>
          <w:rFonts w:ascii="Consolas" w:hAnsi="Consolas"/>
          <w:color w:val="000000"/>
        </w:rPr>
        <w:t>3800, 3500, 180); </w:t>
      </w:r>
      <w:r>
        <w:rPr>
          <w:rFonts w:ascii="Consolas" w:hAnsi="Consolas"/>
          <w:color w:val="008000"/>
        </w:rPr>
        <w:t>// Initial robot's </w:t>
      </w:r>
      <w:proofErr w:type="spellStart"/>
      <w:r>
        <w:rPr>
          <w:rFonts w:ascii="Consolas" w:hAnsi="Consolas"/>
          <w:color w:val="008000"/>
        </w:rPr>
        <w:t>odometry</w:t>
      </w:r>
      <w:proofErr w:type="spellEnd"/>
      <w:r>
        <w:rPr>
          <w:rFonts w:ascii="Consolas" w:hAnsi="Consolas"/>
          <w:color w:val="008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00"/>
        </w:rPr>
        <w:t>robot.moveTo(</w:t>
      </w:r>
      <w:proofErr w:type="gramEnd"/>
      <w:r>
        <w:rPr>
          <w:rFonts w:ascii="Consolas" w:hAnsi="Consolas"/>
          <w:color w:val="000000"/>
        </w:rPr>
        <w:t>space); </w:t>
      </w:r>
      <w:r>
        <w:rPr>
          <w:rFonts w:ascii="Consolas" w:hAnsi="Consolas"/>
          <w:color w:val="008000"/>
        </w:rPr>
        <w:t>//Moves the robot's idea of its position to this position.</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8000"/>
        </w:rPr>
      </w:pPr>
      <w:r>
        <w:rPr>
          <w:rFonts w:ascii="Consolas" w:hAnsi="Consolas"/>
          <w:color w:val="000000"/>
        </w:rPr>
        <w:tab/>
      </w:r>
      <w:r>
        <w:rPr>
          <w:rFonts w:ascii="Consolas" w:hAnsi="Consolas"/>
          <w:color w:val="008000"/>
        </w:rPr>
        <w:t>// Tilt the camera down 45 degrees to make it find the ball easier.</w:t>
      </w:r>
    </w:p>
    <w:p w:rsidR="00497FB0" w:rsidRDefault="00497FB0" w:rsidP="00497FB0">
      <w:pPr>
        <w:pStyle w:val="HTMLPreformatted"/>
        <w:shd w:val="clear" w:color="auto" w:fill="FFFFFF"/>
        <w:ind w:left="916"/>
        <w:rPr>
          <w:rFonts w:ascii="Consolas" w:hAnsi="Consolas"/>
          <w:color w:val="000000"/>
        </w:rPr>
      </w:pPr>
      <w:r>
        <w:rPr>
          <w:rFonts w:ascii="Consolas" w:hAnsi="Consolas"/>
          <w:color w:val="008000"/>
        </w:rPr>
        <w:t>// </w:t>
      </w:r>
      <w:proofErr w:type="gramStart"/>
      <w:r>
        <w:rPr>
          <w:rFonts w:ascii="Consolas" w:hAnsi="Consolas"/>
          <w:color w:val="008000"/>
        </w:rPr>
        <w:t>Only</w:t>
      </w:r>
      <w:proofErr w:type="gramEnd"/>
      <w:r>
        <w:rPr>
          <w:rFonts w:ascii="Consolas" w:hAnsi="Consolas"/>
          <w:color w:val="008000"/>
        </w:rPr>
        <w:t xml:space="preserve"> 45 degrees seems to work. Camera doesn’t seem to move lower/higher</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gramStart"/>
      <w:r>
        <w:rPr>
          <w:rFonts w:ascii="Consolas" w:hAnsi="Consolas"/>
          <w:color w:val="000000"/>
        </w:rPr>
        <w:t>vcc4.tilt(</w:t>
      </w:r>
      <w:proofErr w:type="gramEnd"/>
      <w:r>
        <w:rPr>
          <w:rFonts w:ascii="Consolas" w:hAnsi="Consolas"/>
          <w:color w:val="000000"/>
        </w:rPr>
        <w:t>-45);</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r>
        <w:rPr>
          <w:rFonts w:ascii="Consolas" w:hAnsi="Consolas"/>
          <w:color w:val="2B91AF"/>
        </w:rPr>
        <w:t>ArUtil</w:t>
      </w:r>
      <w:proofErr w:type="spellEnd"/>
      <w:r>
        <w:rPr>
          <w:rFonts w:ascii="Consolas" w:hAnsi="Consolas"/>
          <w:color w:val="000000"/>
        </w:rPr>
        <w:t>::</w:t>
      </w:r>
      <w:proofErr w:type="gramStart"/>
      <w:r>
        <w:rPr>
          <w:rFonts w:ascii="Consolas" w:hAnsi="Consolas"/>
          <w:color w:val="000000"/>
        </w:rPr>
        <w:t>sleep(</w:t>
      </w:r>
      <w:proofErr w:type="gramEnd"/>
      <w:r>
        <w:rPr>
          <w:rFonts w:ascii="Consolas" w:hAnsi="Consolas"/>
          <w:color w:val="000000"/>
        </w:rPr>
        <w:t>1000);</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turn on the motors, turn off </w:t>
      </w:r>
      <w:proofErr w:type="spellStart"/>
      <w:r>
        <w:rPr>
          <w:rFonts w:ascii="Consolas" w:hAnsi="Consolas"/>
          <w:color w:val="008000"/>
        </w:rPr>
        <w:t>amigobot</w:t>
      </w:r>
      <w:proofErr w:type="spellEnd"/>
      <w:r>
        <w:rPr>
          <w:rFonts w:ascii="Consolas" w:hAnsi="Consolas"/>
          <w:color w:val="008000"/>
        </w:rPr>
        <w:t> sounds</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robot.enableMotors</w:t>
      </w:r>
      <w:proofErr w:type="spellEnd"/>
      <w:r>
        <w:rPr>
          <w:rFonts w:ascii="Consolas" w:hAnsi="Consolas"/>
          <w:color w:val="000000"/>
        </w:rPr>
        <w:t>(</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robot.addUserTask</w:t>
      </w:r>
      <w:proofErr w:type="spellEnd"/>
      <w:r>
        <w:rPr>
          <w:rFonts w:ascii="Consolas" w:hAnsi="Consolas"/>
          <w:color w:val="000000"/>
        </w:rPr>
        <w:t>(</w:t>
      </w:r>
      <w:proofErr w:type="gramEnd"/>
      <w:r>
        <w:rPr>
          <w:rFonts w:ascii="Consolas" w:hAnsi="Consolas"/>
          <w:color w:val="A31515"/>
        </w:rPr>
        <w:t>"update"</w:t>
      </w:r>
      <w:r>
        <w:rPr>
          <w:rFonts w:ascii="Consolas" w:hAnsi="Consolas"/>
          <w:color w:val="000000"/>
        </w:rPr>
        <w:t>, 50, &amp;</w:t>
      </w:r>
      <w:proofErr w:type="spellStart"/>
      <w:r>
        <w:rPr>
          <w:rFonts w:ascii="Consolas" w:hAnsi="Consolas"/>
          <w:color w:val="000000"/>
        </w:rPr>
        <w:t>updateCB</w:t>
      </w:r>
      <w:proofErr w:type="spell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w:t>
      </w:r>
      <w:proofErr w:type="spellStart"/>
      <w:proofErr w:type="gramStart"/>
      <w:r>
        <w:rPr>
          <w:rFonts w:ascii="Consolas" w:hAnsi="Consolas"/>
          <w:color w:val="008000"/>
        </w:rPr>
        <w:t>robot.setCycleTime</w:t>
      </w:r>
      <w:proofErr w:type="spellEnd"/>
      <w:r>
        <w:rPr>
          <w:rFonts w:ascii="Consolas" w:hAnsi="Consolas"/>
          <w:color w:val="008000"/>
        </w:rPr>
        <w:t>(</w:t>
      </w:r>
      <w:proofErr w:type="gramEnd"/>
      <w:r>
        <w:rPr>
          <w:rFonts w:ascii="Consolas" w:hAnsi="Consolas"/>
          <w:color w:val="008000"/>
        </w:rPr>
        <w:t>100);</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robot.runAsync</w:t>
      </w:r>
      <w:proofErr w:type="spellEnd"/>
      <w:r>
        <w:rPr>
          <w:rFonts w:ascii="Consolas" w:hAnsi="Consolas"/>
          <w:color w:val="000000"/>
        </w:rPr>
        <w:t>(</w:t>
      </w:r>
      <w:proofErr w:type="gramEnd"/>
      <w:r>
        <w:rPr>
          <w:rFonts w:ascii="Consolas" w:hAnsi="Consolas"/>
          <w:color w:val="0000FF"/>
        </w:rPr>
        <w:t>true</w:t>
      </w:r>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008000"/>
        </w:rPr>
        <w:t>// wait for robot task loop to end before exiting the program</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proofErr w:type="spellStart"/>
      <w:proofErr w:type="gramStart"/>
      <w:r>
        <w:rPr>
          <w:rFonts w:ascii="Consolas" w:hAnsi="Consolas"/>
          <w:color w:val="000000"/>
        </w:rPr>
        <w:t>robot.waitForRunExit</w:t>
      </w:r>
      <w:proofErr w:type="spellEnd"/>
      <w:r>
        <w:rPr>
          <w:rFonts w:ascii="Consolas" w:hAnsi="Consolas"/>
          <w:color w:val="000000"/>
        </w:rPr>
        <w:t>(</w:t>
      </w:r>
      <w:proofErr w:type="gramEnd"/>
      <w:r>
        <w:rPr>
          <w:rFonts w:ascii="Consolas" w:hAnsi="Consolas"/>
          <w:color w:val="000000"/>
        </w:rPr>
        <w:t>);</w:t>
      </w:r>
    </w:p>
    <w:p w:rsidR="00497FB0" w:rsidRDefault="00497FB0" w:rsidP="00497FB0">
      <w:pPr>
        <w:pStyle w:val="HTMLPreformatted"/>
        <w:shd w:val="clear" w:color="auto" w:fill="FFFFFF"/>
        <w:rPr>
          <w:rFonts w:ascii="Consolas" w:hAnsi="Consolas"/>
          <w:color w:val="000000"/>
        </w:rPr>
      </w:pPr>
      <w:r>
        <w:rPr>
          <w:rFonts w:ascii="Consolas" w:hAnsi="Consolas"/>
          <w:color w:val="000000"/>
        </w:rPr>
        <w:t xml:space="preserve"> </w:t>
      </w:r>
    </w:p>
    <w:p w:rsidR="00497FB0" w:rsidRDefault="00497FB0" w:rsidP="00497FB0">
      <w:pPr>
        <w:pStyle w:val="HTMLPreformatted"/>
        <w:shd w:val="clear" w:color="auto" w:fill="FFFFFF"/>
        <w:rPr>
          <w:rFonts w:ascii="Consolas" w:hAnsi="Consolas"/>
          <w:color w:val="000000"/>
        </w:rPr>
      </w:pPr>
      <w:r>
        <w:rPr>
          <w:rFonts w:ascii="Consolas" w:hAnsi="Consolas"/>
          <w:color w:val="000000"/>
        </w:rPr>
        <w:tab/>
      </w:r>
      <w:r>
        <w:rPr>
          <w:rFonts w:ascii="Consolas" w:hAnsi="Consolas"/>
          <w:color w:val="2B91AF"/>
        </w:rPr>
        <w:t>Aria</w:t>
      </w:r>
      <w:r>
        <w:rPr>
          <w:rFonts w:ascii="Consolas" w:hAnsi="Consolas"/>
          <w:color w:val="000000"/>
        </w:rPr>
        <w:t>::</w:t>
      </w:r>
      <w:proofErr w:type="gramStart"/>
      <w:r>
        <w:rPr>
          <w:rFonts w:ascii="Consolas" w:hAnsi="Consolas"/>
          <w:color w:val="000000"/>
        </w:rPr>
        <w:t>exit(</w:t>
      </w:r>
      <w:proofErr w:type="gramEnd"/>
      <w:r>
        <w:rPr>
          <w:rFonts w:ascii="Consolas" w:hAnsi="Consolas"/>
          <w:color w:val="000000"/>
        </w:rPr>
        <w:t>0);</w:t>
      </w:r>
    </w:p>
    <w:p w:rsidR="00497FB0" w:rsidRDefault="00497FB0" w:rsidP="00497FB0">
      <w:pPr>
        <w:pStyle w:val="HTMLPreformatted"/>
        <w:shd w:val="clear" w:color="auto" w:fill="FFFFFF"/>
        <w:rPr>
          <w:rFonts w:ascii="Consolas" w:hAnsi="Consolas"/>
          <w:color w:val="000000"/>
        </w:rPr>
      </w:pPr>
      <w:r>
        <w:rPr>
          <w:rFonts w:ascii="Consolas" w:hAnsi="Consolas"/>
          <w:color w:val="000000"/>
        </w:rPr>
        <w:t>}</w:t>
      </w:r>
    </w:p>
    <w:p w:rsidR="00F7240F" w:rsidRPr="00F7240F" w:rsidRDefault="00F7240F" w:rsidP="00CF1E77">
      <w:pPr>
        <w:rPr>
          <w:sz w:val="28"/>
        </w:rPr>
      </w:pPr>
    </w:p>
    <w:sectPr w:rsidR="00F7240F" w:rsidRPr="00F7240F">
      <w:headerReference w:type="default" r:id="rId17"/>
      <w:footerReference w:type="defaul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4D81" w:rsidRDefault="000D4D81" w:rsidP="00CF1E77">
      <w:pPr>
        <w:spacing w:after="0" w:line="240" w:lineRule="auto"/>
      </w:pPr>
      <w:r>
        <w:separator/>
      </w:r>
    </w:p>
  </w:endnote>
  <w:endnote w:type="continuationSeparator" w:id="0">
    <w:p w:rsidR="000D4D81" w:rsidRDefault="000D4D81" w:rsidP="00CF1E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D81" w:rsidRDefault="000D4D81">
    <w:pPr>
      <w:pStyle w:val="Footer"/>
    </w:pPr>
    <w:r>
      <w:rPr>
        <w:noProof/>
        <w:color w:val="5B9BD5" w:themeColor="accent1"/>
        <w:lang w:eastAsia="en-GB"/>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cx="http://schemas.microsoft.com/office/drawing/2014/chartex" xmlns:cx1="http://schemas.microsoft.com/office/drawing/2015/9/8/chartex" xmlns:w16se="http://schemas.microsoft.com/office/word/2015/wordml/symex">
          <w:pict>
            <v:rect w14:anchorId="71173DCE"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5B9BD5" w:themeColor="accent1"/>
      </w:rPr>
      <w:t xml:space="preserve"> </w:t>
    </w:r>
    <w:r>
      <w:rPr>
        <w:rFonts w:asciiTheme="majorHAnsi" w:eastAsiaTheme="majorEastAsia" w:hAnsiTheme="majorHAnsi" w:cstheme="majorBidi"/>
        <w:color w:val="5B9BD5" w:themeColor="accent1"/>
        <w:sz w:val="20"/>
        <w:szCs w:val="20"/>
      </w:rPr>
      <w:t xml:space="preserve">pg. </w:t>
    </w:r>
    <w:r>
      <w:rPr>
        <w:rFonts w:eastAsiaTheme="minorEastAsia"/>
        <w:color w:val="5B9BD5" w:themeColor="accent1"/>
        <w:sz w:val="20"/>
        <w:szCs w:val="20"/>
      </w:rPr>
      <w:fldChar w:fldCharType="begin"/>
    </w:r>
    <w:r>
      <w:rPr>
        <w:color w:val="5B9BD5" w:themeColor="accent1"/>
        <w:sz w:val="20"/>
        <w:szCs w:val="20"/>
      </w:rPr>
      <w:instrText xml:space="preserve"> PAGE    \* MERGEFORMAT </w:instrText>
    </w:r>
    <w:r>
      <w:rPr>
        <w:rFonts w:eastAsiaTheme="minorEastAsia"/>
        <w:color w:val="5B9BD5" w:themeColor="accent1"/>
        <w:sz w:val="20"/>
        <w:szCs w:val="20"/>
      </w:rPr>
      <w:fldChar w:fldCharType="separate"/>
    </w:r>
    <w:r w:rsidR="00A77D0F" w:rsidRPr="00A77D0F">
      <w:rPr>
        <w:rFonts w:asciiTheme="majorHAnsi" w:eastAsiaTheme="majorEastAsia" w:hAnsiTheme="majorHAnsi" w:cstheme="majorBidi"/>
        <w:noProof/>
        <w:color w:val="5B9BD5" w:themeColor="accent1"/>
        <w:sz w:val="20"/>
        <w:szCs w:val="20"/>
      </w:rPr>
      <w:t>15</w:t>
    </w:r>
    <w:r>
      <w:rPr>
        <w:rFonts w:asciiTheme="majorHAnsi" w:eastAsiaTheme="majorEastAsia" w:hAnsiTheme="majorHAnsi" w:cstheme="majorBidi"/>
        <w:noProof/>
        <w:color w:val="5B9BD5" w:themeColor="accent1"/>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4D81" w:rsidRDefault="000D4D81" w:rsidP="00CF1E77">
      <w:pPr>
        <w:spacing w:after="0" w:line="240" w:lineRule="auto"/>
      </w:pPr>
      <w:r>
        <w:separator/>
      </w:r>
    </w:p>
  </w:footnote>
  <w:footnote w:type="continuationSeparator" w:id="0">
    <w:p w:rsidR="000D4D81" w:rsidRDefault="000D4D81" w:rsidP="00CF1E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D81" w:rsidRDefault="000D4D81">
    <w:pPr>
      <w:pStyle w:val="Header"/>
    </w:pPr>
    <w:r>
      <w:t>[CE315 – Mobile Robotics]</w:t>
    </w:r>
    <w:r>
      <w:tab/>
      <w:t>31</w:t>
    </w:r>
    <w:r w:rsidRPr="00CF1E77">
      <w:rPr>
        <w:vertAlign w:val="superscript"/>
      </w:rPr>
      <w:t>st</w:t>
    </w:r>
    <w:r>
      <w:t xml:space="preserve"> January, 2018</w:t>
    </w:r>
    <w:r>
      <w:tab/>
      <w:t>Alex Mezod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EEF6A7E"/>
    <w:multiLevelType w:val="hybridMultilevel"/>
    <w:tmpl w:val="DC009930"/>
    <w:lvl w:ilvl="0" w:tplc="D99E3BE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05C2"/>
    <w:rsid w:val="00081E6B"/>
    <w:rsid w:val="000B3028"/>
    <w:rsid w:val="000D4D81"/>
    <w:rsid w:val="000F0C0D"/>
    <w:rsid w:val="00114576"/>
    <w:rsid w:val="00127B51"/>
    <w:rsid w:val="00131E3F"/>
    <w:rsid w:val="001338B1"/>
    <w:rsid w:val="00146DBC"/>
    <w:rsid w:val="00160F81"/>
    <w:rsid w:val="002040C6"/>
    <w:rsid w:val="0020587A"/>
    <w:rsid w:val="002F1AF4"/>
    <w:rsid w:val="003A0041"/>
    <w:rsid w:val="003C2818"/>
    <w:rsid w:val="003C53C1"/>
    <w:rsid w:val="003F4C31"/>
    <w:rsid w:val="003F66E9"/>
    <w:rsid w:val="0043793A"/>
    <w:rsid w:val="00446AD6"/>
    <w:rsid w:val="00497FB0"/>
    <w:rsid w:val="004B62DA"/>
    <w:rsid w:val="00567FEA"/>
    <w:rsid w:val="005946C2"/>
    <w:rsid w:val="005B4A30"/>
    <w:rsid w:val="006014ED"/>
    <w:rsid w:val="00634322"/>
    <w:rsid w:val="006C6887"/>
    <w:rsid w:val="006C71A4"/>
    <w:rsid w:val="006D29C2"/>
    <w:rsid w:val="006D3F1E"/>
    <w:rsid w:val="006F3D06"/>
    <w:rsid w:val="0071664F"/>
    <w:rsid w:val="00741D96"/>
    <w:rsid w:val="007516BD"/>
    <w:rsid w:val="00792C32"/>
    <w:rsid w:val="00794C34"/>
    <w:rsid w:val="007C1792"/>
    <w:rsid w:val="00815F2A"/>
    <w:rsid w:val="00853F59"/>
    <w:rsid w:val="008623DD"/>
    <w:rsid w:val="00883662"/>
    <w:rsid w:val="008968EF"/>
    <w:rsid w:val="008E63AE"/>
    <w:rsid w:val="009552E5"/>
    <w:rsid w:val="00960870"/>
    <w:rsid w:val="00964196"/>
    <w:rsid w:val="00977216"/>
    <w:rsid w:val="009A3441"/>
    <w:rsid w:val="009F1FAC"/>
    <w:rsid w:val="00A036A1"/>
    <w:rsid w:val="00A03E2F"/>
    <w:rsid w:val="00A13B53"/>
    <w:rsid w:val="00A3232D"/>
    <w:rsid w:val="00A66D9A"/>
    <w:rsid w:val="00A77D0F"/>
    <w:rsid w:val="00A95142"/>
    <w:rsid w:val="00AA5EEE"/>
    <w:rsid w:val="00AD1A91"/>
    <w:rsid w:val="00AE1A18"/>
    <w:rsid w:val="00B23AAD"/>
    <w:rsid w:val="00BC612B"/>
    <w:rsid w:val="00BD3CAD"/>
    <w:rsid w:val="00C27B16"/>
    <w:rsid w:val="00C41D08"/>
    <w:rsid w:val="00C45242"/>
    <w:rsid w:val="00C605C2"/>
    <w:rsid w:val="00C81860"/>
    <w:rsid w:val="00C962E0"/>
    <w:rsid w:val="00CA1CA7"/>
    <w:rsid w:val="00CC2E40"/>
    <w:rsid w:val="00CD12A3"/>
    <w:rsid w:val="00CE451F"/>
    <w:rsid w:val="00CF1E77"/>
    <w:rsid w:val="00D56671"/>
    <w:rsid w:val="00D6781C"/>
    <w:rsid w:val="00E81E60"/>
    <w:rsid w:val="00EC3141"/>
    <w:rsid w:val="00ED4F96"/>
    <w:rsid w:val="00EF41B1"/>
    <w:rsid w:val="00F117BB"/>
    <w:rsid w:val="00F140F8"/>
    <w:rsid w:val="00F7240F"/>
    <w:rsid w:val="00F96D80"/>
    <w:rsid w:val="00FF5DF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E9DC2672-557C-4E1E-BFD4-70CCEBE6C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F1E77"/>
    <w:pPr>
      <w:tabs>
        <w:tab w:val="center" w:pos="4513"/>
        <w:tab w:val="right" w:pos="9026"/>
      </w:tabs>
      <w:spacing w:after="0" w:line="240" w:lineRule="auto"/>
    </w:pPr>
  </w:style>
  <w:style w:type="character" w:customStyle="1" w:styleId="HeaderChar">
    <w:name w:val="Header Char"/>
    <w:basedOn w:val="DefaultParagraphFont"/>
    <w:link w:val="Header"/>
    <w:uiPriority w:val="99"/>
    <w:rsid w:val="00CF1E77"/>
  </w:style>
  <w:style w:type="paragraph" w:styleId="Footer">
    <w:name w:val="footer"/>
    <w:basedOn w:val="Normal"/>
    <w:link w:val="FooterChar"/>
    <w:uiPriority w:val="99"/>
    <w:unhideWhenUsed/>
    <w:rsid w:val="00CF1E77"/>
    <w:pPr>
      <w:tabs>
        <w:tab w:val="center" w:pos="4513"/>
        <w:tab w:val="right" w:pos="9026"/>
      </w:tabs>
      <w:spacing w:after="0" w:line="240" w:lineRule="auto"/>
    </w:pPr>
  </w:style>
  <w:style w:type="character" w:customStyle="1" w:styleId="FooterChar">
    <w:name w:val="Footer Char"/>
    <w:basedOn w:val="DefaultParagraphFont"/>
    <w:link w:val="Footer"/>
    <w:uiPriority w:val="99"/>
    <w:rsid w:val="00CF1E77"/>
  </w:style>
  <w:style w:type="paragraph" w:styleId="ListParagraph">
    <w:name w:val="List Paragraph"/>
    <w:basedOn w:val="Normal"/>
    <w:uiPriority w:val="34"/>
    <w:qFormat/>
    <w:rsid w:val="00CF1E77"/>
    <w:pPr>
      <w:ind w:left="720"/>
      <w:contextualSpacing/>
    </w:pPr>
  </w:style>
  <w:style w:type="paragraph" w:styleId="HTMLPreformatted">
    <w:name w:val="HTML Preformatted"/>
    <w:basedOn w:val="Normal"/>
    <w:link w:val="HTMLPreformattedChar"/>
    <w:uiPriority w:val="99"/>
    <w:semiHidden/>
    <w:unhideWhenUsed/>
    <w:rsid w:val="00A323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A3232D"/>
    <w:rPr>
      <w:rFonts w:ascii="Courier New" w:eastAsia="Times New Roman" w:hAnsi="Courier New" w:cs="Courier New"/>
      <w:sz w:val="20"/>
      <w:szCs w:val="20"/>
      <w:lang w:eastAsia="en-GB"/>
    </w:rPr>
  </w:style>
  <w:style w:type="paragraph" w:styleId="Caption">
    <w:name w:val="caption"/>
    <w:basedOn w:val="Normal"/>
    <w:next w:val="Normal"/>
    <w:uiPriority w:val="35"/>
    <w:unhideWhenUsed/>
    <w:qFormat/>
    <w:rsid w:val="00D6781C"/>
    <w:pPr>
      <w:spacing w:after="200" w:line="240" w:lineRule="auto"/>
    </w:pPr>
    <w:rPr>
      <w:i/>
      <w:iCs/>
      <w:color w:val="44546A" w:themeColor="text2"/>
      <w:sz w:val="18"/>
      <w:szCs w:val="18"/>
    </w:rPr>
  </w:style>
  <w:style w:type="character" w:styleId="Hyperlink">
    <w:name w:val="Hyperlink"/>
    <w:basedOn w:val="DefaultParagraphFont"/>
    <w:uiPriority w:val="99"/>
    <w:unhideWhenUsed/>
    <w:rsid w:val="00A66D9A"/>
    <w:rPr>
      <w:color w:val="0563C1" w:themeColor="hyperlink"/>
      <w:u w:val="single"/>
    </w:rPr>
  </w:style>
  <w:style w:type="character" w:styleId="FollowedHyperlink">
    <w:name w:val="FollowedHyperlink"/>
    <w:basedOn w:val="DefaultParagraphFont"/>
    <w:uiPriority w:val="99"/>
    <w:semiHidden/>
    <w:unhideWhenUsed/>
    <w:rsid w:val="00A66D9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79129">
      <w:bodyDiv w:val="1"/>
      <w:marLeft w:val="0"/>
      <w:marRight w:val="0"/>
      <w:marTop w:val="0"/>
      <w:marBottom w:val="0"/>
      <w:divBdr>
        <w:top w:val="none" w:sz="0" w:space="0" w:color="auto"/>
        <w:left w:val="none" w:sz="0" w:space="0" w:color="auto"/>
        <w:bottom w:val="none" w:sz="0" w:space="0" w:color="auto"/>
        <w:right w:val="none" w:sz="0" w:space="0" w:color="auto"/>
      </w:divBdr>
    </w:div>
    <w:div w:id="340203487">
      <w:bodyDiv w:val="1"/>
      <w:marLeft w:val="0"/>
      <w:marRight w:val="0"/>
      <w:marTop w:val="0"/>
      <w:marBottom w:val="0"/>
      <w:divBdr>
        <w:top w:val="none" w:sz="0" w:space="0" w:color="auto"/>
        <w:left w:val="none" w:sz="0" w:space="0" w:color="auto"/>
        <w:bottom w:val="none" w:sz="0" w:space="0" w:color="auto"/>
        <w:right w:val="none" w:sz="0" w:space="0" w:color="auto"/>
      </w:divBdr>
    </w:div>
    <w:div w:id="452989090">
      <w:bodyDiv w:val="1"/>
      <w:marLeft w:val="0"/>
      <w:marRight w:val="0"/>
      <w:marTop w:val="0"/>
      <w:marBottom w:val="0"/>
      <w:divBdr>
        <w:top w:val="none" w:sz="0" w:space="0" w:color="auto"/>
        <w:left w:val="none" w:sz="0" w:space="0" w:color="auto"/>
        <w:bottom w:val="none" w:sz="0" w:space="0" w:color="auto"/>
        <w:right w:val="none" w:sz="0" w:space="0" w:color="auto"/>
      </w:divBdr>
    </w:div>
    <w:div w:id="1335643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chart" Target="charts/chart1.xml"/><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tiff"/><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mezod\Desktop\Data%20for%20rob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mezod\Desktop\Data.txt"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Speed of the robot</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val>
            <c:numRef>
              <c:f>Data!$C$1:$C$1038</c:f>
              <c:numCache>
                <c:formatCode>General</c:formatCode>
                <c:ptCount val="1038"/>
                <c:pt idx="4">
                  <c:v>70</c:v>
                </c:pt>
                <c:pt idx="5">
                  <c:v>70</c:v>
                </c:pt>
                <c:pt idx="6">
                  <c:v>70</c:v>
                </c:pt>
                <c:pt idx="7">
                  <c:v>70</c:v>
                </c:pt>
                <c:pt idx="8">
                  <c:v>70</c:v>
                </c:pt>
                <c:pt idx="9">
                  <c:v>70</c:v>
                </c:pt>
                <c:pt idx="10">
                  <c:v>70</c:v>
                </c:pt>
                <c:pt idx="11">
                  <c:v>70</c:v>
                </c:pt>
                <c:pt idx="12">
                  <c:v>70</c:v>
                </c:pt>
                <c:pt idx="13">
                  <c:v>70</c:v>
                </c:pt>
                <c:pt idx="14">
                  <c:v>70</c:v>
                </c:pt>
                <c:pt idx="15">
                  <c:v>70</c:v>
                </c:pt>
                <c:pt idx="16">
                  <c:v>70</c:v>
                </c:pt>
                <c:pt idx="17">
                  <c:v>70</c:v>
                </c:pt>
                <c:pt idx="18">
                  <c:v>70</c:v>
                </c:pt>
                <c:pt idx="19">
                  <c:v>70</c:v>
                </c:pt>
                <c:pt idx="20">
                  <c:v>70</c:v>
                </c:pt>
                <c:pt idx="21">
                  <c:v>70</c:v>
                </c:pt>
                <c:pt idx="22">
                  <c:v>70</c:v>
                </c:pt>
                <c:pt idx="23">
                  <c:v>70</c:v>
                </c:pt>
                <c:pt idx="24">
                  <c:v>70</c:v>
                </c:pt>
                <c:pt idx="25">
                  <c:v>70</c:v>
                </c:pt>
                <c:pt idx="26">
                  <c:v>70</c:v>
                </c:pt>
                <c:pt idx="27">
                  <c:v>70</c:v>
                </c:pt>
                <c:pt idx="28">
                  <c:v>70</c:v>
                </c:pt>
                <c:pt idx="29">
                  <c:v>70</c:v>
                </c:pt>
                <c:pt idx="30">
                  <c:v>70</c:v>
                </c:pt>
                <c:pt idx="31">
                  <c:v>70</c:v>
                </c:pt>
                <c:pt idx="32">
                  <c:v>70</c:v>
                </c:pt>
                <c:pt idx="33">
                  <c:v>70</c:v>
                </c:pt>
                <c:pt idx="34">
                  <c:v>70</c:v>
                </c:pt>
                <c:pt idx="35">
                  <c:v>70</c:v>
                </c:pt>
                <c:pt idx="36">
                  <c:v>70</c:v>
                </c:pt>
                <c:pt idx="37">
                  <c:v>70</c:v>
                </c:pt>
                <c:pt idx="38">
                  <c:v>70</c:v>
                </c:pt>
                <c:pt idx="39">
                  <c:v>70</c:v>
                </c:pt>
                <c:pt idx="40">
                  <c:v>70</c:v>
                </c:pt>
                <c:pt idx="41">
                  <c:v>70</c:v>
                </c:pt>
                <c:pt idx="42">
                  <c:v>70</c:v>
                </c:pt>
                <c:pt idx="43">
                  <c:v>70</c:v>
                </c:pt>
                <c:pt idx="44">
                  <c:v>70</c:v>
                </c:pt>
                <c:pt idx="45">
                  <c:v>70</c:v>
                </c:pt>
                <c:pt idx="46">
                  <c:v>70</c:v>
                </c:pt>
                <c:pt idx="47">
                  <c:v>70</c:v>
                </c:pt>
                <c:pt idx="48">
                  <c:v>70</c:v>
                </c:pt>
                <c:pt idx="49">
                  <c:v>70</c:v>
                </c:pt>
                <c:pt idx="50">
                  <c:v>70</c:v>
                </c:pt>
                <c:pt idx="51">
                  <c:v>70</c:v>
                </c:pt>
                <c:pt idx="52">
                  <c:v>70</c:v>
                </c:pt>
                <c:pt idx="53">
                  <c:v>70</c:v>
                </c:pt>
                <c:pt idx="54">
                  <c:v>70</c:v>
                </c:pt>
                <c:pt idx="55">
                  <c:v>70</c:v>
                </c:pt>
                <c:pt idx="56">
                  <c:v>70</c:v>
                </c:pt>
                <c:pt idx="57">
                  <c:v>70</c:v>
                </c:pt>
                <c:pt idx="58">
                  <c:v>70</c:v>
                </c:pt>
                <c:pt idx="59">
                  <c:v>70</c:v>
                </c:pt>
                <c:pt idx="60">
                  <c:v>70</c:v>
                </c:pt>
                <c:pt idx="61">
                  <c:v>70</c:v>
                </c:pt>
                <c:pt idx="62">
                  <c:v>70</c:v>
                </c:pt>
                <c:pt idx="63">
                  <c:v>70</c:v>
                </c:pt>
                <c:pt idx="64">
                  <c:v>70</c:v>
                </c:pt>
                <c:pt idx="65">
                  <c:v>70</c:v>
                </c:pt>
                <c:pt idx="66">
                  <c:v>70</c:v>
                </c:pt>
                <c:pt idx="67">
                  <c:v>70</c:v>
                </c:pt>
                <c:pt idx="68">
                  <c:v>70</c:v>
                </c:pt>
                <c:pt idx="69">
                  <c:v>70</c:v>
                </c:pt>
                <c:pt idx="70">
                  <c:v>70</c:v>
                </c:pt>
                <c:pt idx="71">
                  <c:v>70</c:v>
                </c:pt>
                <c:pt idx="72">
                  <c:v>70</c:v>
                </c:pt>
                <c:pt idx="73">
                  <c:v>70</c:v>
                </c:pt>
                <c:pt idx="74">
                  <c:v>70</c:v>
                </c:pt>
                <c:pt idx="75">
                  <c:v>70</c:v>
                </c:pt>
                <c:pt idx="76">
                  <c:v>70</c:v>
                </c:pt>
                <c:pt idx="77">
                  <c:v>70</c:v>
                </c:pt>
                <c:pt idx="78">
                  <c:v>70</c:v>
                </c:pt>
                <c:pt idx="79">
                  <c:v>70</c:v>
                </c:pt>
                <c:pt idx="80">
                  <c:v>70</c:v>
                </c:pt>
                <c:pt idx="81">
                  <c:v>70</c:v>
                </c:pt>
                <c:pt idx="82">
                  <c:v>70</c:v>
                </c:pt>
                <c:pt idx="83">
                  <c:v>70</c:v>
                </c:pt>
                <c:pt idx="84">
                  <c:v>70</c:v>
                </c:pt>
                <c:pt idx="85">
                  <c:v>70</c:v>
                </c:pt>
                <c:pt idx="86">
                  <c:v>70</c:v>
                </c:pt>
                <c:pt idx="87">
                  <c:v>70</c:v>
                </c:pt>
                <c:pt idx="88">
                  <c:v>70</c:v>
                </c:pt>
                <c:pt idx="89">
                  <c:v>70</c:v>
                </c:pt>
                <c:pt idx="90">
                  <c:v>70</c:v>
                </c:pt>
                <c:pt idx="91">
                  <c:v>70</c:v>
                </c:pt>
                <c:pt idx="92">
                  <c:v>70</c:v>
                </c:pt>
                <c:pt idx="93">
                  <c:v>70</c:v>
                </c:pt>
                <c:pt idx="94">
                  <c:v>70</c:v>
                </c:pt>
                <c:pt idx="95">
                  <c:v>70</c:v>
                </c:pt>
                <c:pt idx="96">
                  <c:v>70</c:v>
                </c:pt>
                <c:pt idx="97">
                  <c:v>70</c:v>
                </c:pt>
                <c:pt idx="98">
                  <c:v>70</c:v>
                </c:pt>
                <c:pt idx="99">
                  <c:v>70</c:v>
                </c:pt>
                <c:pt idx="100">
                  <c:v>70</c:v>
                </c:pt>
                <c:pt idx="101">
                  <c:v>70</c:v>
                </c:pt>
                <c:pt idx="102">
                  <c:v>70</c:v>
                </c:pt>
                <c:pt idx="103">
                  <c:v>70</c:v>
                </c:pt>
                <c:pt idx="104">
                  <c:v>70</c:v>
                </c:pt>
                <c:pt idx="105">
                  <c:v>70</c:v>
                </c:pt>
                <c:pt idx="106">
                  <c:v>70</c:v>
                </c:pt>
                <c:pt idx="107">
                  <c:v>70</c:v>
                </c:pt>
                <c:pt idx="108">
                  <c:v>70</c:v>
                </c:pt>
                <c:pt idx="109">
                  <c:v>70</c:v>
                </c:pt>
                <c:pt idx="110">
                  <c:v>70</c:v>
                </c:pt>
                <c:pt idx="111">
                  <c:v>70</c:v>
                </c:pt>
                <c:pt idx="112">
                  <c:v>70</c:v>
                </c:pt>
                <c:pt idx="113">
                  <c:v>70</c:v>
                </c:pt>
                <c:pt idx="114">
                  <c:v>70</c:v>
                </c:pt>
                <c:pt idx="115">
                  <c:v>70</c:v>
                </c:pt>
                <c:pt idx="116">
                  <c:v>70</c:v>
                </c:pt>
                <c:pt idx="117">
                  <c:v>70</c:v>
                </c:pt>
                <c:pt idx="118">
                  <c:v>70</c:v>
                </c:pt>
                <c:pt idx="119">
                  <c:v>70</c:v>
                </c:pt>
                <c:pt idx="120">
                  <c:v>70</c:v>
                </c:pt>
                <c:pt idx="121">
                  <c:v>70</c:v>
                </c:pt>
                <c:pt idx="122">
                  <c:v>70</c:v>
                </c:pt>
                <c:pt idx="123">
                  <c:v>70</c:v>
                </c:pt>
                <c:pt idx="124">
                  <c:v>70</c:v>
                </c:pt>
                <c:pt idx="125">
                  <c:v>70</c:v>
                </c:pt>
                <c:pt idx="126">
                  <c:v>70</c:v>
                </c:pt>
                <c:pt idx="127">
                  <c:v>70</c:v>
                </c:pt>
                <c:pt idx="128">
                  <c:v>70</c:v>
                </c:pt>
                <c:pt idx="129">
                  <c:v>70</c:v>
                </c:pt>
                <c:pt idx="130">
                  <c:v>70</c:v>
                </c:pt>
                <c:pt idx="131">
                  <c:v>70</c:v>
                </c:pt>
                <c:pt idx="132">
                  <c:v>70</c:v>
                </c:pt>
                <c:pt idx="133">
                  <c:v>70</c:v>
                </c:pt>
                <c:pt idx="134">
                  <c:v>70</c:v>
                </c:pt>
                <c:pt idx="135">
                  <c:v>70</c:v>
                </c:pt>
                <c:pt idx="136">
                  <c:v>70</c:v>
                </c:pt>
                <c:pt idx="137">
                  <c:v>70</c:v>
                </c:pt>
                <c:pt idx="138">
                  <c:v>70</c:v>
                </c:pt>
                <c:pt idx="139">
                  <c:v>70</c:v>
                </c:pt>
                <c:pt idx="140">
                  <c:v>70</c:v>
                </c:pt>
                <c:pt idx="141">
                  <c:v>70</c:v>
                </c:pt>
                <c:pt idx="142">
                  <c:v>70</c:v>
                </c:pt>
                <c:pt idx="143">
                  <c:v>70</c:v>
                </c:pt>
                <c:pt idx="144">
                  <c:v>70</c:v>
                </c:pt>
                <c:pt idx="145">
                  <c:v>70</c:v>
                </c:pt>
                <c:pt idx="146">
                  <c:v>70</c:v>
                </c:pt>
                <c:pt idx="147">
                  <c:v>70</c:v>
                </c:pt>
                <c:pt idx="148">
                  <c:v>70</c:v>
                </c:pt>
                <c:pt idx="149">
                  <c:v>70</c:v>
                </c:pt>
                <c:pt idx="150">
                  <c:v>70</c:v>
                </c:pt>
                <c:pt idx="151">
                  <c:v>70</c:v>
                </c:pt>
                <c:pt idx="152">
                  <c:v>70</c:v>
                </c:pt>
                <c:pt idx="153">
                  <c:v>70</c:v>
                </c:pt>
                <c:pt idx="154">
                  <c:v>70</c:v>
                </c:pt>
                <c:pt idx="155">
                  <c:v>70</c:v>
                </c:pt>
                <c:pt idx="156">
                  <c:v>70</c:v>
                </c:pt>
                <c:pt idx="157">
                  <c:v>70</c:v>
                </c:pt>
                <c:pt idx="158">
                  <c:v>70</c:v>
                </c:pt>
                <c:pt idx="159">
                  <c:v>70</c:v>
                </c:pt>
                <c:pt idx="160">
                  <c:v>70</c:v>
                </c:pt>
                <c:pt idx="161">
                  <c:v>70</c:v>
                </c:pt>
                <c:pt idx="162">
                  <c:v>70</c:v>
                </c:pt>
                <c:pt idx="163">
                  <c:v>70</c:v>
                </c:pt>
                <c:pt idx="164">
                  <c:v>70</c:v>
                </c:pt>
                <c:pt idx="165">
                  <c:v>70</c:v>
                </c:pt>
                <c:pt idx="166">
                  <c:v>70</c:v>
                </c:pt>
                <c:pt idx="167">
                  <c:v>70</c:v>
                </c:pt>
                <c:pt idx="168">
                  <c:v>70</c:v>
                </c:pt>
                <c:pt idx="169">
                  <c:v>70</c:v>
                </c:pt>
                <c:pt idx="170">
                  <c:v>70</c:v>
                </c:pt>
                <c:pt idx="171">
                  <c:v>70</c:v>
                </c:pt>
                <c:pt idx="172">
                  <c:v>70</c:v>
                </c:pt>
                <c:pt idx="173">
                  <c:v>70</c:v>
                </c:pt>
                <c:pt idx="174">
                  <c:v>70</c:v>
                </c:pt>
                <c:pt idx="175">
                  <c:v>70</c:v>
                </c:pt>
                <c:pt idx="176">
                  <c:v>70</c:v>
                </c:pt>
                <c:pt idx="177">
                  <c:v>70</c:v>
                </c:pt>
                <c:pt idx="178">
                  <c:v>70</c:v>
                </c:pt>
                <c:pt idx="179">
                  <c:v>70</c:v>
                </c:pt>
                <c:pt idx="180">
                  <c:v>70</c:v>
                </c:pt>
                <c:pt idx="181">
                  <c:v>70</c:v>
                </c:pt>
                <c:pt idx="182">
                  <c:v>70</c:v>
                </c:pt>
                <c:pt idx="183">
                  <c:v>70</c:v>
                </c:pt>
                <c:pt idx="184">
                  <c:v>70</c:v>
                </c:pt>
                <c:pt idx="185">
                  <c:v>70</c:v>
                </c:pt>
                <c:pt idx="186">
                  <c:v>70</c:v>
                </c:pt>
                <c:pt idx="187">
                  <c:v>70</c:v>
                </c:pt>
                <c:pt idx="188">
                  <c:v>70</c:v>
                </c:pt>
                <c:pt idx="189">
                  <c:v>70</c:v>
                </c:pt>
                <c:pt idx="190">
                  <c:v>70</c:v>
                </c:pt>
                <c:pt idx="191">
                  <c:v>70</c:v>
                </c:pt>
                <c:pt idx="192">
                  <c:v>70</c:v>
                </c:pt>
                <c:pt idx="193">
                  <c:v>70</c:v>
                </c:pt>
                <c:pt idx="194">
                  <c:v>70</c:v>
                </c:pt>
                <c:pt idx="195">
                  <c:v>70</c:v>
                </c:pt>
                <c:pt idx="196">
                  <c:v>70</c:v>
                </c:pt>
                <c:pt idx="197">
                  <c:v>70</c:v>
                </c:pt>
                <c:pt idx="198">
                  <c:v>70</c:v>
                </c:pt>
                <c:pt idx="199">
                  <c:v>70</c:v>
                </c:pt>
                <c:pt idx="200">
                  <c:v>70</c:v>
                </c:pt>
                <c:pt idx="201">
                  <c:v>70</c:v>
                </c:pt>
                <c:pt idx="202">
                  <c:v>70</c:v>
                </c:pt>
                <c:pt idx="203">
                  <c:v>70</c:v>
                </c:pt>
                <c:pt idx="204">
                  <c:v>70</c:v>
                </c:pt>
                <c:pt idx="205">
                  <c:v>70</c:v>
                </c:pt>
                <c:pt idx="206">
                  <c:v>70</c:v>
                </c:pt>
                <c:pt idx="207">
                  <c:v>70</c:v>
                </c:pt>
                <c:pt idx="208">
                  <c:v>70</c:v>
                </c:pt>
                <c:pt idx="209">
                  <c:v>70</c:v>
                </c:pt>
                <c:pt idx="210">
                  <c:v>70</c:v>
                </c:pt>
                <c:pt idx="211">
                  <c:v>70</c:v>
                </c:pt>
                <c:pt idx="212">
                  <c:v>70</c:v>
                </c:pt>
                <c:pt idx="213">
                  <c:v>70</c:v>
                </c:pt>
                <c:pt idx="214">
                  <c:v>70</c:v>
                </c:pt>
                <c:pt idx="215">
                  <c:v>70</c:v>
                </c:pt>
                <c:pt idx="216">
                  <c:v>70</c:v>
                </c:pt>
                <c:pt idx="217">
                  <c:v>70</c:v>
                </c:pt>
                <c:pt idx="218">
                  <c:v>70</c:v>
                </c:pt>
                <c:pt idx="219">
                  <c:v>70</c:v>
                </c:pt>
                <c:pt idx="220">
                  <c:v>70</c:v>
                </c:pt>
                <c:pt idx="221">
                  <c:v>70</c:v>
                </c:pt>
                <c:pt idx="222">
                  <c:v>70</c:v>
                </c:pt>
                <c:pt idx="223">
                  <c:v>70</c:v>
                </c:pt>
                <c:pt idx="224">
                  <c:v>70</c:v>
                </c:pt>
                <c:pt idx="225">
                  <c:v>70</c:v>
                </c:pt>
                <c:pt idx="226">
                  <c:v>70</c:v>
                </c:pt>
                <c:pt idx="227">
                  <c:v>70</c:v>
                </c:pt>
                <c:pt idx="228">
                  <c:v>70</c:v>
                </c:pt>
                <c:pt idx="229">
                  <c:v>70</c:v>
                </c:pt>
                <c:pt idx="230">
                  <c:v>70</c:v>
                </c:pt>
                <c:pt idx="231">
                  <c:v>70</c:v>
                </c:pt>
                <c:pt idx="232">
                  <c:v>70</c:v>
                </c:pt>
                <c:pt idx="233">
                  <c:v>70</c:v>
                </c:pt>
                <c:pt idx="234">
                  <c:v>70</c:v>
                </c:pt>
                <c:pt idx="235">
                  <c:v>70</c:v>
                </c:pt>
                <c:pt idx="236">
                  <c:v>70</c:v>
                </c:pt>
                <c:pt idx="237">
                  <c:v>70</c:v>
                </c:pt>
                <c:pt idx="238">
                  <c:v>70</c:v>
                </c:pt>
                <c:pt idx="239">
                  <c:v>70</c:v>
                </c:pt>
                <c:pt idx="240">
                  <c:v>70</c:v>
                </c:pt>
                <c:pt idx="241">
                  <c:v>70</c:v>
                </c:pt>
                <c:pt idx="242">
                  <c:v>70</c:v>
                </c:pt>
                <c:pt idx="243">
                  <c:v>70</c:v>
                </c:pt>
                <c:pt idx="244">
                  <c:v>70</c:v>
                </c:pt>
                <c:pt idx="245">
                  <c:v>70</c:v>
                </c:pt>
                <c:pt idx="246">
                  <c:v>70</c:v>
                </c:pt>
                <c:pt idx="247">
                  <c:v>70</c:v>
                </c:pt>
                <c:pt idx="248">
                  <c:v>70</c:v>
                </c:pt>
                <c:pt idx="249">
                  <c:v>70</c:v>
                </c:pt>
                <c:pt idx="250">
                  <c:v>70</c:v>
                </c:pt>
                <c:pt idx="251">
                  <c:v>70</c:v>
                </c:pt>
                <c:pt idx="252">
                  <c:v>70</c:v>
                </c:pt>
                <c:pt idx="253">
                  <c:v>70</c:v>
                </c:pt>
                <c:pt idx="254">
                  <c:v>70</c:v>
                </c:pt>
                <c:pt idx="255">
                  <c:v>70</c:v>
                </c:pt>
                <c:pt idx="256">
                  <c:v>70</c:v>
                </c:pt>
                <c:pt idx="257">
                  <c:v>70</c:v>
                </c:pt>
                <c:pt idx="258">
                  <c:v>70</c:v>
                </c:pt>
                <c:pt idx="259">
                  <c:v>70</c:v>
                </c:pt>
                <c:pt idx="260">
                  <c:v>70</c:v>
                </c:pt>
                <c:pt idx="261">
                  <c:v>70</c:v>
                </c:pt>
                <c:pt idx="262">
                  <c:v>70</c:v>
                </c:pt>
                <c:pt idx="263">
                  <c:v>120</c:v>
                </c:pt>
                <c:pt idx="264">
                  <c:v>120</c:v>
                </c:pt>
                <c:pt idx="265">
                  <c:v>120</c:v>
                </c:pt>
                <c:pt idx="266">
                  <c:v>120</c:v>
                </c:pt>
                <c:pt idx="267">
                  <c:v>120</c:v>
                </c:pt>
                <c:pt idx="268">
                  <c:v>120</c:v>
                </c:pt>
                <c:pt idx="269">
                  <c:v>120</c:v>
                </c:pt>
                <c:pt idx="270">
                  <c:v>120</c:v>
                </c:pt>
                <c:pt idx="271">
                  <c:v>120</c:v>
                </c:pt>
                <c:pt idx="272">
                  <c:v>120</c:v>
                </c:pt>
                <c:pt idx="273">
                  <c:v>120</c:v>
                </c:pt>
                <c:pt idx="274">
                  <c:v>120</c:v>
                </c:pt>
                <c:pt idx="275">
                  <c:v>120</c:v>
                </c:pt>
                <c:pt idx="276">
                  <c:v>120</c:v>
                </c:pt>
                <c:pt idx="277">
                  <c:v>120</c:v>
                </c:pt>
                <c:pt idx="278">
                  <c:v>120</c:v>
                </c:pt>
                <c:pt idx="279">
                  <c:v>120</c:v>
                </c:pt>
                <c:pt idx="280">
                  <c:v>120</c:v>
                </c:pt>
                <c:pt idx="281">
                  <c:v>120</c:v>
                </c:pt>
                <c:pt idx="282">
                  <c:v>120</c:v>
                </c:pt>
                <c:pt idx="283">
                  <c:v>120</c:v>
                </c:pt>
                <c:pt idx="284">
                  <c:v>120</c:v>
                </c:pt>
                <c:pt idx="285">
                  <c:v>120</c:v>
                </c:pt>
                <c:pt idx="286">
                  <c:v>120</c:v>
                </c:pt>
                <c:pt idx="287">
                  <c:v>120</c:v>
                </c:pt>
                <c:pt idx="288">
                  <c:v>120</c:v>
                </c:pt>
                <c:pt idx="289">
                  <c:v>120</c:v>
                </c:pt>
                <c:pt idx="290">
                  <c:v>120</c:v>
                </c:pt>
                <c:pt idx="291">
                  <c:v>120</c:v>
                </c:pt>
                <c:pt idx="292">
                  <c:v>120</c:v>
                </c:pt>
                <c:pt idx="293">
                  <c:v>120</c:v>
                </c:pt>
                <c:pt idx="294">
                  <c:v>120</c:v>
                </c:pt>
                <c:pt idx="295">
                  <c:v>120</c:v>
                </c:pt>
                <c:pt idx="296">
                  <c:v>120</c:v>
                </c:pt>
                <c:pt idx="297">
                  <c:v>120</c:v>
                </c:pt>
                <c:pt idx="298">
                  <c:v>120</c:v>
                </c:pt>
                <c:pt idx="299">
                  <c:v>120</c:v>
                </c:pt>
                <c:pt idx="300">
                  <c:v>120</c:v>
                </c:pt>
                <c:pt idx="301">
                  <c:v>120</c:v>
                </c:pt>
                <c:pt idx="302">
                  <c:v>120</c:v>
                </c:pt>
                <c:pt idx="303">
                  <c:v>120</c:v>
                </c:pt>
                <c:pt idx="304">
                  <c:v>120</c:v>
                </c:pt>
                <c:pt idx="305">
                  <c:v>120</c:v>
                </c:pt>
                <c:pt idx="306">
                  <c:v>120</c:v>
                </c:pt>
                <c:pt idx="307">
                  <c:v>120</c:v>
                </c:pt>
                <c:pt idx="308">
                  <c:v>120</c:v>
                </c:pt>
                <c:pt idx="309">
                  <c:v>120</c:v>
                </c:pt>
                <c:pt idx="310">
                  <c:v>120</c:v>
                </c:pt>
                <c:pt idx="311">
                  <c:v>70</c:v>
                </c:pt>
                <c:pt idx="312">
                  <c:v>70</c:v>
                </c:pt>
                <c:pt idx="313">
                  <c:v>70</c:v>
                </c:pt>
                <c:pt idx="314">
                  <c:v>70</c:v>
                </c:pt>
                <c:pt idx="315">
                  <c:v>70</c:v>
                </c:pt>
                <c:pt idx="316">
                  <c:v>70</c:v>
                </c:pt>
                <c:pt idx="317">
                  <c:v>70</c:v>
                </c:pt>
                <c:pt idx="318">
                  <c:v>70</c:v>
                </c:pt>
                <c:pt idx="319">
                  <c:v>70</c:v>
                </c:pt>
                <c:pt idx="320">
                  <c:v>70</c:v>
                </c:pt>
                <c:pt idx="321">
                  <c:v>70</c:v>
                </c:pt>
                <c:pt idx="322">
                  <c:v>70</c:v>
                </c:pt>
                <c:pt idx="323">
                  <c:v>70</c:v>
                </c:pt>
                <c:pt idx="324">
                  <c:v>70</c:v>
                </c:pt>
                <c:pt idx="325">
                  <c:v>70</c:v>
                </c:pt>
                <c:pt idx="326">
                  <c:v>70</c:v>
                </c:pt>
                <c:pt idx="327">
                  <c:v>70</c:v>
                </c:pt>
                <c:pt idx="328">
                  <c:v>70</c:v>
                </c:pt>
                <c:pt idx="329">
                  <c:v>70</c:v>
                </c:pt>
                <c:pt idx="330">
                  <c:v>70</c:v>
                </c:pt>
                <c:pt idx="331">
                  <c:v>70</c:v>
                </c:pt>
                <c:pt idx="332">
                  <c:v>70</c:v>
                </c:pt>
                <c:pt idx="333">
                  <c:v>70</c:v>
                </c:pt>
                <c:pt idx="334">
                  <c:v>70</c:v>
                </c:pt>
                <c:pt idx="335">
                  <c:v>70</c:v>
                </c:pt>
                <c:pt idx="336">
                  <c:v>70</c:v>
                </c:pt>
                <c:pt idx="337">
                  <c:v>70</c:v>
                </c:pt>
                <c:pt idx="338">
                  <c:v>70</c:v>
                </c:pt>
                <c:pt idx="339">
                  <c:v>70</c:v>
                </c:pt>
                <c:pt idx="340">
                  <c:v>70</c:v>
                </c:pt>
                <c:pt idx="341">
                  <c:v>70</c:v>
                </c:pt>
                <c:pt idx="342">
                  <c:v>70</c:v>
                </c:pt>
                <c:pt idx="343">
                  <c:v>70</c:v>
                </c:pt>
                <c:pt idx="344">
                  <c:v>70</c:v>
                </c:pt>
                <c:pt idx="345">
                  <c:v>70</c:v>
                </c:pt>
                <c:pt idx="346">
                  <c:v>70</c:v>
                </c:pt>
                <c:pt idx="347">
                  <c:v>70</c:v>
                </c:pt>
                <c:pt idx="348">
                  <c:v>70</c:v>
                </c:pt>
                <c:pt idx="349">
                  <c:v>70</c:v>
                </c:pt>
                <c:pt idx="350">
                  <c:v>70</c:v>
                </c:pt>
                <c:pt idx="351">
                  <c:v>70</c:v>
                </c:pt>
                <c:pt idx="352">
                  <c:v>70</c:v>
                </c:pt>
                <c:pt idx="353">
                  <c:v>70</c:v>
                </c:pt>
                <c:pt idx="354">
                  <c:v>70</c:v>
                </c:pt>
                <c:pt idx="355">
                  <c:v>70</c:v>
                </c:pt>
                <c:pt idx="356">
                  <c:v>70</c:v>
                </c:pt>
                <c:pt idx="357">
                  <c:v>70</c:v>
                </c:pt>
                <c:pt idx="358">
                  <c:v>70</c:v>
                </c:pt>
                <c:pt idx="359">
                  <c:v>70</c:v>
                </c:pt>
                <c:pt idx="360">
                  <c:v>70</c:v>
                </c:pt>
                <c:pt idx="361">
                  <c:v>70</c:v>
                </c:pt>
                <c:pt idx="362">
                  <c:v>70</c:v>
                </c:pt>
                <c:pt idx="363">
                  <c:v>70</c:v>
                </c:pt>
                <c:pt idx="364">
                  <c:v>70</c:v>
                </c:pt>
                <c:pt idx="365">
                  <c:v>70</c:v>
                </c:pt>
                <c:pt idx="366">
                  <c:v>70</c:v>
                </c:pt>
                <c:pt idx="367">
                  <c:v>70</c:v>
                </c:pt>
                <c:pt idx="368">
                  <c:v>70</c:v>
                </c:pt>
                <c:pt idx="369">
                  <c:v>70</c:v>
                </c:pt>
                <c:pt idx="370">
                  <c:v>70</c:v>
                </c:pt>
                <c:pt idx="371">
                  <c:v>70</c:v>
                </c:pt>
                <c:pt idx="372">
                  <c:v>120</c:v>
                </c:pt>
                <c:pt idx="373">
                  <c:v>120</c:v>
                </c:pt>
                <c:pt idx="374">
                  <c:v>120</c:v>
                </c:pt>
                <c:pt idx="375">
                  <c:v>120</c:v>
                </c:pt>
                <c:pt idx="376">
                  <c:v>120</c:v>
                </c:pt>
                <c:pt idx="377">
                  <c:v>120</c:v>
                </c:pt>
                <c:pt idx="378">
                  <c:v>120</c:v>
                </c:pt>
                <c:pt idx="379">
                  <c:v>120</c:v>
                </c:pt>
                <c:pt idx="380">
                  <c:v>120</c:v>
                </c:pt>
                <c:pt idx="381">
                  <c:v>120</c:v>
                </c:pt>
                <c:pt idx="382">
                  <c:v>120</c:v>
                </c:pt>
                <c:pt idx="383">
                  <c:v>120</c:v>
                </c:pt>
                <c:pt idx="384">
                  <c:v>120</c:v>
                </c:pt>
                <c:pt idx="385">
                  <c:v>120</c:v>
                </c:pt>
                <c:pt idx="386">
                  <c:v>120</c:v>
                </c:pt>
                <c:pt idx="387">
                  <c:v>120</c:v>
                </c:pt>
                <c:pt idx="388">
                  <c:v>120</c:v>
                </c:pt>
                <c:pt idx="389">
                  <c:v>120</c:v>
                </c:pt>
                <c:pt idx="390">
                  <c:v>120</c:v>
                </c:pt>
                <c:pt idx="391">
                  <c:v>120</c:v>
                </c:pt>
                <c:pt idx="392">
                  <c:v>120</c:v>
                </c:pt>
                <c:pt idx="393">
                  <c:v>120</c:v>
                </c:pt>
                <c:pt idx="394">
                  <c:v>120</c:v>
                </c:pt>
                <c:pt idx="395">
                  <c:v>120</c:v>
                </c:pt>
                <c:pt idx="396">
                  <c:v>120</c:v>
                </c:pt>
                <c:pt idx="397">
                  <c:v>120</c:v>
                </c:pt>
                <c:pt idx="398">
                  <c:v>120</c:v>
                </c:pt>
                <c:pt idx="399">
                  <c:v>120</c:v>
                </c:pt>
                <c:pt idx="400">
                  <c:v>120</c:v>
                </c:pt>
                <c:pt idx="401">
                  <c:v>120</c:v>
                </c:pt>
                <c:pt idx="402">
                  <c:v>120</c:v>
                </c:pt>
                <c:pt idx="403">
                  <c:v>120</c:v>
                </c:pt>
                <c:pt idx="404">
                  <c:v>120</c:v>
                </c:pt>
                <c:pt idx="405">
                  <c:v>120</c:v>
                </c:pt>
                <c:pt idx="406">
                  <c:v>120</c:v>
                </c:pt>
                <c:pt idx="407">
                  <c:v>120</c:v>
                </c:pt>
                <c:pt idx="408">
                  <c:v>120</c:v>
                </c:pt>
                <c:pt idx="409">
                  <c:v>120</c:v>
                </c:pt>
                <c:pt idx="410">
                  <c:v>120</c:v>
                </c:pt>
                <c:pt idx="411">
                  <c:v>120</c:v>
                </c:pt>
                <c:pt idx="412">
                  <c:v>120</c:v>
                </c:pt>
                <c:pt idx="413">
                  <c:v>120</c:v>
                </c:pt>
                <c:pt idx="414">
                  <c:v>120</c:v>
                </c:pt>
                <c:pt idx="415">
                  <c:v>120</c:v>
                </c:pt>
                <c:pt idx="416">
                  <c:v>120</c:v>
                </c:pt>
                <c:pt idx="417">
                  <c:v>120</c:v>
                </c:pt>
                <c:pt idx="418">
                  <c:v>120</c:v>
                </c:pt>
                <c:pt idx="419">
                  <c:v>120</c:v>
                </c:pt>
                <c:pt idx="420">
                  <c:v>120</c:v>
                </c:pt>
                <c:pt idx="421">
                  <c:v>120</c:v>
                </c:pt>
                <c:pt idx="422">
                  <c:v>120</c:v>
                </c:pt>
                <c:pt idx="423">
                  <c:v>120</c:v>
                </c:pt>
                <c:pt idx="424">
                  <c:v>120</c:v>
                </c:pt>
                <c:pt idx="425">
                  <c:v>120</c:v>
                </c:pt>
                <c:pt idx="426">
                  <c:v>120</c:v>
                </c:pt>
                <c:pt idx="427">
                  <c:v>120</c:v>
                </c:pt>
                <c:pt idx="428">
                  <c:v>120</c:v>
                </c:pt>
                <c:pt idx="429">
                  <c:v>120</c:v>
                </c:pt>
                <c:pt idx="430">
                  <c:v>120</c:v>
                </c:pt>
                <c:pt idx="431">
                  <c:v>120</c:v>
                </c:pt>
                <c:pt idx="432">
                  <c:v>120</c:v>
                </c:pt>
                <c:pt idx="433">
                  <c:v>120</c:v>
                </c:pt>
                <c:pt idx="434">
                  <c:v>120</c:v>
                </c:pt>
                <c:pt idx="435">
                  <c:v>120</c:v>
                </c:pt>
                <c:pt idx="436">
                  <c:v>120</c:v>
                </c:pt>
                <c:pt idx="437">
                  <c:v>120</c:v>
                </c:pt>
                <c:pt idx="438">
                  <c:v>120</c:v>
                </c:pt>
                <c:pt idx="439">
                  <c:v>120</c:v>
                </c:pt>
                <c:pt idx="440">
                  <c:v>120</c:v>
                </c:pt>
                <c:pt idx="441">
                  <c:v>120</c:v>
                </c:pt>
                <c:pt idx="442">
                  <c:v>120</c:v>
                </c:pt>
                <c:pt idx="443">
                  <c:v>120</c:v>
                </c:pt>
                <c:pt idx="444">
                  <c:v>120</c:v>
                </c:pt>
                <c:pt idx="445">
                  <c:v>120</c:v>
                </c:pt>
                <c:pt idx="446">
                  <c:v>120</c:v>
                </c:pt>
                <c:pt idx="447">
                  <c:v>120</c:v>
                </c:pt>
                <c:pt idx="448">
                  <c:v>120</c:v>
                </c:pt>
                <c:pt idx="449">
                  <c:v>120</c:v>
                </c:pt>
                <c:pt idx="450">
                  <c:v>120</c:v>
                </c:pt>
                <c:pt idx="451">
                  <c:v>120</c:v>
                </c:pt>
                <c:pt idx="452">
                  <c:v>120</c:v>
                </c:pt>
                <c:pt idx="453">
                  <c:v>120</c:v>
                </c:pt>
                <c:pt idx="454">
                  <c:v>70</c:v>
                </c:pt>
                <c:pt idx="455">
                  <c:v>70</c:v>
                </c:pt>
                <c:pt idx="456">
                  <c:v>70</c:v>
                </c:pt>
                <c:pt idx="457">
                  <c:v>70</c:v>
                </c:pt>
                <c:pt idx="458">
                  <c:v>70</c:v>
                </c:pt>
                <c:pt idx="459">
                  <c:v>70</c:v>
                </c:pt>
                <c:pt idx="460">
                  <c:v>70</c:v>
                </c:pt>
                <c:pt idx="461">
                  <c:v>120</c:v>
                </c:pt>
                <c:pt idx="462">
                  <c:v>120</c:v>
                </c:pt>
                <c:pt idx="463">
                  <c:v>120</c:v>
                </c:pt>
                <c:pt idx="464">
                  <c:v>120</c:v>
                </c:pt>
                <c:pt idx="465">
                  <c:v>120</c:v>
                </c:pt>
                <c:pt idx="466">
                  <c:v>120</c:v>
                </c:pt>
                <c:pt idx="467">
                  <c:v>120</c:v>
                </c:pt>
                <c:pt idx="468">
                  <c:v>120</c:v>
                </c:pt>
                <c:pt idx="469">
                  <c:v>120</c:v>
                </c:pt>
                <c:pt idx="470">
                  <c:v>120</c:v>
                </c:pt>
                <c:pt idx="471">
                  <c:v>70</c:v>
                </c:pt>
                <c:pt idx="472">
                  <c:v>70</c:v>
                </c:pt>
                <c:pt idx="473">
                  <c:v>70</c:v>
                </c:pt>
                <c:pt idx="474">
                  <c:v>70</c:v>
                </c:pt>
                <c:pt idx="475">
                  <c:v>70</c:v>
                </c:pt>
                <c:pt idx="476">
                  <c:v>70</c:v>
                </c:pt>
                <c:pt idx="477">
                  <c:v>70</c:v>
                </c:pt>
                <c:pt idx="478">
                  <c:v>120</c:v>
                </c:pt>
                <c:pt idx="479">
                  <c:v>120</c:v>
                </c:pt>
                <c:pt idx="480">
                  <c:v>120</c:v>
                </c:pt>
                <c:pt idx="481">
                  <c:v>120</c:v>
                </c:pt>
                <c:pt idx="482">
                  <c:v>120</c:v>
                </c:pt>
                <c:pt idx="483">
                  <c:v>120</c:v>
                </c:pt>
                <c:pt idx="484">
                  <c:v>120</c:v>
                </c:pt>
                <c:pt idx="485">
                  <c:v>120</c:v>
                </c:pt>
                <c:pt idx="486">
                  <c:v>70</c:v>
                </c:pt>
                <c:pt idx="487">
                  <c:v>70</c:v>
                </c:pt>
                <c:pt idx="488">
                  <c:v>70</c:v>
                </c:pt>
                <c:pt idx="489">
                  <c:v>70</c:v>
                </c:pt>
                <c:pt idx="490">
                  <c:v>70</c:v>
                </c:pt>
                <c:pt idx="491">
                  <c:v>70</c:v>
                </c:pt>
                <c:pt idx="492">
                  <c:v>70</c:v>
                </c:pt>
                <c:pt idx="493">
                  <c:v>70</c:v>
                </c:pt>
                <c:pt idx="494">
                  <c:v>70</c:v>
                </c:pt>
                <c:pt idx="495">
                  <c:v>70</c:v>
                </c:pt>
                <c:pt idx="496">
                  <c:v>70</c:v>
                </c:pt>
                <c:pt idx="497">
                  <c:v>70</c:v>
                </c:pt>
                <c:pt idx="498">
                  <c:v>70</c:v>
                </c:pt>
                <c:pt idx="499">
                  <c:v>70</c:v>
                </c:pt>
                <c:pt idx="500">
                  <c:v>70</c:v>
                </c:pt>
                <c:pt idx="501">
                  <c:v>70</c:v>
                </c:pt>
                <c:pt idx="502">
                  <c:v>70</c:v>
                </c:pt>
                <c:pt idx="503">
                  <c:v>70</c:v>
                </c:pt>
                <c:pt idx="504">
                  <c:v>70</c:v>
                </c:pt>
                <c:pt idx="505">
                  <c:v>70</c:v>
                </c:pt>
                <c:pt idx="506">
                  <c:v>70</c:v>
                </c:pt>
                <c:pt idx="507">
                  <c:v>70</c:v>
                </c:pt>
                <c:pt idx="508">
                  <c:v>70</c:v>
                </c:pt>
                <c:pt idx="509">
                  <c:v>70</c:v>
                </c:pt>
                <c:pt idx="510">
                  <c:v>70</c:v>
                </c:pt>
                <c:pt idx="511">
                  <c:v>70</c:v>
                </c:pt>
                <c:pt idx="512">
                  <c:v>70</c:v>
                </c:pt>
                <c:pt idx="513">
                  <c:v>70</c:v>
                </c:pt>
                <c:pt idx="514">
                  <c:v>70</c:v>
                </c:pt>
                <c:pt idx="515">
                  <c:v>70</c:v>
                </c:pt>
                <c:pt idx="516">
                  <c:v>70</c:v>
                </c:pt>
                <c:pt idx="517">
                  <c:v>70</c:v>
                </c:pt>
                <c:pt idx="518">
                  <c:v>70</c:v>
                </c:pt>
                <c:pt idx="519">
                  <c:v>70</c:v>
                </c:pt>
                <c:pt idx="520">
                  <c:v>70</c:v>
                </c:pt>
                <c:pt idx="521">
                  <c:v>70</c:v>
                </c:pt>
                <c:pt idx="522">
                  <c:v>120</c:v>
                </c:pt>
                <c:pt idx="523">
                  <c:v>120</c:v>
                </c:pt>
                <c:pt idx="524">
                  <c:v>120</c:v>
                </c:pt>
                <c:pt idx="525">
                  <c:v>120</c:v>
                </c:pt>
                <c:pt idx="526">
                  <c:v>120</c:v>
                </c:pt>
                <c:pt idx="527">
                  <c:v>120</c:v>
                </c:pt>
                <c:pt idx="528">
                  <c:v>120</c:v>
                </c:pt>
                <c:pt idx="529">
                  <c:v>120</c:v>
                </c:pt>
                <c:pt idx="530">
                  <c:v>120</c:v>
                </c:pt>
                <c:pt idx="531">
                  <c:v>120</c:v>
                </c:pt>
                <c:pt idx="532">
                  <c:v>120</c:v>
                </c:pt>
                <c:pt idx="533">
                  <c:v>120</c:v>
                </c:pt>
                <c:pt idx="534">
                  <c:v>120</c:v>
                </c:pt>
                <c:pt idx="535">
                  <c:v>120</c:v>
                </c:pt>
                <c:pt idx="536">
                  <c:v>120</c:v>
                </c:pt>
                <c:pt idx="537">
                  <c:v>120</c:v>
                </c:pt>
                <c:pt idx="538">
                  <c:v>120</c:v>
                </c:pt>
                <c:pt idx="539">
                  <c:v>120</c:v>
                </c:pt>
                <c:pt idx="540">
                  <c:v>120</c:v>
                </c:pt>
                <c:pt idx="541">
                  <c:v>120</c:v>
                </c:pt>
                <c:pt idx="542">
                  <c:v>120</c:v>
                </c:pt>
                <c:pt idx="543">
                  <c:v>120</c:v>
                </c:pt>
                <c:pt idx="544">
                  <c:v>120</c:v>
                </c:pt>
                <c:pt idx="545">
                  <c:v>120</c:v>
                </c:pt>
                <c:pt idx="546">
                  <c:v>120</c:v>
                </c:pt>
                <c:pt idx="547">
                  <c:v>120</c:v>
                </c:pt>
                <c:pt idx="548">
                  <c:v>120</c:v>
                </c:pt>
                <c:pt idx="549">
                  <c:v>120</c:v>
                </c:pt>
                <c:pt idx="550">
                  <c:v>120</c:v>
                </c:pt>
                <c:pt idx="551">
                  <c:v>120</c:v>
                </c:pt>
                <c:pt idx="552">
                  <c:v>120</c:v>
                </c:pt>
                <c:pt idx="553">
                  <c:v>120</c:v>
                </c:pt>
                <c:pt idx="554">
                  <c:v>120</c:v>
                </c:pt>
                <c:pt idx="555">
                  <c:v>120</c:v>
                </c:pt>
                <c:pt idx="556">
                  <c:v>120</c:v>
                </c:pt>
                <c:pt idx="557">
                  <c:v>120</c:v>
                </c:pt>
                <c:pt idx="558">
                  <c:v>120</c:v>
                </c:pt>
                <c:pt idx="559">
                  <c:v>120</c:v>
                </c:pt>
                <c:pt idx="560">
                  <c:v>120</c:v>
                </c:pt>
                <c:pt idx="561">
                  <c:v>120</c:v>
                </c:pt>
                <c:pt idx="562">
                  <c:v>120</c:v>
                </c:pt>
                <c:pt idx="563">
                  <c:v>120</c:v>
                </c:pt>
                <c:pt idx="564">
                  <c:v>120</c:v>
                </c:pt>
                <c:pt idx="565">
                  <c:v>120</c:v>
                </c:pt>
                <c:pt idx="566">
                  <c:v>120</c:v>
                </c:pt>
                <c:pt idx="567">
                  <c:v>120</c:v>
                </c:pt>
                <c:pt idx="568">
                  <c:v>120</c:v>
                </c:pt>
                <c:pt idx="569">
                  <c:v>120</c:v>
                </c:pt>
                <c:pt idx="570">
                  <c:v>120</c:v>
                </c:pt>
                <c:pt idx="571">
                  <c:v>120</c:v>
                </c:pt>
                <c:pt idx="572">
                  <c:v>120</c:v>
                </c:pt>
                <c:pt idx="573">
                  <c:v>120</c:v>
                </c:pt>
                <c:pt idx="574">
                  <c:v>120</c:v>
                </c:pt>
                <c:pt idx="575">
                  <c:v>120</c:v>
                </c:pt>
                <c:pt idx="576">
                  <c:v>120</c:v>
                </c:pt>
                <c:pt idx="577">
                  <c:v>120</c:v>
                </c:pt>
                <c:pt idx="578">
                  <c:v>120</c:v>
                </c:pt>
                <c:pt idx="579">
                  <c:v>120</c:v>
                </c:pt>
                <c:pt idx="580">
                  <c:v>120</c:v>
                </c:pt>
                <c:pt idx="581">
                  <c:v>120</c:v>
                </c:pt>
                <c:pt idx="582">
                  <c:v>120</c:v>
                </c:pt>
                <c:pt idx="583">
                  <c:v>120</c:v>
                </c:pt>
                <c:pt idx="584">
                  <c:v>120</c:v>
                </c:pt>
                <c:pt idx="585">
                  <c:v>120</c:v>
                </c:pt>
                <c:pt idx="586">
                  <c:v>120</c:v>
                </c:pt>
                <c:pt idx="587">
                  <c:v>120</c:v>
                </c:pt>
                <c:pt idx="588">
                  <c:v>120</c:v>
                </c:pt>
                <c:pt idx="589">
                  <c:v>120</c:v>
                </c:pt>
                <c:pt idx="590">
                  <c:v>120</c:v>
                </c:pt>
                <c:pt idx="591">
                  <c:v>120</c:v>
                </c:pt>
                <c:pt idx="592">
                  <c:v>120</c:v>
                </c:pt>
                <c:pt idx="593">
                  <c:v>120</c:v>
                </c:pt>
                <c:pt idx="594">
                  <c:v>120</c:v>
                </c:pt>
                <c:pt idx="595">
                  <c:v>120</c:v>
                </c:pt>
                <c:pt idx="596">
                  <c:v>120</c:v>
                </c:pt>
                <c:pt idx="597">
                  <c:v>120</c:v>
                </c:pt>
                <c:pt idx="598">
                  <c:v>120</c:v>
                </c:pt>
                <c:pt idx="599">
                  <c:v>120</c:v>
                </c:pt>
                <c:pt idx="600">
                  <c:v>120</c:v>
                </c:pt>
                <c:pt idx="601">
                  <c:v>120</c:v>
                </c:pt>
                <c:pt idx="602">
                  <c:v>120</c:v>
                </c:pt>
                <c:pt idx="603">
                  <c:v>120</c:v>
                </c:pt>
                <c:pt idx="604">
                  <c:v>120</c:v>
                </c:pt>
                <c:pt idx="605">
                  <c:v>120</c:v>
                </c:pt>
                <c:pt idx="606">
                  <c:v>120</c:v>
                </c:pt>
                <c:pt idx="607">
                  <c:v>120</c:v>
                </c:pt>
                <c:pt idx="608">
                  <c:v>120</c:v>
                </c:pt>
                <c:pt idx="609">
                  <c:v>120</c:v>
                </c:pt>
                <c:pt idx="610">
                  <c:v>120</c:v>
                </c:pt>
                <c:pt idx="611">
                  <c:v>120</c:v>
                </c:pt>
                <c:pt idx="612">
                  <c:v>120</c:v>
                </c:pt>
                <c:pt idx="613">
                  <c:v>120</c:v>
                </c:pt>
                <c:pt idx="614">
                  <c:v>120</c:v>
                </c:pt>
                <c:pt idx="615">
                  <c:v>120</c:v>
                </c:pt>
                <c:pt idx="616">
                  <c:v>120</c:v>
                </c:pt>
                <c:pt idx="617">
                  <c:v>120</c:v>
                </c:pt>
                <c:pt idx="618">
                  <c:v>120</c:v>
                </c:pt>
                <c:pt idx="619">
                  <c:v>120</c:v>
                </c:pt>
                <c:pt idx="620">
                  <c:v>120</c:v>
                </c:pt>
                <c:pt idx="621">
                  <c:v>120</c:v>
                </c:pt>
                <c:pt idx="622">
                  <c:v>120</c:v>
                </c:pt>
                <c:pt idx="623">
                  <c:v>120</c:v>
                </c:pt>
                <c:pt idx="624">
                  <c:v>120</c:v>
                </c:pt>
                <c:pt idx="625">
                  <c:v>120</c:v>
                </c:pt>
                <c:pt idx="626">
                  <c:v>40</c:v>
                </c:pt>
                <c:pt idx="627">
                  <c:v>40</c:v>
                </c:pt>
                <c:pt idx="628">
                  <c:v>40</c:v>
                </c:pt>
                <c:pt idx="629">
                  <c:v>40</c:v>
                </c:pt>
                <c:pt idx="630">
                  <c:v>40</c:v>
                </c:pt>
                <c:pt idx="631">
                  <c:v>40</c:v>
                </c:pt>
                <c:pt idx="632">
                  <c:v>40</c:v>
                </c:pt>
                <c:pt idx="633">
                  <c:v>40</c:v>
                </c:pt>
                <c:pt idx="634">
                  <c:v>40</c:v>
                </c:pt>
                <c:pt idx="635">
                  <c:v>40</c:v>
                </c:pt>
                <c:pt idx="636">
                  <c:v>40</c:v>
                </c:pt>
                <c:pt idx="637">
                  <c:v>40</c:v>
                </c:pt>
                <c:pt idx="638">
                  <c:v>40</c:v>
                </c:pt>
                <c:pt idx="639">
                  <c:v>40</c:v>
                </c:pt>
                <c:pt idx="640">
                  <c:v>40</c:v>
                </c:pt>
                <c:pt idx="641">
                  <c:v>40</c:v>
                </c:pt>
                <c:pt idx="642">
                  <c:v>40</c:v>
                </c:pt>
                <c:pt idx="643">
                  <c:v>40</c:v>
                </c:pt>
                <c:pt idx="644">
                  <c:v>40</c:v>
                </c:pt>
                <c:pt idx="645">
                  <c:v>40</c:v>
                </c:pt>
                <c:pt idx="646">
                  <c:v>40</c:v>
                </c:pt>
                <c:pt idx="647">
                  <c:v>40</c:v>
                </c:pt>
                <c:pt idx="648">
                  <c:v>40</c:v>
                </c:pt>
                <c:pt idx="649">
                  <c:v>40</c:v>
                </c:pt>
                <c:pt idx="650">
                  <c:v>40</c:v>
                </c:pt>
                <c:pt idx="651">
                  <c:v>40</c:v>
                </c:pt>
                <c:pt idx="652">
                  <c:v>40</c:v>
                </c:pt>
                <c:pt idx="653">
                  <c:v>120</c:v>
                </c:pt>
                <c:pt idx="654">
                  <c:v>40</c:v>
                </c:pt>
                <c:pt idx="655">
                  <c:v>40</c:v>
                </c:pt>
                <c:pt idx="656">
                  <c:v>40</c:v>
                </c:pt>
                <c:pt idx="657">
                  <c:v>120</c:v>
                </c:pt>
                <c:pt idx="658">
                  <c:v>40</c:v>
                </c:pt>
                <c:pt idx="659">
                  <c:v>40</c:v>
                </c:pt>
                <c:pt idx="660">
                  <c:v>120</c:v>
                </c:pt>
                <c:pt idx="661">
                  <c:v>40</c:v>
                </c:pt>
                <c:pt idx="662">
                  <c:v>40</c:v>
                </c:pt>
                <c:pt idx="663">
                  <c:v>120</c:v>
                </c:pt>
                <c:pt idx="664">
                  <c:v>40</c:v>
                </c:pt>
                <c:pt idx="665">
                  <c:v>40</c:v>
                </c:pt>
                <c:pt idx="666">
                  <c:v>120</c:v>
                </c:pt>
                <c:pt idx="667">
                  <c:v>40</c:v>
                </c:pt>
                <c:pt idx="668">
                  <c:v>40</c:v>
                </c:pt>
                <c:pt idx="669">
                  <c:v>120</c:v>
                </c:pt>
                <c:pt idx="670">
                  <c:v>40</c:v>
                </c:pt>
                <c:pt idx="671">
                  <c:v>40</c:v>
                </c:pt>
                <c:pt idx="672">
                  <c:v>40</c:v>
                </c:pt>
                <c:pt idx="673">
                  <c:v>40</c:v>
                </c:pt>
                <c:pt idx="674">
                  <c:v>120</c:v>
                </c:pt>
                <c:pt idx="675">
                  <c:v>40</c:v>
                </c:pt>
                <c:pt idx="676">
                  <c:v>120</c:v>
                </c:pt>
                <c:pt idx="677">
                  <c:v>40</c:v>
                </c:pt>
                <c:pt idx="678">
                  <c:v>40</c:v>
                </c:pt>
                <c:pt idx="679">
                  <c:v>120</c:v>
                </c:pt>
                <c:pt idx="680">
                  <c:v>40</c:v>
                </c:pt>
                <c:pt idx="681">
                  <c:v>120</c:v>
                </c:pt>
                <c:pt idx="682">
                  <c:v>40</c:v>
                </c:pt>
                <c:pt idx="683">
                  <c:v>120</c:v>
                </c:pt>
                <c:pt idx="684">
                  <c:v>40</c:v>
                </c:pt>
                <c:pt idx="685">
                  <c:v>40</c:v>
                </c:pt>
                <c:pt idx="686">
                  <c:v>40</c:v>
                </c:pt>
                <c:pt idx="687">
                  <c:v>40</c:v>
                </c:pt>
                <c:pt idx="688">
                  <c:v>40</c:v>
                </c:pt>
                <c:pt idx="689">
                  <c:v>40</c:v>
                </c:pt>
                <c:pt idx="690">
                  <c:v>120</c:v>
                </c:pt>
                <c:pt idx="691">
                  <c:v>40</c:v>
                </c:pt>
                <c:pt idx="692">
                  <c:v>40</c:v>
                </c:pt>
                <c:pt idx="693">
                  <c:v>40</c:v>
                </c:pt>
                <c:pt idx="694">
                  <c:v>40</c:v>
                </c:pt>
                <c:pt idx="695">
                  <c:v>120</c:v>
                </c:pt>
                <c:pt idx="696">
                  <c:v>40</c:v>
                </c:pt>
                <c:pt idx="697">
                  <c:v>40</c:v>
                </c:pt>
                <c:pt idx="698">
                  <c:v>40</c:v>
                </c:pt>
                <c:pt idx="699">
                  <c:v>40</c:v>
                </c:pt>
                <c:pt idx="700">
                  <c:v>40</c:v>
                </c:pt>
                <c:pt idx="701">
                  <c:v>40</c:v>
                </c:pt>
                <c:pt idx="702">
                  <c:v>40</c:v>
                </c:pt>
                <c:pt idx="703">
                  <c:v>40</c:v>
                </c:pt>
                <c:pt idx="704">
                  <c:v>40</c:v>
                </c:pt>
                <c:pt idx="705">
                  <c:v>40</c:v>
                </c:pt>
                <c:pt idx="706">
                  <c:v>40</c:v>
                </c:pt>
                <c:pt idx="707">
                  <c:v>40</c:v>
                </c:pt>
                <c:pt idx="708">
                  <c:v>40</c:v>
                </c:pt>
                <c:pt idx="709">
                  <c:v>40</c:v>
                </c:pt>
                <c:pt idx="710">
                  <c:v>40</c:v>
                </c:pt>
                <c:pt idx="711">
                  <c:v>40</c:v>
                </c:pt>
                <c:pt idx="712">
                  <c:v>40</c:v>
                </c:pt>
                <c:pt idx="713">
                  <c:v>40</c:v>
                </c:pt>
                <c:pt idx="714">
                  <c:v>40</c:v>
                </c:pt>
                <c:pt idx="715">
                  <c:v>40</c:v>
                </c:pt>
                <c:pt idx="716">
                  <c:v>40</c:v>
                </c:pt>
                <c:pt idx="717">
                  <c:v>40</c:v>
                </c:pt>
                <c:pt idx="718">
                  <c:v>40</c:v>
                </c:pt>
                <c:pt idx="719">
                  <c:v>40</c:v>
                </c:pt>
                <c:pt idx="720">
                  <c:v>40</c:v>
                </c:pt>
                <c:pt idx="721">
                  <c:v>40</c:v>
                </c:pt>
                <c:pt idx="722">
                  <c:v>40</c:v>
                </c:pt>
                <c:pt idx="723">
                  <c:v>40</c:v>
                </c:pt>
                <c:pt idx="724">
                  <c:v>40</c:v>
                </c:pt>
                <c:pt idx="725">
                  <c:v>40</c:v>
                </c:pt>
                <c:pt idx="726">
                  <c:v>40</c:v>
                </c:pt>
                <c:pt idx="727">
                  <c:v>40</c:v>
                </c:pt>
                <c:pt idx="728">
                  <c:v>40</c:v>
                </c:pt>
                <c:pt idx="729">
                  <c:v>40</c:v>
                </c:pt>
                <c:pt idx="730">
                  <c:v>40</c:v>
                </c:pt>
                <c:pt idx="731">
                  <c:v>40</c:v>
                </c:pt>
                <c:pt idx="732">
                  <c:v>40</c:v>
                </c:pt>
                <c:pt idx="733">
                  <c:v>40</c:v>
                </c:pt>
                <c:pt idx="734">
                  <c:v>40</c:v>
                </c:pt>
                <c:pt idx="735">
                  <c:v>40</c:v>
                </c:pt>
                <c:pt idx="736">
                  <c:v>40</c:v>
                </c:pt>
                <c:pt idx="737">
                  <c:v>40</c:v>
                </c:pt>
                <c:pt idx="738">
                  <c:v>40</c:v>
                </c:pt>
                <c:pt idx="739">
                  <c:v>40</c:v>
                </c:pt>
                <c:pt idx="740">
                  <c:v>40</c:v>
                </c:pt>
                <c:pt idx="741">
                  <c:v>40</c:v>
                </c:pt>
                <c:pt idx="742">
                  <c:v>40</c:v>
                </c:pt>
                <c:pt idx="743">
                  <c:v>40</c:v>
                </c:pt>
                <c:pt idx="744">
                  <c:v>40</c:v>
                </c:pt>
                <c:pt idx="745">
                  <c:v>40</c:v>
                </c:pt>
                <c:pt idx="746">
                  <c:v>40</c:v>
                </c:pt>
                <c:pt idx="747">
                  <c:v>40</c:v>
                </c:pt>
                <c:pt idx="748">
                  <c:v>40</c:v>
                </c:pt>
                <c:pt idx="749">
                  <c:v>40</c:v>
                </c:pt>
                <c:pt idx="750">
                  <c:v>40</c:v>
                </c:pt>
                <c:pt idx="751">
                  <c:v>40</c:v>
                </c:pt>
                <c:pt idx="752">
                  <c:v>40</c:v>
                </c:pt>
                <c:pt idx="753">
                  <c:v>40</c:v>
                </c:pt>
                <c:pt idx="754">
                  <c:v>40</c:v>
                </c:pt>
                <c:pt idx="755">
                  <c:v>40</c:v>
                </c:pt>
                <c:pt idx="756">
                  <c:v>40</c:v>
                </c:pt>
                <c:pt idx="757">
                  <c:v>40</c:v>
                </c:pt>
                <c:pt idx="758">
                  <c:v>40</c:v>
                </c:pt>
                <c:pt idx="759">
                  <c:v>40</c:v>
                </c:pt>
                <c:pt idx="760">
                  <c:v>40</c:v>
                </c:pt>
                <c:pt idx="761">
                  <c:v>40</c:v>
                </c:pt>
                <c:pt idx="762">
                  <c:v>40</c:v>
                </c:pt>
                <c:pt idx="763">
                  <c:v>40</c:v>
                </c:pt>
                <c:pt idx="764">
                  <c:v>40</c:v>
                </c:pt>
                <c:pt idx="765">
                  <c:v>40</c:v>
                </c:pt>
                <c:pt idx="766">
                  <c:v>40</c:v>
                </c:pt>
                <c:pt idx="767">
                  <c:v>40</c:v>
                </c:pt>
                <c:pt idx="768">
                  <c:v>40</c:v>
                </c:pt>
                <c:pt idx="769">
                  <c:v>40</c:v>
                </c:pt>
                <c:pt idx="770">
                  <c:v>40</c:v>
                </c:pt>
                <c:pt idx="771">
                  <c:v>40</c:v>
                </c:pt>
                <c:pt idx="772">
                  <c:v>40</c:v>
                </c:pt>
                <c:pt idx="773">
                  <c:v>40</c:v>
                </c:pt>
                <c:pt idx="774">
                  <c:v>40</c:v>
                </c:pt>
                <c:pt idx="775">
                  <c:v>40</c:v>
                </c:pt>
                <c:pt idx="776">
                  <c:v>40</c:v>
                </c:pt>
                <c:pt idx="777">
                  <c:v>40</c:v>
                </c:pt>
                <c:pt idx="778">
                  <c:v>40</c:v>
                </c:pt>
                <c:pt idx="779">
                  <c:v>40</c:v>
                </c:pt>
                <c:pt idx="780">
                  <c:v>40</c:v>
                </c:pt>
                <c:pt idx="781">
                  <c:v>40</c:v>
                </c:pt>
                <c:pt idx="782">
                  <c:v>40</c:v>
                </c:pt>
                <c:pt idx="783">
                  <c:v>40</c:v>
                </c:pt>
                <c:pt idx="784">
                  <c:v>40</c:v>
                </c:pt>
                <c:pt idx="785">
                  <c:v>40</c:v>
                </c:pt>
                <c:pt idx="786">
                  <c:v>40</c:v>
                </c:pt>
                <c:pt idx="787">
                  <c:v>40</c:v>
                </c:pt>
                <c:pt idx="788">
                  <c:v>40</c:v>
                </c:pt>
                <c:pt idx="789">
                  <c:v>40</c:v>
                </c:pt>
                <c:pt idx="790">
                  <c:v>40</c:v>
                </c:pt>
                <c:pt idx="791">
                  <c:v>40</c:v>
                </c:pt>
                <c:pt idx="792">
                  <c:v>40</c:v>
                </c:pt>
                <c:pt idx="793">
                  <c:v>40</c:v>
                </c:pt>
                <c:pt idx="794">
                  <c:v>40</c:v>
                </c:pt>
                <c:pt idx="795">
                  <c:v>40</c:v>
                </c:pt>
                <c:pt idx="796">
                  <c:v>40</c:v>
                </c:pt>
                <c:pt idx="797">
                  <c:v>40</c:v>
                </c:pt>
                <c:pt idx="798">
                  <c:v>40</c:v>
                </c:pt>
                <c:pt idx="799">
                  <c:v>40</c:v>
                </c:pt>
                <c:pt idx="800">
                  <c:v>40</c:v>
                </c:pt>
                <c:pt idx="801">
                  <c:v>40</c:v>
                </c:pt>
                <c:pt idx="802">
                  <c:v>40</c:v>
                </c:pt>
                <c:pt idx="803">
                  <c:v>40</c:v>
                </c:pt>
                <c:pt idx="804">
                  <c:v>40</c:v>
                </c:pt>
                <c:pt idx="805">
                  <c:v>40</c:v>
                </c:pt>
                <c:pt idx="806">
                  <c:v>40</c:v>
                </c:pt>
                <c:pt idx="807">
                  <c:v>40</c:v>
                </c:pt>
                <c:pt idx="808">
                  <c:v>40</c:v>
                </c:pt>
                <c:pt idx="809">
                  <c:v>40</c:v>
                </c:pt>
                <c:pt idx="810">
                  <c:v>40</c:v>
                </c:pt>
                <c:pt idx="811">
                  <c:v>40</c:v>
                </c:pt>
                <c:pt idx="812">
                  <c:v>40</c:v>
                </c:pt>
                <c:pt idx="813">
                  <c:v>40</c:v>
                </c:pt>
                <c:pt idx="814">
                  <c:v>40</c:v>
                </c:pt>
                <c:pt idx="815">
                  <c:v>40</c:v>
                </c:pt>
                <c:pt idx="816">
                  <c:v>40</c:v>
                </c:pt>
                <c:pt idx="817">
                  <c:v>40</c:v>
                </c:pt>
                <c:pt idx="818">
                  <c:v>40</c:v>
                </c:pt>
                <c:pt idx="819">
                  <c:v>40</c:v>
                </c:pt>
                <c:pt idx="820">
                  <c:v>40</c:v>
                </c:pt>
                <c:pt idx="821">
                  <c:v>40</c:v>
                </c:pt>
                <c:pt idx="822">
                  <c:v>40</c:v>
                </c:pt>
                <c:pt idx="823">
                  <c:v>40</c:v>
                </c:pt>
                <c:pt idx="824">
                  <c:v>40</c:v>
                </c:pt>
                <c:pt idx="825">
                  <c:v>40</c:v>
                </c:pt>
                <c:pt idx="826">
                  <c:v>40</c:v>
                </c:pt>
                <c:pt idx="827">
                  <c:v>40</c:v>
                </c:pt>
                <c:pt idx="828">
                  <c:v>40</c:v>
                </c:pt>
                <c:pt idx="829">
                  <c:v>40</c:v>
                </c:pt>
                <c:pt idx="830">
                  <c:v>40</c:v>
                </c:pt>
                <c:pt idx="831">
                  <c:v>40</c:v>
                </c:pt>
                <c:pt idx="832">
                  <c:v>40</c:v>
                </c:pt>
                <c:pt idx="833">
                  <c:v>40</c:v>
                </c:pt>
                <c:pt idx="834">
                  <c:v>40</c:v>
                </c:pt>
                <c:pt idx="835">
                  <c:v>40</c:v>
                </c:pt>
                <c:pt idx="836">
                  <c:v>40</c:v>
                </c:pt>
                <c:pt idx="837">
                  <c:v>40</c:v>
                </c:pt>
                <c:pt idx="838">
                  <c:v>40</c:v>
                </c:pt>
                <c:pt idx="839">
                  <c:v>40</c:v>
                </c:pt>
                <c:pt idx="840">
                  <c:v>40</c:v>
                </c:pt>
                <c:pt idx="841">
                  <c:v>40</c:v>
                </c:pt>
                <c:pt idx="842">
                  <c:v>40</c:v>
                </c:pt>
                <c:pt idx="843">
                  <c:v>40</c:v>
                </c:pt>
                <c:pt idx="844">
                  <c:v>40</c:v>
                </c:pt>
                <c:pt idx="845">
                  <c:v>40</c:v>
                </c:pt>
                <c:pt idx="846">
                  <c:v>40</c:v>
                </c:pt>
                <c:pt idx="847">
                  <c:v>40</c:v>
                </c:pt>
                <c:pt idx="848">
                  <c:v>40</c:v>
                </c:pt>
                <c:pt idx="849">
                  <c:v>40</c:v>
                </c:pt>
                <c:pt idx="850">
                  <c:v>40</c:v>
                </c:pt>
                <c:pt idx="851">
                  <c:v>40</c:v>
                </c:pt>
                <c:pt idx="852">
                  <c:v>40</c:v>
                </c:pt>
                <c:pt idx="853">
                  <c:v>40</c:v>
                </c:pt>
                <c:pt idx="854">
                  <c:v>40</c:v>
                </c:pt>
                <c:pt idx="855">
                  <c:v>40</c:v>
                </c:pt>
                <c:pt idx="856">
                  <c:v>40</c:v>
                </c:pt>
                <c:pt idx="857">
                  <c:v>40</c:v>
                </c:pt>
                <c:pt idx="858">
                  <c:v>40</c:v>
                </c:pt>
                <c:pt idx="859">
                  <c:v>40</c:v>
                </c:pt>
                <c:pt idx="860">
                  <c:v>40</c:v>
                </c:pt>
                <c:pt idx="861">
                  <c:v>40</c:v>
                </c:pt>
                <c:pt idx="862">
                  <c:v>40</c:v>
                </c:pt>
                <c:pt idx="863">
                  <c:v>40</c:v>
                </c:pt>
                <c:pt idx="864">
                  <c:v>40</c:v>
                </c:pt>
                <c:pt idx="865">
                  <c:v>40</c:v>
                </c:pt>
                <c:pt idx="866">
                  <c:v>40</c:v>
                </c:pt>
                <c:pt idx="867">
                  <c:v>40</c:v>
                </c:pt>
                <c:pt idx="868">
                  <c:v>40</c:v>
                </c:pt>
                <c:pt idx="869">
                  <c:v>40</c:v>
                </c:pt>
                <c:pt idx="870">
                  <c:v>40</c:v>
                </c:pt>
                <c:pt idx="871">
                  <c:v>40</c:v>
                </c:pt>
                <c:pt idx="872">
                  <c:v>40</c:v>
                </c:pt>
                <c:pt idx="873">
                  <c:v>40</c:v>
                </c:pt>
                <c:pt idx="874">
                  <c:v>40</c:v>
                </c:pt>
                <c:pt idx="875">
                  <c:v>40</c:v>
                </c:pt>
                <c:pt idx="876">
                  <c:v>40</c:v>
                </c:pt>
                <c:pt idx="877">
                  <c:v>40</c:v>
                </c:pt>
                <c:pt idx="878">
                  <c:v>40</c:v>
                </c:pt>
                <c:pt idx="879">
                  <c:v>40</c:v>
                </c:pt>
                <c:pt idx="880">
                  <c:v>40</c:v>
                </c:pt>
                <c:pt idx="881">
                  <c:v>40</c:v>
                </c:pt>
                <c:pt idx="882">
                  <c:v>40</c:v>
                </c:pt>
                <c:pt idx="883">
                  <c:v>40</c:v>
                </c:pt>
                <c:pt idx="884">
                  <c:v>40</c:v>
                </c:pt>
                <c:pt idx="885">
                  <c:v>40</c:v>
                </c:pt>
                <c:pt idx="886">
                  <c:v>40</c:v>
                </c:pt>
                <c:pt idx="887">
                  <c:v>40</c:v>
                </c:pt>
                <c:pt idx="888">
                  <c:v>40</c:v>
                </c:pt>
                <c:pt idx="889">
                  <c:v>40</c:v>
                </c:pt>
                <c:pt idx="890">
                  <c:v>40</c:v>
                </c:pt>
                <c:pt idx="891">
                  <c:v>40</c:v>
                </c:pt>
                <c:pt idx="892">
                  <c:v>40</c:v>
                </c:pt>
                <c:pt idx="893">
                  <c:v>40</c:v>
                </c:pt>
                <c:pt idx="894">
                  <c:v>40</c:v>
                </c:pt>
                <c:pt idx="895">
                  <c:v>40</c:v>
                </c:pt>
                <c:pt idx="896">
                  <c:v>40</c:v>
                </c:pt>
                <c:pt idx="897">
                  <c:v>40</c:v>
                </c:pt>
                <c:pt idx="898">
                  <c:v>40</c:v>
                </c:pt>
                <c:pt idx="899">
                  <c:v>40</c:v>
                </c:pt>
                <c:pt idx="900">
                  <c:v>40</c:v>
                </c:pt>
                <c:pt idx="901">
                  <c:v>40</c:v>
                </c:pt>
                <c:pt idx="902">
                  <c:v>40</c:v>
                </c:pt>
                <c:pt idx="903">
                  <c:v>40</c:v>
                </c:pt>
                <c:pt idx="904">
                  <c:v>40</c:v>
                </c:pt>
                <c:pt idx="905">
                  <c:v>40</c:v>
                </c:pt>
                <c:pt idx="906">
                  <c:v>40</c:v>
                </c:pt>
                <c:pt idx="907">
                  <c:v>40</c:v>
                </c:pt>
                <c:pt idx="908">
                  <c:v>40</c:v>
                </c:pt>
                <c:pt idx="909">
                  <c:v>40</c:v>
                </c:pt>
                <c:pt idx="910">
                  <c:v>40</c:v>
                </c:pt>
                <c:pt idx="911">
                  <c:v>40</c:v>
                </c:pt>
                <c:pt idx="912">
                  <c:v>40</c:v>
                </c:pt>
                <c:pt idx="913">
                  <c:v>40</c:v>
                </c:pt>
                <c:pt idx="914">
                  <c:v>40</c:v>
                </c:pt>
                <c:pt idx="915">
                  <c:v>40</c:v>
                </c:pt>
                <c:pt idx="916">
                  <c:v>40</c:v>
                </c:pt>
                <c:pt idx="917">
                  <c:v>40</c:v>
                </c:pt>
                <c:pt idx="918">
                  <c:v>40</c:v>
                </c:pt>
                <c:pt idx="919">
                  <c:v>40</c:v>
                </c:pt>
                <c:pt idx="920">
                  <c:v>40</c:v>
                </c:pt>
                <c:pt idx="921">
                  <c:v>40</c:v>
                </c:pt>
                <c:pt idx="922">
                  <c:v>40</c:v>
                </c:pt>
                <c:pt idx="923">
                  <c:v>40</c:v>
                </c:pt>
                <c:pt idx="924">
                  <c:v>40</c:v>
                </c:pt>
                <c:pt idx="925">
                  <c:v>40</c:v>
                </c:pt>
                <c:pt idx="926">
                  <c:v>40</c:v>
                </c:pt>
                <c:pt idx="927">
                  <c:v>40</c:v>
                </c:pt>
                <c:pt idx="928">
                  <c:v>40</c:v>
                </c:pt>
                <c:pt idx="929">
                  <c:v>40</c:v>
                </c:pt>
                <c:pt idx="930">
                  <c:v>40</c:v>
                </c:pt>
                <c:pt idx="931">
                  <c:v>40</c:v>
                </c:pt>
                <c:pt idx="932">
                  <c:v>40</c:v>
                </c:pt>
                <c:pt idx="933">
                  <c:v>40</c:v>
                </c:pt>
                <c:pt idx="934">
                  <c:v>40</c:v>
                </c:pt>
                <c:pt idx="935">
                  <c:v>40</c:v>
                </c:pt>
                <c:pt idx="936">
                  <c:v>40</c:v>
                </c:pt>
                <c:pt idx="937">
                  <c:v>40</c:v>
                </c:pt>
                <c:pt idx="938">
                  <c:v>40</c:v>
                </c:pt>
                <c:pt idx="939">
                  <c:v>40</c:v>
                </c:pt>
                <c:pt idx="940">
                  <c:v>40</c:v>
                </c:pt>
                <c:pt idx="941">
                  <c:v>40</c:v>
                </c:pt>
                <c:pt idx="942">
                  <c:v>40</c:v>
                </c:pt>
                <c:pt idx="943">
                  <c:v>40</c:v>
                </c:pt>
                <c:pt idx="944">
                  <c:v>40</c:v>
                </c:pt>
                <c:pt idx="945">
                  <c:v>40</c:v>
                </c:pt>
                <c:pt idx="946">
                  <c:v>40</c:v>
                </c:pt>
                <c:pt idx="947">
                  <c:v>40</c:v>
                </c:pt>
                <c:pt idx="948">
                  <c:v>40</c:v>
                </c:pt>
                <c:pt idx="949">
                  <c:v>40</c:v>
                </c:pt>
                <c:pt idx="950">
                  <c:v>40</c:v>
                </c:pt>
                <c:pt idx="951">
                  <c:v>40</c:v>
                </c:pt>
                <c:pt idx="952">
                  <c:v>40</c:v>
                </c:pt>
                <c:pt idx="953">
                  <c:v>40</c:v>
                </c:pt>
                <c:pt idx="954">
                  <c:v>40</c:v>
                </c:pt>
                <c:pt idx="955">
                  <c:v>40</c:v>
                </c:pt>
                <c:pt idx="956">
                  <c:v>40</c:v>
                </c:pt>
                <c:pt idx="957">
                  <c:v>40</c:v>
                </c:pt>
                <c:pt idx="958">
                  <c:v>40</c:v>
                </c:pt>
                <c:pt idx="959">
                  <c:v>40</c:v>
                </c:pt>
                <c:pt idx="960">
                  <c:v>40</c:v>
                </c:pt>
                <c:pt idx="961">
                  <c:v>40</c:v>
                </c:pt>
                <c:pt idx="962">
                  <c:v>40</c:v>
                </c:pt>
                <c:pt idx="963">
                  <c:v>40</c:v>
                </c:pt>
                <c:pt idx="964">
                  <c:v>40</c:v>
                </c:pt>
                <c:pt idx="965">
                  <c:v>40</c:v>
                </c:pt>
                <c:pt idx="966">
                  <c:v>40</c:v>
                </c:pt>
                <c:pt idx="967">
                  <c:v>40</c:v>
                </c:pt>
                <c:pt idx="968">
                  <c:v>40</c:v>
                </c:pt>
                <c:pt idx="969">
                  <c:v>40</c:v>
                </c:pt>
                <c:pt idx="970">
                  <c:v>40</c:v>
                </c:pt>
                <c:pt idx="971">
                  <c:v>40</c:v>
                </c:pt>
                <c:pt idx="972">
                  <c:v>40</c:v>
                </c:pt>
                <c:pt idx="973">
                  <c:v>0</c:v>
                </c:pt>
                <c:pt idx="974">
                  <c:v>4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numCache>
            </c:numRef>
          </c:val>
          <c:smooth val="0"/>
        </c:ser>
        <c:ser>
          <c:idx val="1"/>
          <c:order val="1"/>
          <c:spPr>
            <a:ln w="28575" cap="rnd">
              <a:solidFill>
                <a:schemeClr val="accent2"/>
              </a:solidFill>
              <a:round/>
            </a:ln>
            <a:effectLst/>
          </c:spPr>
          <c:marker>
            <c:symbol val="none"/>
          </c:marker>
          <c:val>
            <c:numRef>
              <c:f>Data!$D$1:$D$1038</c:f>
              <c:numCache>
                <c:formatCode>General</c:formatCode>
                <c:ptCount val="1038"/>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pt idx="41">
                  <c:v>60</c:v>
                </c:pt>
                <c:pt idx="42">
                  <c:v>60</c:v>
                </c:pt>
                <c:pt idx="43">
                  <c:v>60</c:v>
                </c:pt>
                <c:pt idx="44">
                  <c:v>60</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pt idx="63">
                  <c:v>60</c:v>
                </c:pt>
                <c:pt idx="64">
                  <c:v>60</c:v>
                </c:pt>
                <c:pt idx="65">
                  <c:v>60</c:v>
                </c:pt>
                <c:pt idx="66">
                  <c:v>60</c:v>
                </c:pt>
                <c:pt idx="67">
                  <c:v>60</c:v>
                </c:pt>
                <c:pt idx="68">
                  <c:v>60</c:v>
                </c:pt>
                <c:pt idx="69">
                  <c:v>60</c:v>
                </c:pt>
                <c:pt idx="70">
                  <c:v>60</c:v>
                </c:pt>
                <c:pt idx="71">
                  <c:v>60</c:v>
                </c:pt>
                <c:pt idx="72">
                  <c:v>60</c:v>
                </c:pt>
                <c:pt idx="73">
                  <c:v>60</c:v>
                </c:pt>
                <c:pt idx="74">
                  <c:v>60</c:v>
                </c:pt>
                <c:pt idx="75">
                  <c:v>60</c:v>
                </c:pt>
                <c:pt idx="76">
                  <c:v>60</c:v>
                </c:pt>
                <c:pt idx="77">
                  <c:v>60</c:v>
                </c:pt>
                <c:pt idx="78">
                  <c:v>60</c:v>
                </c:pt>
                <c:pt idx="79">
                  <c:v>60</c:v>
                </c:pt>
                <c:pt idx="80">
                  <c:v>60</c:v>
                </c:pt>
                <c:pt idx="81">
                  <c:v>60</c:v>
                </c:pt>
                <c:pt idx="82">
                  <c:v>60</c:v>
                </c:pt>
                <c:pt idx="83">
                  <c:v>60</c:v>
                </c:pt>
                <c:pt idx="84">
                  <c:v>60</c:v>
                </c:pt>
                <c:pt idx="85">
                  <c:v>60</c:v>
                </c:pt>
                <c:pt idx="86">
                  <c:v>60</c:v>
                </c:pt>
                <c:pt idx="87">
                  <c:v>60</c:v>
                </c:pt>
                <c:pt idx="88">
                  <c:v>60</c:v>
                </c:pt>
                <c:pt idx="89">
                  <c:v>60</c:v>
                </c:pt>
                <c:pt idx="90">
                  <c:v>60</c:v>
                </c:pt>
                <c:pt idx="91">
                  <c:v>60</c:v>
                </c:pt>
                <c:pt idx="92">
                  <c:v>60</c:v>
                </c:pt>
                <c:pt idx="93">
                  <c:v>60</c:v>
                </c:pt>
                <c:pt idx="94">
                  <c:v>60</c:v>
                </c:pt>
                <c:pt idx="95">
                  <c:v>60</c:v>
                </c:pt>
                <c:pt idx="96">
                  <c:v>60</c:v>
                </c:pt>
                <c:pt idx="97">
                  <c:v>60</c:v>
                </c:pt>
                <c:pt idx="98">
                  <c:v>60</c:v>
                </c:pt>
                <c:pt idx="99">
                  <c:v>60</c:v>
                </c:pt>
                <c:pt idx="100">
                  <c:v>60</c:v>
                </c:pt>
                <c:pt idx="101">
                  <c:v>60</c:v>
                </c:pt>
                <c:pt idx="102">
                  <c:v>60</c:v>
                </c:pt>
                <c:pt idx="103">
                  <c:v>60</c:v>
                </c:pt>
                <c:pt idx="104">
                  <c:v>60</c:v>
                </c:pt>
                <c:pt idx="105">
                  <c:v>60</c:v>
                </c:pt>
                <c:pt idx="106">
                  <c:v>60</c:v>
                </c:pt>
                <c:pt idx="107">
                  <c:v>60</c:v>
                </c:pt>
                <c:pt idx="108">
                  <c:v>60</c:v>
                </c:pt>
                <c:pt idx="109">
                  <c:v>60</c:v>
                </c:pt>
                <c:pt idx="110">
                  <c:v>60</c:v>
                </c:pt>
                <c:pt idx="111">
                  <c:v>60</c:v>
                </c:pt>
                <c:pt idx="112">
                  <c:v>60</c:v>
                </c:pt>
                <c:pt idx="113">
                  <c:v>60</c:v>
                </c:pt>
                <c:pt idx="114">
                  <c:v>60</c:v>
                </c:pt>
                <c:pt idx="115">
                  <c:v>60</c:v>
                </c:pt>
                <c:pt idx="116">
                  <c:v>60</c:v>
                </c:pt>
                <c:pt idx="117">
                  <c:v>60</c:v>
                </c:pt>
                <c:pt idx="118">
                  <c:v>60</c:v>
                </c:pt>
                <c:pt idx="119">
                  <c:v>60</c:v>
                </c:pt>
                <c:pt idx="120">
                  <c:v>60</c:v>
                </c:pt>
                <c:pt idx="121">
                  <c:v>60</c:v>
                </c:pt>
                <c:pt idx="122">
                  <c:v>60</c:v>
                </c:pt>
                <c:pt idx="123">
                  <c:v>60</c:v>
                </c:pt>
                <c:pt idx="124">
                  <c:v>60</c:v>
                </c:pt>
                <c:pt idx="125">
                  <c:v>60</c:v>
                </c:pt>
                <c:pt idx="126">
                  <c:v>60</c:v>
                </c:pt>
                <c:pt idx="127">
                  <c:v>60</c:v>
                </c:pt>
                <c:pt idx="128">
                  <c:v>60</c:v>
                </c:pt>
                <c:pt idx="129">
                  <c:v>60</c:v>
                </c:pt>
                <c:pt idx="130">
                  <c:v>60</c:v>
                </c:pt>
                <c:pt idx="131">
                  <c:v>60</c:v>
                </c:pt>
                <c:pt idx="132">
                  <c:v>60</c:v>
                </c:pt>
                <c:pt idx="133">
                  <c:v>60</c:v>
                </c:pt>
                <c:pt idx="134">
                  <c:v>60</c:v>
                </c:pt>
                <c:pt idx="135">
                  <c:v>60</c:v>
                </c:pt>
                <c:pt idx="136">
                  <c:v>60</c:v>
                </c:pt>
                <c:pt idx="137">
                  <c:v>60</c:v>
                </c:pt>
                <c:pt idx="138">
                  <c:v>60</c:v>
                </c:pt>
                <c:pt idx="139">
                  <c:v>60</c:v>
                </c:pt>
                <c:pt idx="140">
                  <c:v>60</c:v>
                </c:pt>
                <c:pt idx="141">
                  <c:v>60</c:v>
                </c:pt>
                <c:pt idx="142">
                  <c:v>60</c:v>
                </c:pt>
                <c:pt idx="143">
                  <c:v>60</c:v>
                </c:pt>
                <c:pt idx="144">
                  <c:v>60</c:v>
                </c:pt>
                <c:pt idx="145">
                  <c:v>60</c:v>
                </c:pt>
                <c:pt idx="146">
                  <c:v>60</c:v>
                </c:pt>
                <c:pt idx="147">
                  <c:v>60</c:v>
                </c:pt>
                <c:pt idx="148">
                  <c:v>60</c:v>
                </c:pt>
                <c:pt idx="149">
                  <c:v>60</c:v>
                </c:pt>
                <c:pt idx="150">
                  <c:v>60</c:v>
                </c:pt>
                <c:pt idx="151">
                  <c:v>60</c:v>
                </c:pt>
                <c:pt idx="152">
                  <c:v>60</c:v>
                </c:pt>
                <c:pt idx="153">
                  <c:v>60</c:v>
                </c:pt>
                <c:pt idx="154">
                  <c:v>60</c:v>
                </c:pt>
                <c:pt idx="155">
                  <c:v>60</c:v>
                </c:pt>
                <c:pt idx="156">
                  <c:v>60</c:v>
                </c:pt>
                <c:pt idx="157">
                  <c:v>60</c:v>
                </c:pt>
                <c:pt idx="158">
                  <c:v>60</c:v>
                </c:pt>
                <c:pt idx="159">
                  <c:v>60</c:v>
                </c:pt>
                <c:pt idx="160">
                  <c:v>60</c:v>
                </c:pt>
                <c:pt idx="161">
                  <c:v>60</c:v>
                </c:pt>
                <c:pt idx="162">
                  <c:v>60</c:v>
                </c:pt>
                <c:pt idx="163">
                  <c:v>60</c:v>
                </c:pt>
                <c:pt idx="164">
                  <c:v>60</c:v>
                </c:pt>
                <c:pt idx="165">
                  <c:v>60</c:v>
                </c:pt>
                <c:pt idx="166">
                  <c:v>60</c:v>
                </c:pt>
                <c:pt idx="167">
                  <c:v>60</c:v>
                </c:pt>
                <c:pt idx="168">
                  <c:v>60</c:v>
                </c:pt>
                <c:pt idx="169">
                  <c:v>60</c:v>
                </c:pt>
                <c:pt idx="170">
                  <c:v>60</c:v>
                </c:pt>
                <c:pt idx="171">
                  <c:v>60</c:v>
                </c:pt>
                <c:pt idx="172">
                  <c:v>60</c:v>
                </c:pt>
                <c:pt idx="173">
                  <c:v>60</c:v>
                </c:pt>
                <c:pt idx="174">
                  <c:v>60</c:v>
                </c:pt>
                <c:pt idx="175">
                  <c:v>60</c:v>
                </c:pt>
                <c:pt idx="176">
                  <c:v>60</c:v>
                </c:pt>
                <c:pt idx="177">
                  <c:v>60</c:v>
                </c:pt>
                <c:pt idx="178">
                  <c:v>60</c:v>
                </c:pt>
                <c:pt idx="179">
                  <c:v>60</c:v>
                </c:pt>
                <c:pt idx="180">
                  <c:v>60</c:v>
                </c:pt>
                <c:pt idx="181">
                  <c:v>60</c:v>
                </c:pt>
                <c:pt idx="182">
                  <c:v>60</c:v>
                </c:pt>
                <c:pt idx="183">
                  <c:v>60</c:v>
                </c:pt>
                <c:pt idx="184">
                  <c:v>60</c:v>
                </c:pt>
                <c:pt idx="185">
                  <c:v>60</c:v>
                </c:pt>
                <c:pt idx="186">
                  <c:v>60</c:v>
                </c:pt>
                <c:pt idx="187">
                  <c:v>60</c:v>
                </c:pt>
                <c:pt idx="188">
                  <c:v>60</c:v>
                </c:pt>
                <c:pt idx="189">
                  <c:v>60</c:v>
                </c:pt>
                <c:pt idx="190">
                  <c:v>60</c:v>
                </c:pt>
                <c:pt idx="191">
                  <c:v>60</c:v>
                </c:pt>
                <c:pt idx="192">
                  <c:v>60</c:v>
                </c:pt>
                <c:pt idx="193">
                  <c:v>60</c:v>
                </c:pt>
                <c:pt idx="194">
                  <c:v>60</c:v>
                </c:pt>
                <c:pt idx="195">
                  <c:v>60</c:v>
                </c:pt>
                <c:pt idx="196">
                  <c:v>60</c:v>
                </c:pt>
                <c:pt idx="197">
                  <c:v>60</c:v>
                </c:pt>
                <c:pt idx="198">
                  <c:v>60</c:v>
                </c:pt>
                <c:pt idx="199">
                  <c:v>60</c:v>
                </c:pt>
                <c:pt idx="200">
                  <c:v>60</c:v>
                </c:pt>
                <c:pt idx="201">
                  <c:v>60</c:v>
                </c:pt>
                <c:pt idx="202">
                  <c:v>60</c:v>
                </c:pt>
                <c:pt idx="203">
                  <c:v>60</c:v>
                </c:pt>
                <c:pt idx="204">
                  <c:v>60</c:v>
                </c:pt>
                <c:pt idx="205">
                  <c:v>60</c:v>
                </c:pt>
                <c:pt idx="206">
                  <c:v>60</c:v>
                </c:pt>
                <c:pt idx="207">
                  <c:v>60</c:v>
                </c:pt>
                <c:pt idx="208">
                  <c:v>60</c:v>
                </c:pt>
                <c:pt idx="209">
                  <c:v>60</c:v>
                </c:pt>
                <c:pt idx="210">
                  <c:v>60</c:v>
                </c:pt>
                <c:pt idx="211">
                  <c:v>60</c:v>
                </c:pt>
                <c:pt idx="212">
                  <c:v>60</c:v>
                </c:pt>
                <c:pt idx="213">
                  <c:v>60</c:v>
                </c:pt>
                <c:pt idx="214">
                  <c:v>60</c:v>
                </c:pt>
                <c:pt idx="215">
                  <c:v>60</c:v>
                </c:pt>
                <c:pt idx="216">
                  <c:v>60</c:v>
                </c:pt>
                <c:pt idx="217">
                  <c:v>60</c:v>
                </c:pt>
                <c:pt idx="218">
                  <c:v>60</c:v>
                </c:pt>
                <c:pt idx="219">
                  <c:v>60</c:v>
                </c:pt>
                <c:pt idx="220">
                  <c:v>60</c:v>
                </c:pt>
                <c:pt idx="221">
                  <c:v>60</c:v>
                </c:pt>
                <c:pt idx="222">
                  <c:v>60</c:v>
                </c:pt>
                <c:pt idx="223">
                  <c:v>60</c:v>
                </c:pt>
                <c:pt idx="224">
                  <c:v>60</c:v>
                </c:pt>
                <c:pt idx="225">
                  <c:v>60</c:v>
                </c:pt>
                <c:pt idx="226">
                  <c:v>60</c:v>
                </c:pt>
                <c:pt idx="227">
                  <c:v>60</c:v>
                </c:pt>
                <c:pt idx="228">
                  <c:v>60</c:v>
                </c:pt>
                <c:pt idx="229">
                  <c:v>60</c:v>
                </c:pt>
                <c:pt idx="230">
                  <c:v>60</c:v>
                </c:pt>
                <c:pt idx="231">
                  <c:v>60</c:v>
                </c:pt>
                <c:pt idx="232">
                  <c:v>60</c:v>
                </c:pt>
                <c:pt idx="233">
                  <c:v>60</c:v>
                </c:pt>
                <c:pt idx="234">
                  <c:v>60</c:v>
                </c:pt>
                <c:pt idx="235">
                  <c:v>60</c:v>
                </c:pt>
                <c:pt idx="236">
                  <c:v>60</c:v>
                </c:pt>
                <c:pt idx="237">
                  <c:v>60</c:v>
                </c:pt>
                <c:pt idx="238">
                  <c:v>60</c:v>
                </c:pt>
                <c:pt idx="239">
                  <c:v>60</c:v>
                </c:pt>
                <c:pt idx="240">
                  <c:v>60</c:v>
                </c:pt>
                <c:pt idx="241">
                  <c:v>60</c:v>
                </c:pt>
                <c:pt idx="242">
                  <c:v>60</c:v>
                </c:pt>
                <c:pt idx="243">
                  <c:v>60</c:v>
                </c:pt>
                <c:pt idx="244">
                  <c:v>60</c:v>
                </c:pt>
                <c:pt idx="245">
                  <c:v>60</c:v>
                </c:pt>
                <c:pt idx="246">
                  <c:v>60</c:v>
                </c:pt>
                <c:pt idx="247">
                  <c:v>60</c:v>
                </c:pt>
                <c:pt idx="248">
                  <c:v>60</c:v>
                </c:pt>
                <c:pt idx="249">
                  <c:v>60</c:v>
                </c:pt>
                <c:pt idx="250">
                  <c:v>60</c:v>
                </c:pt>
                <c:pt idx="251">
                  <c:v>60</c:v>
                </c:pt>
                <c:pt idx="252">
                  <c:v>60</c:v>
                </c:pt>
                <c:pt idx="253">
                  <c:v>60</c:v>
                </c:pt>
                <c:pt idx="254">
                  <c:v>60</c:v>
                </c:pt>
                <c:pt idx="255">
                  <c:v>60</c:v>
                </c:pt>
                <c:pt idx="256">
                  <c:v>60</c:v>
                </c:pt>
                <c:pt idx="257">
                  <c:v>60</c:v>
                </c:pt>
                <c:pt idx="258">
                  <c:v>60</c:v>
                </c:pt>
                <c:pt idx="259">
                  <c:v>60</c:v>
                </c:pt>
                <c:pt idx="260">
                  <c:v>60</c:v>
                </c:pt>
                <c:pt idx="261">
                  <c:v>60</c:v>
                </c:pt>
                <c:pt idx="262">
                  <c:v>60</c:v>
                </c:pt>
                <c:pt idx="263">
                  <c:v>90</c:v>
                </c:pt>
                <c:pt idx="264">
                  <c:v>90</c:v>
                </c:pt>
                <c:pt idx="265">
                  <c:v>90</c:v>
                </c:pt>
                <c:pt idx="266">
                  <c:v>90</c:v>
                </c:pt>
                <c:pt idx="267">
                  <c:v>90</c:v>
                </c:pt>
                <c:pt idx="268">
                  <c:v>90</c:v>
                </c:pt>
                <c:pt idx="269">
                  <c:v>90</c:v>
                </c:pt>
                <c:pt idx="270">
                  <c:v>90</c:v>
                </c:pt>
                <c:pt idx="271">
                  <c:v>90</c:v>
                </c:pt>
                <c:pt idx="272">
                  <c:v>90</c:v>
                </c:pt>
                <c:pt idx="273">
                  <c:v>90</c:v>
                </c:pt>
                <c:pt idx="274">
                  <c:v>90</c:v>
                </c:pt>
                <c:pt idx="275">
                  <c:v>90</c:v>
                </c:pt>
                <c:pt idx="276">
                  <c:v>90</c:v>
                </c:pt>
                <c:pt idx="277">
                  <c:v>90</c:v>
                </c:pt>
                <c:pt idx="278">
                  <c:v>90</c:v>
                </c:pt>
                <c:pt idx="279">
                  <c:v>90</c:v>
                </c:pt>
                <c:pt idx="280">
                  <c:v>90</c:v>
                </c:pt>
                <c:pt idx="281">
                  <c:v>90</c:v>
                </c:pt>
                <c:pt idx="282">
                  <c:v>90</c:v>
                </c:pt>
                <c:pt idx="283">
                  <c:v>90</c:v>
                </c:pt>
                <c:pt idx="284">
                  <c:v>90</c:v>
                </c:pt>
                <c:pt idx="285">
                  <c:v>90</c:v>
                </c:pt>
                <c:pt idx="286">
                  <c:v>90</c:v>
                </c:pt>
                <c:pt idx="287">
                  <c:v>90</c:v>
                </c:pt>
                <c:pt idx="288">
                  <c:v>90</c:v>
                </c:pt>
                <c:pt idx="289">
                  <c:v>90</c:v>
                </c:pt>
                <c:pt idx="290">
                  <c:v>90</c:v>
                </c:pt>
                <c:pt idx="291">
                  <c:v>90</c:v>
                </c:pt>
                <c:pt idx="292">
                  <c:v>90</c:v>
                </c:pt>
                <c:pt idx="293">
                  <c:v>90</c:v>
                </c:pt>
                <c:pt idx="294">
                  <c:v>90</c:v>
                </c:pt>
                <c:pt idx="295">
                  <c:v>90</c:v>
                </c:pt>
                <c:pt idx="296">
                  <c:v>90</c:v>
                </c:pt>
                <c:pt idx="297">
                  <c:v>90</c:v>
                </c:pt>
                <c:pt idx="298">
                  <c:v>90</c:v>
                </c:pt>
                <c:pt idx="299">
                  <c:v>90</c:v>
                </c:pt>
                <c:pt idx="300">
                  <c:v>90</c:v>
                </c:pt>
                <c:pt idx="301">
                  <c:v>90</c:v>
                </c:pt>
                <c:pt idx="302">
                  <c:v>90</c:v>
                </c:pt>
                <c:pt idx="303">
                  <c:v>90</c:v>
                </c:pt>
                <c:pt idx="304">
                  <c:v>90</c:v>
                </c:pt>
                <c:pt idx="305">
                  <c:v>90</c:v>
                </c:pt>
                <c:pt idx="306">
                  <c:v>90</c:v>
                </c:pt>
                <c:pt idx="307">
                  <c:v>90</c:v>
                </c:pt>
                <c:pt idx="308">
                  <c:v>90</c:v>
                </c:pt>
                <c:pt idx="309">
                  <c:v>90</c:v>
                </c:pt>
                <c:pt idx="310">
                  <c:v>90</c:v>
                </c:pt>
                <c:pt idx="311">
                  <c:v>70</c:v>
                </c:pt>
                <c:pt idx="312">
                  <c:v>70</c:v>
                </c:pt>
                <c:pt idx="313">
                  <c:v>70</c:v>
                </c:pt>
                <c:pt idx="314">
                  <c:v>70</c:v>
                </c:pt>
                <c:pt idx="315">
                  <c:v>70</c:v>
                </c:pt>
                <c:pt idx="316">
                  <c:v>70</c:v>
                </c:pt>
                <c:pt idx="317">
                  <c:v>70</c:v>
                </c:pt>
                <c:pt idx="318">
                  <c:v>70</c:v>
                </c:pt>
                <c:pt idx="319">
                  <c:v>70</c:v>
                </c:pt>
                <c:pt idx="320">
                  <c:v>70</c:v>
                </c:pt>
                <c:pt idx="321">
                  <c:v>70</c:v>
                </c:pt>
                <c:pt idx="322">
                  <c:v>70</c:v>
                </c:pt>
                <c:pt idx="323">
                  <c:v>70</c:v>
                </c:pt>
                <c:pt idx="324">
                  <c:v>70</c:v>
                </c:pt>
                <c:pt idx="325">
                  <c:v>70</c:v>
                </c:pt>
                <c:pt idx="326">
                  <c:v>70</c:v>
                </c:pt>
                <c:pt idx="327">
                  <c:v>70</c:v>
                </c:pt>
                <c:pt idx="328">
                  <c:v>70</c:v>
                </c:pt>
                <c:pt idx="329">
                  <c:v>70</c:v>
                </c:pt>
                <c:pt idx="330">
                  <c:v>70</c:v>
                </c:pt>
                <c:pt idx="331">
                  <c:v>70</c:v>
                </c:pt>
                <c:pt idx="332">
                  <c:v>70</c:v>
                </c:pt>
                <c:pt idx="333">
                  <c:v>70</c:v>
                </c:pt>
                <c:pt idx="334">
                  <c:v>70</c:v>
                </c:pt>
                <c:pt idx="335">
                  <c:v>70</c:v>
                </c:pt>
                <c:pt idx="336">
                  <c:v>70</c:v>
                </c:pt>
                <c:pt idx="337">
                  <c:v>70</c:v>
                </c:pt>
                <c:pt idx="338">
                  <c:v>70</c:v>
                </c:pt>
                <c:pt idx="339">
                  <c:v>70</c:v>
                </c:pt>
                <c:pt idx="340">
                  <c:v>70</c:v>
                </c:pt>
                <c:pt idx="341">
                  <c:v>70</c:v>
                </c:pt>
                <c:pt idx="342">
                  <c:v>70</c:v>
                </c:pt>
                <c:pt idx="343">
                  <c:v>70</c:v>
                </c:pt>
                <c:pt idx="344">
                  <c:v>70</c:v>
                </c:pt>
                <c:pt idx="345">
                  <c:v>70</c:v>
                </c:pt>
                <c:pt idx="346">
                  <c:v>70</c:v>
                </c:pt>
                <c:pt idx="347">
                  <c:v>70</c:v>
                </c:pt>
                <c:pt idx="348">
                  <c:v>70</c:v>
                </c:pt>
                <c:pt idx="349">
                  <c:v>70</c:v>
                </c:pt>
                <c:pt idx="350">
                  <c:v>70</c:v>
                </c:pt>
                <c:pt idx="351">
                  <c:v>70</c:v>
                </c:pt>
                <c:pt idx="352">
                  <c:v>70</c:v>
                </c:pt>
                <c:pt idx="353">
                  <c:v>70</c:v>
                </c:pt>
                <c:pt idx="354">
                  <c:v>70</c:v>
                </c:pt>
                <c:pt idx="355">
                  <c:v>70</c:v>
                </c:pt>
                <c:pt idx="356">
                  <c:v>70</c:v>
                </c:pt>
                <c:pt idx="357">
                  <c:v>70</c:v>
                </c:pt>
                <c:pt idx="358">
                  <c:v>70</c:v>
                </c:pt>
                <c:pt idx="359">
                  <c:v>70</c:v>
                </c:pt>
                <c:pt idx="360">
                  <c:v>70</c:v>
                </c:pt>
                <c:pt idx="361">
                  <c:v>70</c:v>
                </c:pt>
                <c:pt idx="362">
                  <c:v>70</c:v>
                </c:pt>
                <c:pt idx="363">
                  <c:v>70</c:v>
                </c:pt>
                <c:pt idx="364">
                  <c:v>70</c:v>
                </c:pt>
                <c:pt idx="365">
                  <c:v>70</c:v>
                </c:pt>
                <c:pt idx="366">
                  <c:v>70</c:v>
                </c:pt>
                <c:pt idx="367">
                  <c:v>70</c:v>
                </c:pt>
                <c:pt idx="368">
                  <c:v>70</c:v>
                </c:pt>
                <c:pt idx="369">
                  <c:v>70</c:v>
                </c:pt>
                <c:pt idx="370">
                  <c:v>70</c:v>
                </c:pt>
                <c:pt idx="371">
                  <c:v>70</c:v>
                </c:pt>
                <c:pt idx="372">
                  <c:v>90</c:v>
                </c:pt>
                <c:pt idx="373">
                  <c:v>90</c:v>
                </c:pt>
                <c:pt idx="374">
                  <c:v>90</c:v>
                </c:pt>
                <c:pt idx="375">
                  <c:v>90</c:v>
                </c:pt>
                <c:pt idx="376">
                  <c:v>90</c:v>
                </c:pt>
                <c:pt idx="377">
                  <c:v>90</c:v>
                </c:pt>
                <c:pt idx="378">
                  <c:v>90</c:v>
                </c:pt>
                <c:pt idx="379">
                  <c:v>90</c:v>
                </c:pt>
                <c:pt idx="380">
                  <c:v>90</c:v>
                </c:pt>
                <c:pt idx="381">
                  <c:v>90</c:v>
                </c:pt>
                <c:pt idx="382">
                  <c:v>90</c:v>
                </c:pt>
                <c:pt idx="383">
                  <c:v>90</c:v>
                </c:pt>
                <c:pt idx="384">
                  <c:v>90</c:v>
                </c:pt>
                <c:pt idx="385">
                  <c:v>90</c:v>
                </c:pt>
                <c:pt idx="386">
                  <c:v>90</c:v>
                </c:pt>
                <c:pt idx="387">
                  <c:v>90</c:v>
                </c:pt>
                <c:pt idx="388">
                  <c:v>90</c:v>
                </c:pt>
                <c:pt idx="389">
                  <c:v>90</c:v>
                </c:pt>
                <c:pt idx="390">
                  <c:v>90</c:v>
                </c:pt>
                <c:pt idx="391">
                  <c:v>90</c:v>
                </c:pt>
                <c:pt idx="392">
                  <c:v>90</c:v>
                </c:pt>
                <c:pt idx="393">
                  <c:v>90</c:v>
                </c:pt>
                <c:pt idx="394">
                  <c:v>90</c:v>
                </c:pt>
                <c:pt idx="395">
                  <c:v>90</c:v>
                </c:pt>
                <c:pt idx="396">
                  <c:v>90</c:v>
                </c:pt>
                <c:pt idx="397">
                  <c:v>90</c:v>
                </c:pt>
                <c:pt idx="398">
                  <c:v>90</c:v>
                </c:pt>
                <c:pt idx="399">
                  <c:v>90</c:v>
                </c:pt>
                <c:pt idx="400">
                  <c:v>90</c:v>
                </c:pt>
                <c:pt idx="401">
                  <c:v>90</c:v>
                </c:pt>
                <c:pt idx="402">
                  <c:v>90</c:v>
                </c:pt>
                <c:pt idx="403">
                  <c:v>90</c:v>
                </c:pt>
                <c:pt idx="404">
                  <c:v>90</c:v>
                </c:pt>
                <c:pt idx="405">
                  <c:v>90</c:v>
                </c:pt>
                <c:pt idx="406">
                  <c:v>90</c:v>
                </c:pt>
                <c:pt idx="407">
                  <c:v>90</c:v>
                </c:pt>
                <c:pt idx="408">
                  <c:v>90</c:v>
                </c:pt>
                <c:pt idx="409">
                  <c:v>90</c:v>
                </c:pt>
                <c:pt idx="410">
                  <c:v>90</c:v>
                </c:pt>
                <c:pt idx="411">
                  <c:v>90</c:v>
                </c:pt>
                <c:pt idx="412">
                  <c:v>90</c:v>
                </c:pt>
                <c:pt idx="413">
                  <c:v>90</c:v>
                </c:pt>
                <c:pt idx="414">
                  <c:v>90</c:v>
                </c:pt>
                <c:pt idx="415">
                  <c:v>90</c:v>
                </c:pt>
                <c:pt idx="416">
                  <c:v>90</c:v>
                </c:pt>
                <c:pt idx="417">
                  <c:v>90</c:v>
                </c:pt>
                <c:pt idx="418">
                  <c:v>90</c:v>
                </c:pt>
                <c:pt idx="419">
                  <c:v>90</c:v>
                </c:pt>
                <c:pt idx="420">
                  <c:v>90</c:v>
                </c:pt>
                <c:pt idx="421">
                  <c:v>90</c:v>
                </c:pt>
                <c:pt idx="422">
                  <c:v>90</c:v>
                </c:pt>
                <c:pt idx="423">
                  <c:v>90</c:v>
                </c:pt>
                <c:pt idx="424">
                  <c:v>90</c:v>
                </c:pt>
                <c:pt idx="425">
                  <c:v>90</c:v>
                </c:pt>
                <c:pt idx="426">
                  <c:v>90</c:v>
                </c:pt>
                <c:pt idx="427">
                  <c:v>90</c:v>
                </c:pt>
                <c:pt idx="428">
                  <c:v>90</c:v>
                </c:pt>
                <c:pt idx="429">
                  <c:v>90</c:v>
                </c:pt>
                <c:pt idx="430">
                  <c:v>90</c:v>
                </c:pt>
                <c:pt idx="431">
                  <c:v>90</c:v>
                </c:pt>
                <c:pt idx="432">
                  <c:v>90</c:v>
                </c:pt>
                <c:pt idx="433">
                  <c:v>90</c:v>
                </c:pt>
                <c:pt idx="434">
                  <c:v>90</c:v>
                </c:pt>
                <c:pt idx="435">
                  <c:v>90</c:v>
                </c:pt>
                <c:pt idx="436">
                  <c:v>90</c:v>
                </c:pt>
                <c:pt idx="437">
                  <c:v>90</c:v>
                </c:pt>
                <c:pt idx="438">
                  <c:v>90</c:v>
                </c:pt>
                <c:pt idx="439">
                  <c:v>90</c:v>
                </c:pt>
                <c:pt idx="440">
                  <c:v>90</c:v>
                </c:pt>
                <c:pt idx="441">
                  <c:v>90</c:v>
                </c:pt>
                <c:pt idx="442">
                  <c:v>90</c:v>
                </c:pt>
                <c:pt idx="443">
                  <c:v>90</c:v>
                </c:pt>
                <c:pt idx="444">
                  <c:v>90</c:v>
                </c:pt>
                <c:pt idx="445">
                  <c:v>90</c:v>
                </c:pt>
                <c:pt idx="446">
                  <c:v>90</c:v>
                </c:pt>
                <c:pt idx="447">
                  <c:v>90</c:v>
                </c:pt>
                <c:pt idx="448">
                  <c:v>90</c:v>
                </c:pt>
                <c:pt idx="449">
                  <c:v>90</c:v>
                </c:pt>
                <c:pt idx="450">
                  <c:v>90</c:v>
                </c:pt>
                <c:pt idx="451">
                  <c:v>90</c:v>
                </c:pt>
                <c:pt idx="452">
                  <c:v>90</c:v>
                </c:pt>
                <c:pt idx="453">
                  <c:v>90</c:v>
                </c:pt>
                <c:pt idx="454">
                  <c:v>70</c:v>
                </c:pt>
                <c:pt idx="455">
                  <c:v>70</c:v>
                </c:pt>
                <c:pt idx="456">
                  <c:v>70</c:v>
                </c:pt>
                <c:pt idx="457">
                  <c:v>70</c:v>
                </c:pt>
                <c:pt idx="458">
                  <c:v>70</c:v>
                </c:pt>
                <c:pt idx="459">
                  <c:v>70</c:v>
                </c:pt>
                <c:pt idx="460">
                  <c:v>70</c:v>
                </c:pt>
                <c:pt idx="461">
                  <c:v>90</c:v>
                </c:pt>
                <c:pt idx="462">
                  <c:v>90</c:v>
                </c:pt>
                <c:pt idx="463">
                  <c:v>90</c:v>
                </c:pt>
                <c:pt idx="464">
                  <c:v>90</c:v>
                </c:pt>
                <c:pt idx="465">
                  <c:v>90</c:v>
                </c:pt>
                <c:pt idx="466">
                  <c:v>90</c:v>
                </c:pt>
                <c:pt idx="467">
                  <c:v>90</c:v>
                </c:pt>
                <c:pt idx="468">
                  <c:v>90</c:v>
                </c:pt>
                <c:pt idx="469">
                  <c:v>90</c:v>
                </c:pt>
                <c:pt idx="470">
                  <c:v>90</c:v>
                </c:pt>
                <c:pt idx="471">
                  <c:v>70</c:v>
                </c:pt>
                <c:pt idx="472">
                  <c:v>70</c:v>
                </c:pt>
                <c:pt idx="473">
                  <c:v>70</c:v>
                </c:pt>
                <c:pt idx="474">
                  <c:v>70</c:v>
                </c:pt>
                <c:pt idx="475">
                  <c:v>70</c:v>
                </c:pt>
                <c:pt idx="476">
                  <c:v>70</c:v>
                </c:pt>
                <c:pt idx="477">
                  <c:v>70</c:v>
                </c:pt>
                <c:pt idx="478">
                  <c:v>90</c:v>
                </c:pt>
                <c:pt idx="479">
                  <c:v>90</c:v>
                </c:pt>
                <c:pt idx="480">
                  <c:v>90</c:v>
                </c:pt>
                <c:pt idx="481">
                  <c:v>90</c:v>
                </c:pt>
                <c:pt idx="482">
                  <c:v>90</c:v>
                </c:pt>
                <c:pt idx="483">
                  <c:v>90</c:v>
                </c:pt>
                <c:pt idx="484">
                  <c:v>90</c:v>
                </c:pt>
                <c:pt idx="485">
                  <c:v>90</c:v>
                </c:pt>
                <c:pt idx="486">
                  <c:v>70</c:v>
                </c:pt>
                <c:pt idx="487">
                  <c:v>70</c:v>
                </c:pt>
                <c:pt idx="488">
                  <c:v>70</c:v>
                </c:pt>
                <c:pt idx="489">
                  <c:v>70</c:v>
                </c:pt>
                <c:pt idx="490">
                  <c:v>70</c:v>
                </c:pt>
                <c:pt idx="491">
                  <c:v>70</c:v>
                </c:pt>
                <c:pt idx="492">
                  <c:v>70</c:v>
                </c:pt>
                <c:pt idx="493">
                  <c:v>70</c:v>
                </c:pt>
                <c:pt idx="494">
                  <c:v>70</c:v>
                </c:pt>
                <c:pt idx="495">
                  <c:v>70</c:v>
                </c:pt>
                <c:pt idx="496">
                  <c:v>70</c:v>
                </c:pt>
                <c:pt idx="497">
                  <c:v>70</c:v>
                </c:pt>
                <c:pt idx="498">
                  <c:v>70</c:v>
                </c:pt>
                <c:pt idx="499">
                  <c:v>70</c:v>
                </c:pt>
                <c:pt idx="500">
                  <c:v>70</c:v>
                </c:pt>
                <c:pt idx="501">
                  <c:v>70</c:v>
                </c:pt>
                <c:pt idx="502">
                  <c:v>70</c:v>
                </c:pt>
                <c:pt idx="503">
                  <c:v>70</c:v>
                </c:pt>
                <c:pt idx="504">
                  <c:v>70</c:v>
                </c:pt>
                <c:pt idx="505">
                  <c:v>70</c:v>
                </c:pt>
                <c:pt idx="506">
                  <c:v>70</c:v>
                </c:pt>
                <c:pt idx="507">
                  <c:v>70</c:v>
                </c:pt>
                <c:pt idx="508">
                  <c:v>70</c:v>
                </c:pt>
                <c:pt idx="509">
                  <c:v>70</c:v>
                </c:pt>
                <c:pt idx="510">
                  <c:v>70</c:v>
                </c:pt>
                <c:pt idx="511">
                  <c:v>70</c:v>
                </c:pt>
                <c:pt idx="512">
                  <c:v>70</c:v>
                </c:pt>
                <c:pt idx="513">
                  <c:v>70</c:v>
                </c:pt>
                <c:pt idx="514">
                  <c:v>70</c:v>
                </c:pt>
                <c:pt idx="515">
                  <c:v>70</c:v>
                </c:pt>
                <c:pt idx="516">
                  <c:v>70</c:v>
                </c:pt>
                <c:pt idx="517">
                  <c:v>70</c:v>
                </c:pt>
                <c:pt idx="518">
                  <c:v>70</c:v>
                </c:pt>
                <c:pt idx="519">
                  <c:v>70</c:v>
                </c:pt>
                <c:pt idx="520">
                  <c:v>70</c:v>
                </c:pt>
                <c:pt idx="521">
                  <c:v>70</c:v>
                </c:pt>
                <c:pt idx="522">
                  <c:v>90</c:v>
                </c:pt>
                <c:pt idx="523">
                  <c:v>90</c:v>
                </c:pt>
                <c:pt idx="524">
                  <c:v>90</c:v>
                </c:pt>
                <c:pt idx="525">
                  <c:v>90</c:v>
                </c:pt>
                <c:pt idx="526">
                  <c:v>90</c:v>
                </c:pt>
                <c:pt idx="527">
                  <c:v>90</c:v>
                </c:pt>
                <c:pt idx="528">
                  <c:v>90</c:v>
                </c:pt>
                <c:pt idx="529">
                  <c:v>90</c:v>
                </c:pt>
                <c:pt idx="530">
                  <c:v>90</c:v>
                </c:pt>
                <c:pt idx="531">
                  <c:v>90</c:v>
                </c:pt>
                <c:pt idx="532">
                  <c:v>90</c:v>
                </c:pt>
                <c:pt idx="533">
                  <c:v>90</c:v>
                </c:pt>
                <c:pt idx="534">
                  <c:v>90</c:v>
                </c:pt>
                <c:pt idx="535">
                  <c:v>90</c:v>
                </c:pt>
                <c:pt idx="536">
                  <c:v>90</c:v>
                </c:pt>
                <c:pt idx="537">
                  <c:v>90</c:v>
                </c:pt>
                <c:pt idx="538">
                  <c:v>90</c:v>
                </c:pt>
                <c:pt idx="539">
                  <c:v>90</c:v>
                </c:pt>
                <c:pt idx="540">
                  <c:v>90</c:v>
                </c:pt>
                <c:pt idx="541">
                  <c:v>90</c:v>
                </c:pt>
                <c:pt idx="542">
                  <c:v>90</c:v>
                </c:pt>
                <c:pt idx="543">
                  <c:v>90</c:v>
                </c:pt>
                <c:pt idx="544">
                  <c:v>90</c:v>
                </c:pt>
                <c:pt idx="545">
                  <c:v>90</c:v>
                </c:pt>
                <c:pt idx="546">
                  <c:v>90</c:v>
                </c:pt>
                <c:pt idx="547">
                  <c:v>90</c:v>
                </c:pt>
                <c:pt idx="548">
                  <c:v>90</c:v>
                </c:pt>
                <c:pt idx="549">
                  <c:v>90</c:v>
                </c:pt>
                <c:pt idx="550">
                  <c:v>90</c:v>
                </c:pt>
                <c:pt idx="551">
                  <c:v>90</c:v>
                </c:pt>
                <c:pt idx="552">
                  <c:v>90</c:v>
                </c:pt>
                <c:pt idx="553">
                  <c:v>90</c:v>
                </c:pt>
                <c:pt idx="554">
                  <c:v>90</c:v>
                </c:pt>
                <c:pt idx="555">
                  <c:v>90</c:v>
                </c:pt>
                <c:pt idx="556">
                  <c:v>90</c:v>
                </c:pt>
                <c:pt idx="557">
                  <c:v>90</c:v>
                </c:pt>
                <c:pt idx="558">
                  <c:v>90</c:v>
                </c:pt>
                <c:pt idx="559">
                  <c:v>90</c:v>
                </c:pt>
                <c:pt idx="560">
                  <c:v>90</c:v>
                </c:pt>
                <c:pt idx="561">
                  <c:v>90</c:v>
                </c:pt>
                <c:pt idx="562">
                  <c:v>90</c:v>
                </c:pt>
                <c:pt idx="563">
                  <c:v>90</c:v>
                </c:pt>
                <c:pt idx="564">
                  <c:v>90</c:v>
                </c:pt>
                <c:pt idx="565">
                  <c:v>90</c:v>
                </c:pt>
                <c:pt idx="566">
                  <c:v>90</c:v>
                </c:pt>
                <c:pt idx="567">
                  <c:v>90</c:v>
                </c:pt>
                <c:pt idx="568">
                  <c:v>90</c:v>
                </c:pt>
                <c:pt idx="569">
                  <c:v>90</c:v>
                </c:pt>
                <c:pt idx="570">
                  <c:v>90</c:v>
                </c:pt>
                <c:pt idx="571">
                  <c:v>90</c:v>
                </c:pt>
                <c:pt idx="572">
                  <c:v>90</c:v>
                </c:pt>
                <c:pt idx="573">
                  <c:v>90</c:v>
                </c:pt>
                <c:pt idx="574">
                  <c:v>90</c:v>
                </c:pt>
                <c:pt idx="575">
                  <c:v>90</c:v>
                </c:pt>
                <c:pt idx="576">
                  <c:v>90</c:v>
                </c:pt>
                <c:pt idx="577">
                  <c:v>90</c:v>
                </c:pt>
                <c:pt idx="578">
                  <c:v>90</c:v>
                </c:pt>
                <c:pt idx="579">
                  <c:v>90</c:v>
                </c:pt>
                <c:pt idx="580">
                  <c:v>90</c:v>
                </c:pt>
                <c:pt idx="581">
                  <c:v>90</c:v>
                </c:pt>
                <c:pt idx="582">
                  <c:v>90</c:v>
                </c:pt>
                <c:pt idx="583">
                  <c:v>90</c:v>
                </c:pt>
                <c:pt idx="584">
                  <c:v>90</c:v>
                </c:pt>
                <c:pt idx="585">
                  <c:v>90</c:v>
                </c:pt>
                <c:pt idx="586">
                  <c:v>90</c:v>
                </c:pt>
                <c:pt idx="587">
                  <c:v>90</c:v>
                </c:pt>
                <c:pt idx="588">
                  <c:v>90</c:v>
                </c:pt>
                <c:pt idx="589">
                  <c:v>90</c:v>
                </c:pt>
                <c:pt idx="590">
                  <c:v>90</c:v>
                </c:pt>
                <c:pt idx="591">
                  <c:v>90</c:v>
                </c:pt>
                <c:pt idx="592">
                  <c:v>90</c:v>
                </c:pt>
                <c:pt idx="593">
                  <c:v>90</c:v>
                </c:pt>
                <c:pt idx="594">
                  <c:v>90</c:v>
                </c:pt>
                <c:pt idx="595">
                  <c:v>90</c:v>
                </c:pt>
                <c:pt idx="596">
                  <c:v>90</c:v>
                </c:pt>
                <c:pt idx="597">
                  <c:v>90</c:v>
                </c:pt>
                <c:pt idx="598">
                  <c:v>90</c:v>
                </c:pt>
                <c:pt idx="599">
                  <c:v>90</c:v>
                </c:pt>
                <c:pt idx="600">
                  <c:v>90</c:v>
                </c:pt>
                <c:pt idx="601">
                  <c:v>90</c:v>
                </c:pt>
                <c:pt idx="602">
                  <c:v>90</c:v>
                </c:pt>
                <c:pt idx="603">
                  <c:v>90</c:v>
                </c:pt>
                <c:pt idx="604">
                  <c:v>90</c:v>
                </c:pt>
                <c:pt idx="605">
                  <c:v>90</c:v>
                </c:pt>
                <c:pt idx="606">
                  <c:v>90</c:v>
                </c:pt>
                <c:pt idx="607">
                  <c:v>90</c:v>
                </c:pt>
                <c:pt idx="608">
                  <c:v>90</c:v>
                </c:pt>
                <c:pt idx="609">
                  <c:v>90</c:v>
                </c:pt>
                <c:pt idx="610">
                  <c:v>90</c:v>
                </c:pt>
                <c:pt idx="611">
                  <c:v>90</c:v>
                </c:pt>
                <c:pt idx="612">
                  <c:v>90</c:v>
                </c:pt>
                <c:pt idx="613">
                  <c:v>90</c:v>
                </c:pt>
                <c:pt idx="614">
                  <c:v>90</c:v>
                </c:pt>
                <c:pt idx="615">
                  <c:v>90</c:v>
                </c:pt>
                <c:pt idx="616">
                  <c:v>90</c:v>
                </c:pt>
                <c:pt idx="617">
                  <c:v>90</c:v>
                </c:pt>
                <c:pt idx="618">
                  <c:v>90</c:v>
                </c:pt>
                <c:pt idx="619">
                  <c:v>90</c:v>
                </c:pt>
                <c:pt idx="620">
                  <c:v>90</c:v>
                </c:pt>
                <c:pt idx="621">
                  <c:v>90</c:v>
                </c:pt>
                <c:pt idx="622">
                  <c:v>90</c:v>
                </c:pt>
                <c:pt idx="623">
                  <c:v>90</c:v>
                </c:pt>
                <c:pt idx="624">
                  <c:v>90</c:v>
                </c:pt>
                <c:pt idx="625">
                  <c:v>90</c:v>
                </c:pt>
                <c:pt idx="626">
                  <c:v>40</c:v>
                </c:pt>
                <c:pt idx="627">
                  <c:v>40</c:v>
                </c:pt>
                <c:pt idx="628">
                  <c:v>40</c:v>
                </c:pt>
                <c:pt idx="629">
                  <c:v>40</c:v>
                </c:pt>
                <c:pt idx="630">
                  <c:v>40</c:v>
                </c:pt>
                <c:pt idx="631">
                  <c:v>40</c:v>
                </c:pt>
                <c:pt idx="632">
                  <c:v>40</c:v>
                </c:pt>
                <c:pt idx="633">
                  <c:v>40</c:v>
                </c:pt>
                <c:pt idx="634">
                  <c:v>40</c:v>
                </c:pt>
                <c:pt idx="635">
                  <c:v>40</c:v>
                </c:pt>
                <c:pt idx="636">
                  <c:v>40</c:v>
                </c:pt>
                <c:pt idx="637">
                  <c:v>40</c:v>
                </c:pt>
                <c:pt idx="638">
                  <c:v>40</c:v>
                </c:pt>
                <c:pt idx="639">
                  <c:v>40</c:v>
                </c:pt>
                <c:pt idx="640">
                  <c:v>40</c:v>
                </c:pt>
                <c:pt idx="641">
                  <c:v>40</c:v>
                </c:pt>
                <c:pt idx="642">
                  <c:v>40</c:v>
                </c:pt>
                <c:pt idx="643">
                  <c:v>40</c:v>
                </c:pt>
                <c:pt idx="644">
                  <c:v>40</c:v>
                </c:pt>
                <c:pt idx="645">
                  <c:v>40</c:v>
                </c:pt>
                <c:pt idx="646">
                  <c:v>40</c:v>
                </c:pt>
                <c:pt idx="647">
                  <c:v>40</c:v>
                </c:pt>
                <c:pt idx="648">
                  <c:v>40</c:v>
                </c:pt>
                <c:pt idx="649">
                  <c:v>40</c:v>
                </c:pt>
                <c:pt idx="650">
                  <c:v>40</c:v>
                </c:pt>
                <c:pt idx="651">
                  <c:v>40</c:v>
                </c:pt>
                <c:pt idx="652">
                  <c:v>40</c:v>
                </c:pt>
                <c:pt idx="653">
                  <c:v>90</c:v>
                </c:pt>
                <c:pt idx="654">
                  <c:v>40</c:v>
                </c:pt>
                <c:pt idx="655">
                  <c:v>40</c:v>
                </c:pt>
                <c:pt idx="656">
                  <c:v>40</c:v>
                </c:pt>
                <c:pt idx="657">
                  <c:v>90</c:v>
                </c:pt>
                <c:pt idx="658">
                  <c:v>40</c:v>
                </c:pt>
                <c:pt idx="659">
                  <c:v>40</c:v>
                </c:pt>
                <c:pt idx="660">
                  <c:v>90</c:v>
                </c:pt>
                <c:pt idx="661">
                  <c:v>40</c:v>
                </c:pt>
                <c:pt idx="662">
                  <c:v>40</c:v>
                </c:pt>
                <c:pt idx="663">
                  <c:v>90</c:v>
                </c:pt>
                <c:pt idx="664">
                  <c:v>40</c:v>
                </c:pt>
                <c:pt idx="665">
                  <c:v>40</c:v>
                </c:pt>
                <c:pt idx="666">
                  <c:v>90</c:v>
                </c:pt>
                <c:pt idx="667">
                  <c:v>40</c:v>
                </c:pt>
                <c:pt idx="668">
                  <c:v>40</c:v>
                </c:pt>
                <c:pt idx="669">
                  <c:v>90</c:v>
                </c:pt>
                <c:pt idx="670">
                  <c:v>40</c:v>
                </c:pt>
                <c:pt idx="671">
                  <c:v>40</c:v>
                </c:pt>
                <c:pt idx="672">
                  <c:v>40</c:v>
                </c:pt>
                <c:pt idx="673">
                  <c:v>40</c:v>
                </c:pt>
                <c:pt idx="674">
                  <c:v>90</c:v>
                </c:pt>
                <c:pt idx="675">
                  <c:v>40</c:v>
                </c:pt>
                <c:pt idx="676">
                  <c:v>90</c:v>
                </c:pt>
                <c:pt idx="677">
                  <c:v>40</c:v>
                </c:pt>
                <c:pt idx="678">
                  <c:v>40</c:v>
                </c:pt>
                <c:pt idx="679">
                  <c:v>90</c:v>
                </c:pt>
                <c:pt idx="680">
                  <c:v>40</c:v>
                </c:pt>
                <c:pt idx="681">
                  <c:v>90</c:v>
                </c:pt>
                <c:pt idx="682">
                  <c:v>40</c:v>
                </c:pt>
                <c:pt idx="683">
                  <c:v>90</c:v>
                </c:pt>
                <c:pt idx="684">
                  <c:v>40</c:v>
                </c:pt>
                <c:pt idx="685">
                  <c:v>40</c:v>
                </c:pt>
                <c:pt idx="686">
                  <c:v>40</c:v>
                </c:pt>
                <c:pt idx="687">
                  <c:v>40</c:v>
                </c:pt>
                <c:pt idx="688">
                  <c:v>40</c:v>
                </c:pt>
                <c:pt idx="689">
                  <c:v>40</c:v>
                </c:pt>
                <c:pt idx="690">
                  <c:v>90</c:v>
                </c:pt>
                <c:pt idx="691">
                  <c:v>40</c:v>
                </c:pt>
                <c:pt idx="692">
                  <c:v>40</c:v>
                </c:pt>
                <c:pt idx="693">
                  <c:v>40</c:v>
                </c:pt>
                <c:pt idx="694">
                  <c:v>40</c:v>
                </c:pt>
                <c:pt idx="695">
                  <c:v>90</c:v>
                </c:pt>
                <c:pt idx="696">
                  <c:v>40</c:v>
                </c:pt>
                <c:pt idx="697">
                  <c:v>40</c:v>
                </c:pt>
                <c:pt idx="698">
                  <c:v>40</c:v>
                </c:pt>
                <c:pt idx="699">
                  <c:v>40</c:v>
                </c:pt>
                <c:pt idx="700">
                  <c:v>40</c:v>
                </c:pt>
                <c:pt idx="701">
                  <c:v>40</c:v>
                </c:pt>
                <c:pt idx="702">
                  <c:v>40</c:v>
                </c:pt>
                <c:pt idx="703">
                  <c:v>40</c:v>
                </c:pt>
                <c:pt idx="704">
                  <c:v>40</c:v>
                </c:pt>
                <c:pt idx="705">
                  <c:v>40</c:v>
                </c:pt>
                <c:pt idx="706">
                  <c:v>40</c:v>
                </c:pt>
                <c:pt idx="707">
                  <c:v>40</c:v>
                </c:pt>
                <c:pt idx="708">
                  <c:v>40</c:v>
                </c:pt>
                <c:pt idx="709">
                  <c:v>40</c:v>
                </c:pt>
                <c:pt idx="710">
                  <c:v>40</c:v>
                </c:pt>
                <c:pt idx="711">
                  <c:v>40</c:v>
                </c:pt>
                <c:pt idx="712">
                  <c:v>40</c:v>
                </c:pt>
                <c:pt idx="713">
                  <c:v>40</c:v>
                </c:pt>
                <c:pt idx="714">
                  <c:v>40</c:v>
                </c:pt>
                <c:pt idx="715">
                  <c:v>40</c:v>
                </c:pt>
                <c:pt idx="716">
                  <c:v>40</c:v>
                </c:pt>
                <c:pt idx="717">
                  <c:v>40</c:v>
                </c:pt>
                <c:pt idx="718">
                  <c:v>40</c:v>
                </c:pt>
                <c:pt idx="719">
                  <c:v>40</c:v>
                </c:pt>
                <c:pt idx="720">
                  <c:v>40</c:v>
                </c:pt>
                <c:pt idx="721">
                  <c:v>40</c:v>
                </c:pt>
                <c:pt idx="722">
                  <c:v>40</c:v>
                </c:pt>
                <c:pt idx="723">
                  <c:v>40</c:v>
                </c:pt>
                <c:pt idx="724">
                  <c:v>40</c:v>
                </c:pt>
                <c:pt idx="725">
                  <c:v>40</c:v>
                </c:pt>
                <c:pt idx="726">
                  <c:v>40</c:v>
                </c:pt>
                <c:pt idx="727">
                  <c:v>40</c:v>
                </c:pt>
                <c:pt idx="728">
                  <c:v>40</c:v>
                </c:pt>
                <c:pt idx="729">
                  <c:v>40</c:v>
                </c:pt>
                <c:pt idx="730">
                  <c:v>40</c:v>
                </c:pt>
                <c:pt idx="731">
                  <c:v>40</c:v>
                </c:pt>
                <c:pt idx="732">
                  <c:v>40</c:v>
                </c:pt>
                <c:pt idx="733">
                  <c:v>40</c:v>
                </c:pt>
                <c:pt idx="734">
                  <c:v>40</c:v>
                </c:pt>
                <c:pt idx="735">
                  <c:v>40</c:v>
                </c:pt>
                <c:pt idx="736">
                  <c:v>40</c:v>
                </c:pt>
                <c:pt idx="737">
                  <c:v>40</c:v>
                </c:pt>
                <c:pt idx="738">
                  <c:v>40</c:v>
                </c:pt>
                <c:pt idx="739">
                  <c:v>40</c:v>
                </c:pt>
                <c:pt idx="740">
                  <c:v>40</c:v>
                </c:pt>
                <c:pt idx="741">
                  <c:v>40</c:v>
                </c:pt>
                <c:pt idx="742">
                  <c:v>40</c:v>
                </c:pt>
                <c:pt idx="743">
                  <c:v>40</c:v>
                </c:pt>
                <c:pt idx="744">
                  <c:v>40</c:v>
                </c:pt>
                <c:pt idx="745">
                  <c:v>40</c:v>
                </c:pt>
                <c:pt idx="746">
                  <c:v>40</c:v>
                </c:pt>
                <c:pt idx="747">
                  <c:v>40</c:v>
                </c:pt>
                <c:pt idx="748">
                  <c:v>40</c:v>
                </c:pt>
                <c:pt idx="749">
                  <c:v>40</c:v>
                </c:pt>
                <c:pt idx="750">
                  <c:v>40</c:v>
                </c:pt>
                <c:pt idx="751">
                  <c:v>40</c:v>
                </c:pt>
                <c:pt idx="752">
                  <c:v>40</c:v>
                </c:pt>
                <c:pt idx="753">
                  <c:v>40</c:v>
                </c:pt>
                <c:pt idx="754">
                  <c:v>40</c:v>
                </c:pt>
                <c:pt idx="755">
                  <c:v>40</c:v>
                </c:pt>
                <c:pt idx="756">
                  <c:v>40</c:v>
                </c:pt>
                <c:pt idx="757">
                  <c:v>40</c:v>
                </c:pt>
                <c:pt idx="758">
                  <c:v>40</c:v>
                </c:pt>
                <c:pt idx="759">
                  <c:v>40</c:v>
                </c:pt>
                <c:pt idx="760">
                  <c:v>40</c:v>
                </c:pt>
                <c:pt idx="761">
                  <c:v>40</c:v>
                </c:pt>
                <c:pt idx="762">
                  <c:v>40</c:v>
                </c:pt>
                <c:pt idx="763">
                  <c:v>40</c:v>
                </c:pt>
                <c:pt idx="764">
                  <c:v>40</c:v>
                </c:pt>
                <c:pt idx="765">
                  <c:v>40</c:v>
                </c:pt>
                <c:pt idx="766">
                  <c:v>40</c:v>
                </c:pt>
                <c:pt idx="767">
                  <c:v>40</c:v>
                </c:pt>
                <c:pt idx="768">
                  <c:v>40</c:v>
                </c:pt>
                <c:pt idx="769">
                  <c:v>40</c:v>
                </c:pt>
                <c:pt idx="770">
                  <c:v>40</c:v>
                </c:pt>
                <c:pt idx="771">
                  <c:v>40</c:v>
                </c:pt>
                <c:pt idx="772">
                  <c:v>40</c:v>
                </c:pt>
                <c:pt idx="773">
                  <c:v>40</c:v>
                </c:pt>
                <c:pt idx="774">
                  <c:v>40</c:v>
                </c:pt>
                <c:pt idx="775">
                  <c:v>40</c:v>
                </c:pt>
                <c:pt idx="776">
                  <c:v>40</c:v>
                </c:pt>
                <c:pt idx="777">
                  <c:v>40</c:v>
                </c:pt>
                <c:pt idx="778">
                  <c:v>40</c:v>
                </c:pt>
                <c:pt idx="779">
                  <c:v>40</c:v>
                </c:pt>
                <c:pt idx="780">
                  <c:v>40</c:v>
                </c:pt>
                <c:pt idx="781">
                  <c:v>40</c:v>
                </c:pt>
                <c:pt idx="782">
                  <c:v>40</c:v>
                </c:pt>
                <c:pt idx="783">
                  <c:v>40</c:v>
                </c:pt>
                <c:pt idx="784">
                  <c:v>40</c:v>
                </c:pt>
                <c:pt idx="785">
                  <c:v>40</c:v>
                </c:pt>
                <c:pt idx="786">
                  <c:v>40</c:v>
                </c:pt>
                <c:pt idx="787">
                  <c:v>60</c:v>
                </c:pt>
                <c:pt idx="788">
                  <c:v>60</c:v>
                </c:pt>
                <c:pt idx="789">
                  <c:v>60</c:v>
                </c:pt>
                <c:pt idx="790">
                  <c:v>60</c:v>
                </c:pt>
                <c:pt idx="791">
                  <c:v>60</c:v>
                </c:pt>
                <c:pt idx="792">
                  <c:v>60</c:v>
                </c:pt>
                <c:pt idx="793">
                  <c:v>60</c:v>
                </c:pt>
                <c:pt idx="794">
                  <c:v>60</c:v>
                </c:pt>
                <c:pt idx="795">
                  <c:v>60</c:v>
                </c:pt>
                <c:pt idx="796">
                  <c:v>60</c:v>
                </c:pt>
                <c:pt idx="797">
                  <c:v>60</c:v>
                </c:pt>
                <c:pt idx="798">
                  <c:v>60</c:v>
                </c:pt>
                <c:pt idx="799">
                  <c:v>60</c:v>
                </c:pt>
                <c:pt idx="800">
                  <c:v>60</c:v>
                </c:pt>
                <c:pt idx="801">
                  <c:v>60</c:v>
                </c:pt>
                <c:pt idx="802">
                  <c:v>60</c:v>
                </c:pt>
                <c:pt idx="803">
                  <c:v>60</c:v>
                </c:pt>
                <c:pt idx="804">
                  <c:v>60</c:v>
                </c:pt>
                <c:pt idx="805">
                  <c:v>60</c:v>
                </c:pt>
                <c:pt idx="806">
                  <c:v>60</c:v>
                </c:pt>
                <c:pt idx="807">
                  <c:v>60</c:v>
                </c:pt>
                <c:pt idx="808">
                  <c:v>60</c:v>
                </c:pt>
                <c:pt idx="809">
                  <c:v>60</c:v>
                </c:pt>
                <c:pt idx="810">
                  <c:v>60</c:v>
                </c:pt>
                <c:pt idx="811">
                  <c:v>60</c:v>
                </c:pt>
                <c:pt idx="812">
                  <c:v>60</c:v>
                </c:pt>
                <c:pt idx="813">
                  <c:v>60</c:v>
                </c:pt>
                <c:pt idx="814">
                  <c:v>60</c:v>
                </c:pt>
                <c:pt idx="815">
                  <c:v>60</c:v>
                </c:pt>
                <c:pt idx="816">
                  <c:v>60</c:v>
                </c:pt>
                <c:pt idx="817">
                  <c:v>60</c:v>
                </c:pt>
                <c:pt idx="818">
                  <c:v>60</c:v>
                </c:pt>
                <c:pt idx="819">
                  <c:v>60</c:v>
                </c:pt>
                <c:pt idx="820">
                  <c:v>60</c:v>
                </c:pt>
                <c:pt idx="821">
                  <c:v>60</c:v>
                </c:pt>
                <c:pt idx="822">
                  <c:v>60</c:v>
                </c:pt>
                <c:pt idx="823">
                  <c:v>60</c:v>
                </c:pt>
                <c:pt idx="824">
                  <c:v>60</c:v>
                </c:pt>
                <c:pt idx="825">
                  <c:v>60</c:v>
                </c:pt>
                <c:pt idx="826">
                  <c:v>60</c:v>
                </c:pt>
                <c:pt idx="827">
                  <c:v>60</c:v>
                </c:pt>
                <c:pt idx="828">
                  <c:v>60</c:v>
                </c:pt>
                <c:pt idx="829">
                  <c:v>60</c:v>
                </c:pt>
                <c:pt idx="830">
                  <c:v>60</c:v>
                </c:pt>
                <c:pt idx="831">
                  <c:v>60</c:v>
                </c:pt>
                <c:pt idx="832">
                  <c:v>60</c:v>
                </c:pt>
                <c:pt idx="833">
                  <c:v>60</c:v>
                </c:pt>
                <c:pt idx="834">
                  <c:v>60</c:v>
                </c:pt>
                <c:pt idx="835">
                  <c:v>60</c:v>
                </c:pt>
                <c:pt idx="836">
                  <c:v>60</c:v>
                </c:pt>
                <c:pt idx="837">
                  <c:v>60</c:v>
                </c:pt>
                <c:pt idx="838">
                  <c:v>60</c:v>
                </c:pt>
                <c:pt idx="839">
                  <c:v>60</c:v>
                </c:pt>
                <c:pt idx="840">
                  <c:v>60</c:v>
                </c:pt>
                <c:pt idx="841">
                  <c:v>60</c:v>
                </c:pt>
                <c:pt idx="842">
                  <c:v>60</c:v>
                </c:pt>
                <c:pt idx="843">
                  <c:v>60</c:v>
                </c:pt>
                <c:pt idx="844">
                  <c:v>60</c:v>
                </c:pt>
                <c:pt idx="845">
                  <c:v>60</c:v>
                </c:pt>
                <c:pt idx="846">
                  <c:v>60</c:v>
                </c:pt>
                <c:pt idx="847">
                  <c:v>60</c:v>
                </c:pt>
                <c:pt idx="848">
                  <c:v>60</c:v>
                </c:pt>
                <c:pt idx="849">
                  <c:v>60</c:v>
                </c:pt>
                <c:pt idx="850">
                  <c:v>60</c:v>
                </c:pt>
                <c:pt idx="851">
                  <c:v>60</c:v>
                </c:pt>
                <c:pt idx="852">
                  <c:v>60</c:v>
                </c:pt>
                <c:pt idx="853">
                  <c:v>60</c:v>
                </c:pt>
                <c:pt idx="854">
                  <c:v>60</c:v>
                </c:pt>
                <c:pt idx="855">
                  <c:v>60</c:v>
                </c:pt>
                <c:pt idx="856">
                  <c:v>60</c:v>
                </c:pt>
                <c:pt idx="857">
                  <c:v>60</c:v>
                </c:pt>
                <c:pt idx="858">
                  <c:v>60</c:v>
                </c:pt>
                <c:pt idx="859">
                  <c:v>60</c:v>
                </c:pt>
                <c:pt idx="860">
                  <c:v>60</c:v>
                </c:pt>
                <c:pt idx="861">
                  <c:v>60</c:v>
                </c:pt>
                <c:pt idx="862">
                  <c:v>60</c:v>
                </c:pt>
                <c:pt idx="863">
                  <c:v>60</c:v>
                </c:pt>
                <c:pt idx="864">
                  <c:v>60</c:v>
                </c:pt>
                <c:pt idx="865">
                  <c:v>60</c:v>
                </c:pt>
                <c:pt idx="866">
                  <c:v>60</c:v>
                </c:pt>
                <c:pt idx="867">
                  <c:v>60</c:v>
                </c:pt>
                <c:pt idx="868">
                  <c:v>60</c:v>
                </c:pt>
                <c:pt idx="869">
                  <c:v>60</c:v>
                </c:pt>
                <c:pt idx="870">
                  <c:v>60</c:v>
                </c:pt>
                <c:pt idx="871">
                  <c:v>60</c:v>
                </c:pt>
                <c:pt idx="872">
                  <c:v>60</c:v>
                </c:pt>
                <c:pt idx="873">
                  <c:v>60</c:v>
                </c:pt>
                <c:pt idx="874">
                  <c:v>60</c:v>
                </c:pt>
                <c:pt idx="875">
                  <c:v>60</c:v>
                </c:pt>
                <c:pt idx="876">
                  <c:v>60</c:v>
                </c:pt>
                <c:pt idx="877">
                  <c:v>60</c:v>
                </c:pt>
                <c:pt idx="878">
                  <c:v>60</c:v>
                </c:pt>
                <c:pt idx="879">
                  <c:v>60</c:v>
                </c:pt>
                <c:pt idx="880">
                  <c:v>60</c:v>
                </c:pt>
                <c:pt idx="881">
                  <c:v>60</c:v>
                </c:pt>
                <c:pt idx="882">
                  <c:v>60</c:v>
                </c:pt>
                <c:pt idx="883">
                  <c:v>60</c:v>
                </c:pt>
                <c:pt idx="884">
                  <c:v>60</c:v>
                </c:pt>
                <c:pt idx="885">
                  <c:v>60</c:v>
                </c:pt>
                <c:pt idx="886">
                  <c:v>60</c:v>
                </c:pt>
                <c:pt idx="887">
                  <c:v>60</c:v>
                </c:pt>
                <c:pt idx="888">
                  <c:v>60</c:v>
                </c:pt>
                <c:pt idx="889">
                  <c:v>60</c:v>
                </c:pt>
                <c:pt idx="890">
                  <c:v>60</c:v>
                </c:pt>
                <c:pt idx="891">
                  <c:v>60</c:v>
                </c:pt>
                <c:pt idx="892">
                  <c:v>60</c:v>
                </c:pt>
                <c:pt idx="893">
                  <c:v>60</c:v>
                </c:pt>
                <c:pt idx="894">
                  <c:v>60</c:v>
                </c:pt>
                <c:pt idx="895">
                  <c:v>60</c:v>
                </c:pt>
                <c:pt idx="896">
                  <c:v>60</c:v>
                </c:pt>
                <c:pt idx="897">
                  <c:v>60</c:v>
                </c:pt>
                <c:pt idx="898">
                  <c:v>60</c:v>
                </c:pt>
                <c:pt idx="899">
                  <c:v>60</c:v>
                </c:pt>
                <c:pt idx="900">
                  <c:v>60</c:v>
                </c:pt>
                <c:pt idx="901">
                  <c:v>60</c:v>
                </c:pt>
                <c:pt idx="902">
                  <c:v>60</c:v>
                </c:pt>
                <c:pt idx="903">
                  <c:v>60</c:v>
                </c:pt>
                <c:pt idx="904">
                  <c:v>60</c:v>
                </c:pt>
                <c:pt idx="905">
                  <c:v>60</c:v>
                </c:pt>
                <c:pt idx="906">
                  <c:v>60</c:v>
                </c:pt>
                <c:pt idx="907">
                  <c:v>60</c:v>
                </c:pt>
                <c:pt idx="908">
                  <c:v>60</c:v>
                </c:pt>
                <c:pt idx="909">
                  <c:v>60</c:v>
                </c:pt>
                <c:pt idx="910">
                  <c:v>60</c:v>
                </c:pt>
                <c:pt idx="911">
                  <c:v>60</c:v>
                </c:pt>
                <c:pt idx="912">
                  <c:v>60</c:v>
                </c:pt>
                <c:pt idx="913">
                  <c:v>60</c:v>
                </c:pt>
                <c:pt idx="914">
                  <c:v>60</c:v>
                </c:pt>
                <c:pt idx="915">
                  <c:v>60</c:v>
                </c:pt>
                <c:pt idx="916">
                  <c:v>60</c:v>
                </c:pt>
                <c:pt idx="917">
                  <c:v>60</c:v>
                </c:pt>
                <c:pt idx="918">
                  <c:v>60</c:v>
                </c:pt>
                <c:pt idx="919">
                  <c:v>60</c:v>
                </c:pt>
                <c:pt idx="920">
                  <c:v>60</c:v>
                </c:pt>
                <c:pt idx="921">
                  <c:v>60</c:v>
                </c:pt>
                <c:pt idx="922">
                  <c:v>60</c:v>
                </c:pt>
                <c:pt idx="923">
                  <c:v>60</c:v>
                </c:pt>
                <c:pt idx="924">
                  <c:v>60</c:v>
                </c:pt>
                <c:pt idx="925">
                  <c:v>60</c:v>
                </c:pt>
                <c:pt idx="926">
                  <c:v>60</c:v>
                </c:pt>
                <c:pt idx="927">
                  <c:v>60</c:v>
                </c:pt>
                <c:pt idx="928">
                  <c:v>60</c:v>
                </c:pt>
                <c:pt idx="929">
                  <c:v>60</c:v>
                </c:pt>
                <c:pt idx="930">
                  <c:v>60</c:v>
                </c:pt>
                <c:pt idx="931">
                  <c:v>60</c:v>
                </c:pt>
                <c:pt idx="932">
                  <c:v>60</c:v>
                </c:pt>
                <c:pt idx="933">
                  <c:v>60</c:v>
                </c:pt>
                <c:pt idx="934">
                  <c:v>60</c:v>
                </c:pt>
                <c:pt idx="935">
                  <c:v>60</c:v>
                </c:pt>
                <c:pt idx="936">
                  <c:v>60</c:v>
                </c:pt>
                <c:pt idx="937">
                  <c:v>60</c:v>
                </c:pt>
                <c:pt idx="938">
                  <c:v>60</c:v>
                </c:pt>
                <c:pt idx="939">
                  <c:v>60</c:v>
                </c:pt>
                <c:pt idx="940">
                  <c:v>60</c:v>
                </c:pt>
                <c:pt idx="941">
                  <c:v>60</c:v>
                </c:pt>
                <c:pt idx="942">
                  <c:v>60</c:v>
                </c:pt>
                <c:pt idx="943">
                  <c:v>60</c:v>
                </c:pt>
                <c:pt idx="944">
                  <c:v>60</c:v>
                </c:pt>
                <c:pt idx="945">
                  <c:v>60</c:v>
                </c:pt>
                <c:pt idx="946">
                  <c:v>60</c:v>
                </c:pt>
                <c:pt idx="947">
                  <c:v>60</c:v>
                </c:pt>
                <c:pt idx="948">
                  <c:v>60</c:v>
                </c:pt>
                <c:pt idx="949">
                  <c:v>60</c:v>
                </c:pt>
                <c:pt idx="950">
                  <c:v>60</c:v>
                </c:pt>
                <c:pt idx="951">
                  <c:v>60</c:v>
                </c:pt>
                <c:pt idx="952">
                  <c:v>60</c:v>
                </c:pt>
                <c:pt idx="953">
                  <c:v>60</c:v>
                </c:pt>
                <c:pt idx="954">
                  <c:v>60</c:v>
                </c:pt>
                <c:pt idx="955">
                  <c:v>60</c:v>
                </c:pt>
                <c:pt idx="956">
                  <c:v>60</c:v>
                </c:pt>
                <c:pt idx="957">
                  <c:v>60</c:v>
                </c:pt>
                <c:pt idx="958">
                  <c:v>60</c:v>
                </c:pt>
                <c:pt idx="959">
                  <c:v>60</c:v>
                </c:pt>
                <c:pt idx="960">
                  <c:v>60</c:v>
                </c:pt>
                <c:pt idx="961">
                  <c:v>60</c:v>
                </c:pt>
                <c:pt idx="962">
                  <c:v>60</c:v>
                </c:pt>
                <c:pt idx="963">
                  <c:v>60</c:v>
                </c:pt>
                <c:pt idx="964">
                  <c:v>60</c:v>
                </c:pt>
                <c:pt idx="965">
                  <c:v>60</c:v>
                </c:pt>
                <c:pt idx="966">
                  <c:v>60</c:v>
                </c:pt>
                <c:pt idx="967">
                  <c:v>60</c:v>
                </c:pt>
                <c:pt idx="968">
                  <c:v>60</c:v>
                </c:pt>
                <c:pt idx="969">
                  <c:v>60</c:v>
                </c:pt>
                <c:pt idx="970">
                  <c:v>60</c:v>
                </c:pt>
                <c:pt idx="971">
                  <c:v>60</c:v>
                </c:pt>
                <c:pt idx="972">
                  <c:v>60</c:v>
                </c:pt>
                <c:pt idx="973">
                  <c:v>0</c:v>
                </c:pt>
                <c:pt idx="974">
                  <c:v>6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numCache>
            </c:numRef>
          </c:val>
          <c:smooth val="0"/>
        </c:ser>
        <c:dLbls>
          <c:showLegendKey val="0"/>
          <c:showVal val="0"/>
          <c:showCatName val="0"/>
          <c:showSerName val="0"/>
          <c:showPercent val="0"/>
          <c:showBubbleSize val="0"/>
        </c:dLbls>
        <c:smooth val="0"/>
        <c:axId val="1153458064"/>
        <c:axId val="1153448272"/>
      </c:lineChart>
      <c:catAx>
        <c:axId val="1153458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53448272"/>
        <c:crosses val="autoZero"/>
        <c:auto val="1"/>
        <c:lblAlgn val="ctr"/>
        <c:lblOffset val="100"/>
        <c:noMultiLvlLbl val="0"/>
      </c:catAx>
      <c:valAx>
        <c:axId val="11534482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534580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Data!$K$1:$K$646</c:f>
              <c:numCache>
                <c:formatCode>General</c:formatCode>
                <c:ptCount val="646"/>
                <c:pt idx="6">
                  <c:v>3719</c:v>
                </c:pt>
                <c:pt idx="7">
                  <c:v>3712</c:v>
                </c:pt>
                <c:pt idx="8">
                  <c:v>3707</c:v>
                </c:pt>
                <c:pt idx="9">
                  <c:v>3701.7</c:v>
                </c:pt>
                <c:pt idx="10">
                  <c:v>3695</c:v>
                </c:pt>
                <c:pt idx="11">
                  <c:v>3679.88</c:v>
                </c:pt>
                <c:pt idx="12">
                  <c:v>3683</c:v>
                </c:pt>
                <c:pt idx="13">
                  <c:v>3677</c:v>
                </c:pt>
                <c:pt idx="14">
                  <c:v>3671</c:v>
                </c:pt>
                <c:pt idx="15">
                  <c:v>3665</c:v>
                </c:pt>
                <c:pt idx="16">
                  <c:v>3659</c:v>
                </c:pt>
                <c:pt idx="17">
                  <c:v>3653</c:v>
                </c:pt>
                <c:pt idx="18">
                  <c:v>3647</c:v>
                </c:pt>
                <c:pt idx="19">
                  <c:v>3632.86</c:v>
                </c:pt>
                <c:pt idx="20">
                  <c:v>3635</c:v>
                </c:pt>
                <c:pt idx="21">
                  <c:v>3629.7</c:v>
                </c:pt>
                <c:pt idx="22">
                  <c:v>3623.7</c:v>
                </c:pt>
                <c:pt idx="23">
                  <c:v>3617.7</c:v>
                </c:pt>
                <c:pt idx="24">
                  <c:v>3611.7</c:v>
                </c:pt>
                <c:pt idx="25">
                  <c:v>3606.4</c:v>
                </c:pt>
                <c:pt idx="26">
                  <c:v>3600.4</c:v>
                </c:pt>
                <c:pt idx="27">
                  <c:v>3593.7</c:v>
                </c:pt>
                <c:pt idx="28">
                  <c:v>3578.84</c:v>
                </c:pt>
                <c:pt idx="29">
                  <c:v>3581</c:v>
                </c:pt>
                <c:pt idx="30">
                  <c:v>3575</c:v>
                </c:pt>
                <c:pt idx="31">
                  <c:v>3569</c:v>
                </c:pt>
                <c:pt idx="32">
                  <c:v>3563</c:v>
                </c:pt>
                <c:pt idx="33">
                  <c:v>3557</c:v>
                </c:pt>
                <c:pt idx="34">
                  <c:v>3551</c:v>
                </c:pt>
                <c:pt idx="35">
                  <c:v>3545</c:v>
                </c:pt>
                <c:pt idx="36">
                  <c:v>3539</c:v>
                </c:pt>
                <c:pt idx="37">
                  <c:v>3533</c:v>
                </c:pt>
                <c:pt idx="38">
                  <c:v>3527</c:v>
                </c:pt>
                <c:pt idx="39">
                  <c:v>3521</c:v>
                </c:pt>
                <c:pt idx="40">
                  <c:v>3515</c:v>
                </c:pt>
                <c:pt idx="41">
                  <c:v>3509</c:v>
                </c:pt>
                <c:pt idx="42">
                  <c:v>3497</c:v>
                </c:pt>
                <c:pt idx="43">
                  <c:v>3485</c:v>
                </c:pt>
                <c:pt idx="44">
                  <c:v>3479</c:v>
                </c:pt>
                <c:pt idx="45">
                  <c:v>3473</c:v>
                </c:pt>
                <c:pt idx="46">
                  <c:v>3467</c:v>
                </c:pt>
                <c:pt idx="47">
                  <c:v>3461</c:v>
                </c:pt>
                <c:pt idx="48">
                  <c:v>3455</c:v>
                </c:pt>
                <c:pt idx="49">
                  <c:v>3428.05</c:v>
                </c:pt>
                <c:pt idx="50">
                  <c:v>3422.75</c:v>
                </c:pt>
                <c:pt idx="51">
                  <c:v>3416.74</c:v>
                </c:pt>
                <c:pt idx="52">
                  <c:v>3419</c:v>
                </c:pt>
                <c:pt idx="53">
                  <c:v>3404.74</c:v>
                </c:pt>
                <c:pt idx="54">
                  <c:v>3401</c:v>
                </c:pt>
                <c:pt idx="55">
                  <c:v>3395</c:v>
                </c:pt>
                <c:pt idx="56">
                  <c:v>3383</c:v>
                </c:pt>
                <c:pt idx="57">
                  <c:v>3377</c:v>
                </c:pt>
                <c:pt idx="58">
                  <c:v>3371</c:v>
                </c:pt>
                <c:pt idx="59">
                  <c:v>3365</c:v>
                </c:pt>
                <c:pt idx="60">
                  <c:v>3359</c:v>
                </c:pt>
                <c:pt idx="61">
                  <c:v>3353</c:v>
                </c:pt>
                <c:pt idx="62">
                  <c:v>3341</c:v>
                </c:pt>
                <c:pt idx="63">
                  <c:v>3335</c:v>
                </c:pt>
                <c:pt idx="64">
                  <c:v>3329</c:v>
                </c:pt>
                <c:pt idx="65">
                  <c:v>3305</c:v>
                </c:pt>
                <c:pt idx="66">
                  <c:v>3299</c:v>
                </c:pt>
                <c:pt idx="67">
                  <c:v>3293</c:v>
                </c:pt>
                <c:pt idx="68">
                  <c:v>3287</c:v>
                </c:pt>
                <c:pt idx="69">
                  <c:v>3281</c:v>
                </c:pt>
                <c:pt idx="70">
                  <c:v>3275</c:v>
                </c:pt>
                <c:pt idx="71">
                  <c:v>3269</c:v>
                </c:pt>
                <c:pt idx="72">
                  <c:v>3263</c:v>
                </c:pt>
                <c:pt idx="73">
                  <c:v>3257</c:v>
                </c:pt>
                <c:pt idx="74">
                  <c:v>3251</c:v>
                </c:pt>
                <c:pt idx="75">
                  <c:v>3245</c:v>
                </c:pt>
                <c:pt idx="76">
                  <c:v>3239</c:v>
                </c:pt>
                <c:pt idx="77">
                  <c:v>3233</c:v>
                </c:pt>
                <c:pt idx="78">
                  <c:v>3215</c:v>
                </c:pt>
                <c:pt idx="79">
                  <c:v>3209</c:v>
                </c:pt>
                <c:pt idx="80">
                  <c:v>3188.84</c:v>
                </c:pt>
                <c:pt idx="81">
                  <c:v>3191</c:v>
                </c:pt>
                <c:pt idx="82">
                  <c:v>3176.82</c:v>
                </c:pt>
                <c:pt idx="83">
                  <c:v>3179</c:v>
                </c:pt>
                <c:pt idx="84">
                  <c:v>3173</c:v>
                </c:pt>
                <c:pt idx="85">
                  <c:v>3167</c:v>
                </c:pt>
                <c:pt idx="86">
                  <c:v>3161</c:v>
                </c:pt>
                <c:pt idx="87">
                  <c:v>3155</c:v>
                </c:pt>
                <c:pt idx="88">
                  <c:v>3149</c:v>
                </c:pt>
                <c:pt idx="89">
                  <c:v>3143</c:v>
                </c:pt>
                <c:pt idx="90">
                  <c:v>3128.79</c:v>
                </c:pt>
                <c:pt idx="91">
                  <c:v>3131</c:v>
                </c:pt>
                <c:pt idx="92">
                  <c:v>3116.79</c:v>
                </c:pt>
                <c:pt idx="93">
                  <c:v>3119</c:v>
                </c:pt>
                <c:pt idx="94">
                  <c:v>3104.79</c:v>
                </c:pt>
                <c:pt idx="95">
                  <c:v>3107</c:v>
                </c:pt>
                <c:pt idx="96">
                  <c:v>3092.79</c:v>
                </c:pt>
                <c:pt idx="97">
                  <c:v>3080.77</c:v>
                </c:pt>
                <c:pt idx="98">
                  <c:v>3074.77</c:v>
                </c:pt>
                <c:pt idx="99">
                  <c:v>3068.75</c:v>
                </c:pt>
                <c:pt idx="100">
                  <c:v>3062.05</c:v>
                </c:pt>
                <c:pt idx="101">
                  <c:v>3056.75</c:v>
                </c:pt>
                <c:pt idx="102">
                  <c:v>3050.03</c:v>
                </c:pt>
                <c:pt idx="103">
                  <c:v>3038.03</c:v>
                </c:pt>
                <c:pt idx="104">
                  <c:v>3032.03</c:v>
                </c:pt>
                <c:pt idx="105">
                  <c:v>3026.74</c:v>
                </c:pt>
                <c:pt idx="106">
                  <c:v>3020.03</c:v>
                </c:pt>
                <c:pt idx="107">
                  <c:v>3014.01</c:v>
                </c:pt>
                <c:pt idx="108">
                  <c:v>3008.72</c:v>
                </c:pt>
                <c:pt idx="109">
                  <c:v>3002.01</c:v>
                </c:pt>
                <c:pt idx="110">
                  <c:v>2996.01</c:v>
                </c:pt>
                <c:pt idx="111">
                  <c:v>2989.99</c:v>
                </c:pt>
                <c:pt idx="112">
                  <c:v>2984.7</c:v>
                </c:pt>
                <c:pt idx="113">
                  <c:v>2977.99</c:v>
                </c:pt>
                <c:pt idx="114">
                  <c:v>2965.99</c:v>
                </c:pt>
                <c:pt idx="115">
                  <c:v>2960.7</c:v>
                </c:pt>
                <c:pt idx="116">
                  <c:v>2953.97</c:v>
                </c:pt>
                <c:pt idx="117">
                  <c:v>2948.68</c:v>
                </c:pt>
                <c:pt idx="118">
                  <c:v>2941.97</c:v>
                </c:pt>
                <c:pt idx="119">
                  <c:v>2936.66</c:v>
                </c:pt>
                <c:pt idx="120">
                  <c:v>2929.95</c:v>
                </c:pt>
                <c:pt idx="121">
                  <c:v>2924.66</c:v>
                </c:pt>
                <c:pt idx="122">
                  <c:v>2917.93</c:v>
                </c:pt>
                <c:pt idx="123">
                  <c:v>2912.65</c:v>
                </c:pt>
                <c:pt idx="124">
                  <c:v>2905.93</c:v>
                </c:pt>
                <c:pt idx="125">
                  <c:v>2899.93</c:v>
                </c:pt>
                <c:pt idx="126">
                  <c:v>2894.65</c:v>
                </c:pt>
                <c:pt idx="127">
                  <c:v>2887.93</c:v>
                </c:pt>
                <c:pt idx="128">
                  <c:v>2881.93</c:v>
                </c:pt>
                <c:pt idx="129">
                  <c:v>2875.17</c:v>
                </c:pt>
                <c:pt idx="130">
                  <c:v>2869.89</c:v>
                </c:pt>
                <c:pt idx="131">
                  <c:v>2863.17</c:v>
                </c:pt>
                <c:pt idx="132">
                  <c:v>2857.15</c:v>
                </c:pt>
                <c:pt idx="133">
                  <c:v>2845.87</c:v>
                </c:pt>
                <c:pt idx="134">
                  <c:v>2839.13</c:v>
                </c:pt>
                <c:pt idx="135">
                  <c:v>2833.13</c:v>
                </c:pt>
                <c:pt idx="136">
                  <c:v>2827.13</c:v>
                </c:pt>
                <c:pt idx="137">
                  <c:v>2821.13</c:v>
                </c:pt>
                <c:pt idx="138">
                  <c:v>2814.41</c:v>
                </c:pt>
                <c:pt idx="139">
                  <c:v>2809.13</c:v>
                </c:pt>
                <c:pt idx="140">
                  <c:v>2797.11</c:v>
                </c:pt>
                <c:pt idx="141">
                  <c:v>2785.11</c:v>
                </c:pt>
                <c:pt idx="142">
                  <c:v>2779.07</c:v>
                </c:pt>
                <c:pt idx="143">
                  <c:v>2766.34</c:v>
                </c:pt>
                <c:pt idx="144">
                  <c:v>2761.07</c:v>
                </c:pt>
                <c:pt idx="145">
                  <c:v>2754.34</c:v>
                </c:pt>
                <c:pt idx="146">
                  <c:v>2748.34</c:v>
                </c:pt>
                <c:pt idx="147">
                  <c:v>2742.3</c:v>
                </c:pt>
                <c:pt idx="148">
                  <c:v>2736.3</c:v>
                </c:pt>
                <c:pt idx="149">
                  <c:v>2730.3</c:v>
                </c:pt>
                <c:pt idx="150">
                  <c:v>2724.3</c:v>
                </c:pt>
                <c:pt idx="151">
                  <c:v>2718.3</c:v>
                </c:pt>
                <c:pt idx="152">
                  <c:v>2712.3</c:v>
                </c:pt>
                <c:pt idx="153">
                  <c:v>2706.3</c:v>
                </c:pt>
                <c:pt idx="154">
                  <c:v>2700.28</c:v>
                </c:pt>
                <c:pt idx="155">
                  <c:v>2694.28</c:v>
                </c:pt>
                <c:pt idx="156">
                  <c:v>2688.28</c:v>
                </c:pt>
                <c:pt idx="157">
                  <c:v>2682.23</c:v>
                </c:pt>
                <c:pt idx="158">
                  <c:v>2676.23</c:v>
                </c:pt>
                <c:pt idx="159">
                  <c:v>2670.97</c:v>
                </c:pt>
                <c:pt idx="160">
                  <c:v>2664.23</c:v>
                </c:pt>
                <c:pt idx="161">
                  <c:v>2658.97</c:v>
                </c:pt>
                <c:pt idx="162">
                  <c:v>2653.23</c:v>
                </c:pt>
                <c:pt idx="163">
                  <c:v>2646.92</c:v>
                </c:pt>
                <c:pt idx="164">
                  <c:v>2639.45</c:v>
                </c:pt>
                <c:pt idx="165">
                  <c:v>2634.92</c:v>
                </c:pt>
                <c:pt idx="166">
                  <c:v>2629.16</c:v>
                </c:pt>
                <c:pt idx="167">
                  <c:v>2622.9</c:v>
                </c:pt>
                <c:pt idx="168">
                  <c:v>2580.12</c:v>
                </c:pt>
                <c:pt idx="169">
                  <c:v>2574.12</c:v>
                </c:pt>
                <c:pt idx="170">
                  <c:v>2568.84</c:v>
                </c:pt>
                <c:pt idx="171">
                  <c:v>2562.84</c:v>
                </c:pt>
                <c:pt idx="172">
                  <c:v>2550.0700000000002</c:v>
                </c:pt>
                <c:pt idx="173">
                  <c:v>2544.8200000000002</c:v>
                </c:pt>
                <c:pt idx="174">
                  <c:v>2538.0700000000002</c:v>
                </c:pt>
                <c:pt idx="175">
                  <c:v>2532.8000000000002</c:v>
                </c:pt>
                <c:pt idx="176">
                  <c:v>2526.0500000000002</c:v>
                </c:pt>
                <c:pt idx="177">
                  <c:v>2522.54</c:v>
                </c:pt>
                <c:pt idx="178">
                  <c:v>2515.8000000000002</c:v>
                </c:pt>
                <c:pt idx="179">
                  <c:v>2508.7800000000002</c:v>
                </c:pt>
                <c:pt idx="180">
                  <c:v>2502.0300000000002</c:v>
                </c:pt>
                <c:pt idx="181">
                  <c:v>2496.7800000000002</c:v>
                </c:pt>
                <c:pt idx="182">
                  <c:v>2490.7600000000002</c:v>
                </c:pt>
                <c:pt idx="183">
                  <c:v>2484.7600000000002</c:v>
                </c:pt>
                <c:pt idx="184">
                  <c:v>2472.7399999999998</c:v>
                </c:pt>
                <c:pt idx="185">
                  <c:v>2467.7399999999998</c:v>
                </c:pt>
                <c:pt idx="186">
                  <c:v>2459.9899999999998</c:v>
                </c:pt>
                <c:pt idx="187">
                  <c:v>2447.21</c:v>
                </c:pt>
                <c:pt idx="188">
                  <c:v>2441.21</c:v>
                </c:pt>
                <c:pt idx="189">
                  <c:v>2435.94</c:v>
                </c:pt>
                <c:pt idx="190">
                  <c:v>2429.94</c:v>
                </c:pt>
                <c:pt idx="191">
                  <c:v>2423.94</c:v>
                </c:pt>
                <c:pt idx="192">
                  <c:v>2418.94</c:v>
                </c:pt>
                <c:pt idx="193">
                  <c:v>2412.92</c:v>
                </c:pt>
                <c:pt idx="194">
                  <c:v>2393.14</c:v>
                </c:pt>
                <c:pt idx="195">
                  <c:v>2381.14</c:v>
                </c:pt>
                <c:pt idx="196">
                  <c:v>2370.85</c:v>
                </c:pt>
                <c:pt idx="197">
                  <c:v>2364.85</c:v>
                </c:pt>
                <c:pt idx="198">
                  <c:v>2351.0700000000002</c:v>
                </c:pt>
                <c:pt idx="199">
                  <c:v>2347.59</c:v>
                </c:pt>
                <c:pt idx="200">
                  <c:v>2333.81</c:v>
                </c:pt>
                <c:pt idx="201">
                  <c:v>2328.81</c:v>
                </c:pt>
                <c:pt idx="202">
                  <c:v>2316.7800000000002</c:v>
                </c:pt>
                <c:pt idx="203">
                  <c:v>2303.7800000000002</c:v>
                </c:pt>
                <c:pt idx="204">
                  <c:v>2298.5100000000002</c:v>
                </c:pt>
                <c:pt idx="205">
                  <c:v>2286.7399999999998</c:v>
                </c:pt>
                <c:pt idx="206">
                  <c:v>2281.48</c:v>
                </c:pt>
                <c:pt idx="207">
                  <c:v>2269.48</c:v>
                </c:pt>
                <c:pt idx="208">
                  <c:v>2256.46</c:v>
                </c:pt>
                <c:pt idx="209">
                  <c:v>2250.69</c:v>
                </c:pt>
                <c:pt idx="210">
                  <c:v>2245.44</c:v>
                </c:pt>
                <c:pt idx="211">
                  <c:v>2237.67</c:v>
                </c:pt>
                <c:pt idx="212">
                  <c:v>2233.44</c:v>
                </c:pt>
                <c:pt idx="213">
                  <c:v>2225.67</c:v>
                </c:pt>
                <c:pt idx="214">
                  <c:v>2220.42</c:v>
                </c:pt>
                <c:pt idx="215">
                  <c:v>2210.1999999999998</c:v>
                </c:pt>
                <c:pt idx="216">
                  <c:v>2204.1799999999998</c:v>
                </c:pt>
                <c:pt idx="217">
                  <c:v>2191.4</c:v>
                </c:pt>
                <c:pt idx="218">
                  <c:v>2185.38</c:v>
                </c:pt>
                <c:pt idx="219">
                  <c:v>2179.38</c:v>
                </c:pt>
                <c:pt idx="220">
                  <c:v>2173.38</c:v>
                </c:pt>
                <c:pt idx="221">
                  <c:v>2166.36</c:v>
                </c:pt>
                <c:pt idx="222">
                  <c:v>2160.36</c:v>
                </c:pt>
                <c:pt idx="223">
                  <c:v>2154.36</c:v>
                </c:pt>
                <c:pt idx="224">
                  <c:v>2149.34</c:v>
                </c:pt>
                <c:pt idx="225">
                  <c:v>2144.12</c:v>
                </c:pt>
                <c:pt idx="226">
                  <c:v>2137.34</c:v>
                </c:pt>
                <c:pt idx="227">
                  <c:v>2132.12</c:v>
                </c:pt>
                <c:pt idx="228">
                  <c:v>2126.08</c:v>
                </c:pt>
                <c:pt idx="229">
                  <c:v>2120.08</c:v>
                </c:pt>
                <c:pt idx="230">
                  <c:v>2114.08</c:v>
                </c:pt>
                <c:pt idx="231">
                  <c:v>2108.08</c:v>
                </c:pt>
                <c:pt idx="232">
                  <c:v>2102.08</c:v>
                </c:pt>
                <c:pt idx="233">
                  <c:v>2096.08</c:v>
                </c:pt>
                <c:pt idx="234">
                  <c:v>2090.06</c:v>
                </c:pt>
                <c:pt idx="235">
                  <c:v>2083.06</c:v>
                </c:pt>
                <c:pt idx="236">
                  <c:v>2068.5700000000002</c:v>
                </c:pt>
                <c:pt idx="237">
                  <c:v>2049.62</c:v>
                </c:pt>
                <c:pt idx="238">
                  <c:v>2034.13</c:v>
                </c:pt>
                <c:pt idx="239">
                  <c:v>2021.99</c:v>
                </c:pt>
                <c:pt idx="240">
                  <c:v>2003</c:v>
                </c:pt>
                <c:pt idx="241">
                  <c:v>1984.35</c:v>
                </c:pt>
                <c:pt idx="242">
                  <c:v>1968.65</c:v>
                </c:pt>
                <c:pt idx="243">
                  <c:v>1952.61</c:v>
                </c:pt>
                <c:pt idx="244">
                  <c:v>1935.99</c:v>
                </c:pt>
                <c:pt idx="245">
                  <c:v>1918.88</c:v>
                </c:pt>
                <c:pt idx="246">
                  <c:v>1901.79</c:v>
                </c:pt>
                <c:pt idx="247">
                  <c:v>1868.16</c:v>
                </c:pt>
                <c:pt idx="248">
                  <c:v>1850.95</c:v>
                </c:pt>
                <c:pt idx="249">
                  <c:v>1813.83</c:v>
                </c:pt>
                <c:pt idx="250">
                  <c:v>1797.2</c:v>
                </c:pt>
                <c:pt idx="251">
                  <c:v>1756</c:v>
                </c:pt>
                <c:pt idx="252">
                  <c:v>1739.03</c:v>
                </c:pt>
                <c:pt idx="253">
                  <c:v>471.95</c:v>
                </c:pt>
                <c:pt idx="254">
                  <c:v>394.38</c:v>
                </c:pt>
                <c:pt idx="255">
                  <c:v>333.02</c:v>
                </c:pt>
                <c:pt idx="256">
                  <c:v>271.85000000000002</c:v>
                </c:pt>
                <c:pt idx="257">
                  <c:v>195.06</c:v>
                </c:pt>
                <c:pt idx="258">
                  <c:v>125.95</c:v>
                </c:pt>
                <c:pt idx="259">
                  <c:v>65.459999999999994</c:v>
                </c:pt>
                <c:pt idx="260">
                  <c:v>-2.14</c:v>
                </c:pt>
                <c:pt idx="261">
                  <c:v>-77.709999999999994</c:v>
                </c:pt>
                <c:pt idx="262">
                  <c:v>706.52</c:v>
                </c:pt>
                <c:pt idx="263">
                  <c:v>664.41</c:v>
                </c:pt>
                <c:pt idx="264">
                  <c:v>643.26</c:v>
                </c:pt>
                <c:pt idx="265">
                  <c:v>564.16999999999996</c:v>
                </c:pt>
                <c:pt idx="266">
                  <c:v>521.79</c:v>
                </c:pt>
                <c:pt idx="267">
                  <c:v>484.51</c:v>
                </c:pt>
                <c:pt idx="268">
                  <c:v>447.43</c:v>
                </c:pt>
                <c:pt idx="269">
                  <c:v>411.56</c:v>
                </c:pt>
                <c:pt idx="270">
                  <c:v>287.67</c:v>
                </c:pt>
                <c:pt idx="271">
                  <c:v>234.23</c:v>
                </c:pt>
                <c:pt idx="272">
                  <c:v>198.88</c:v>
                </c:pt>
                <c:pt idx="273">
                  <c:v>166.14</c:v>
                </c:pt>
                <c:pt idx="274">
                  <c:v>70.53</c:v>
                </c:pt>
                <c:pt idx="275">
                  <c:v>34.880000000000003</c:v>
                </c:pt>
                <c:pt idx="276">
                  <c:v>-1.53</c:v>
                </c:pt>
                <c:pt idx="277">
                  <c:v>-121.63</c:v>
                </c:pt>
                <c:pt idx="278">
                  <c:v>218.89</c:v>
                </c:pt>
                <c:pt idx="279">
                  <c:v>190.23</c:v>
                </c:pt>
                <c:pt idx="280">
                  <c:v>161.79</c:v>
                </c:pt>
                <c:pt idx="281">
                  <c:v>133.57</c:v>
                </c:pt>
                <c:pt idx="282">
                  <c:v>116.54</c:v>
                </c:pt>
                <c:pt idx="283">
                  <c:v>88.92</c:v>
                </c:pt>
                <c:pt idx="284">
                  <c:v>60.12</c:v>
                </c:pt>
                <c:pt idx="285">
                  <c:v>31.91</c:v>
                </c:pt>
                <c:pt idx="286">
                  <c:v>11.67</c:v>
                </c:pt>
                <c:pt idx="287">
                  <c:v>-36.04</c:v>
                </c:pt>
                <c:pt idx="288">
                  <c:v>-35.369999999999997</c:v>
                </c:pt>
                <c:pt idx="289">
                  <c:v>-1081.4100000000001</c:v>
                </c:pt>
                <c:pt idx="290">
                  <c:v>-1089.48</c:v>
                </c:pt>
                <c:pt idx="291">
                  <c:v>-1083.3499999999999</c:v>
                </c:pt>
                <c:pt idx="292">
                  <c:v>-1091.4000000000001</c:v>
                </c:pt>
                <c:pt idx="293">
                  <c:v>-1087.3</c:v>
                </c:pt>
                <c:pt idx="294">
                  <c:v>-1095.3499999999999</c:v>
                </c:pt>
                <c:pt idx="295">
                  <c:v>-1109.22</c:v>
                </c:pt>
                <c:pt idx="296">
                  <c:v>-1102.22</c:v>
                </c:pt>
                <c:pt idx="297">
                  <c:v>-1102.19</c:v>
                </c:pt>
                <c:pt idx="298">
                  <c:v>-1107.19</c:v>
                </c:pt>
                <c:pt idx="299">
                  <c:v>490.68</c:v>
                </c:pt>
                <c:pt idx="300">
                  <c:v>488.66</c:v>
                </c:pt>
                <c:pt idx="301">
                  <c:v>499.86</c:v>
                </c:pt>
                <c:pt idx="302">
                  <c:v>494.86</c:v>
                </c:pt>
                <c:pt idx="303">
                  <c:v>492.32</c:v>
                </c:pt>
                <c:pt idx="304">
                  <c:v>495.96</c:v>
                </c:pt>
                <c:pt idx="305">
                  <c:v>490.96</c:v>
                </c:pt>
                <c:pt idx="306">
                  <c:v>486.96</c:v>
                </c:pt>
                <c:pt idx="307">
                  <c:v>482.96</c:v>
                </c:pt>
                <c:pt idx="308">
                  <c:v>481.43</c:v>
                </c:pt>
                <c:pt idx="309">
                  <c:v>471.98</c:v>
                </c:pt>
                <c:pt idx="310">
                  <c:v>471.9</c:v>
                </c:pt>
                <c:pt idx="311">
                  <c:v>466.46</c:v>
                </c:pt>
                <c:pt idx="312">
                  <c:v>462.9</c:v>
                </c:pt>
                <c:pt idx="313">
                  <c:v>458.85</c:v>
                </c:pt>
                <c:pt idx="314">
                  <c:v>456.29</c:v>
                </c:pt>
                <c:pt idx="315">
                  <c:v>449.37</c:v>
                </c:pt>
                <c:pt idx="316">
                  <c:v>443.94</c:v>
                </c:pt>
                <c:pt idx="317">
                  <c:v>440.37</c:v>
                </c:pt>
                <c:pt idx="318">
                  <c:v>434.9</c:v>
                </c:pt>
                <c:pt idx="319">
                  <c:v>432.33</c:v>
                </c:pt>
                <c:pt idx="320">
                  <c:v>425.9</c:v>
                </c:pt>
                <c:pt idx="321">
                  <c:v>423.33</c:v>
                </c:pt>
                <c:pt idx="322">
                  <c:v>420.72</c:v>
                </c:pt>
                <c:pt idx="323">
                  <c:v>415.72</c:v>
                </c:pt>
                <c:pt idx="324">
                  <c:v>410.29</c:v>
                </c:pt>
                <c:pt idx="325">
                  <c:v>408.42</c:v>
                </c:pt>
                <c:pt idx="326">
                  <c:v>401.99</c:v>
                </c:pt>
                <c:pt idx="327">
                  <c:v>397.99</c:v>
                </c:pt>
                <c:pt idx="328">
                  <c:v>388.99</c:v>
                </c:pt>
                <c:pt idx="329">
                  <c:v>384.99</c:v>
                </c:pt>
                <c:pt idx="330">
                  <c:v>375.99</c:v>
                </c:pt>
                <c:pt idx="331">
                  <c:v>370.56</c:v>
                </c:pt>
                <c:pt idx="332">
                  <c:v>366.99</c:v>
                </c:pt>
                <c:pt idx="333">
                  <c:v>357.99</c:v>
                </c:pt>
                <c:pt idx="334">
                  <c:v>352.56</c:v>
                </c:pt>
                <c:pt idx="335">
                  <c:v>352.11</c:v>
                </c:pt>
                <c:pt idx="336">
                  <c:v>344.26</c:v>
                </c:pt>
                <c:pt idx="337">
                  <c:v>341.68</c:v>
                </c:pt>
                <c:pt idx="338">
                  <c:v>336.26</c:v>
                </c:pt>
                <c:pt idx="339">
                  <c:v>335.11</c:v>
                </c:pt>
                <c:pt idx="340">
                  <c:v>328.68</c:v>
                </c:pt>
                <c:pt idx="341">
                  <c:v>326.11</c:v>
                </c:pt>
                <c:pt idx="342">
                  <c:v>317.11</c:v>
                </c:pt>
                <c:pt idx="343">
                  <c:v>309.54000000000002</c:v>
                </c:pt>
                <c:pt idx="344">
                  <c:v>302.68</c:v>
                </c:pt>
                <c:pt idx="345">
                  <c:v>299.81</c:v>
                </c:pt>
                <c:pt idx="346">
                  <c:v>294.38</c:v>
                </c:pt>
                <c:pt idx="347">
                  <c:v>286.81</c:v>
                </c:pt>
                <c:pt idx="348">
                  <c:v>282.81</c:v>
                </c:pt>
                <c:pt idx="349">
                  <c:v>278.81</c:v>
                </c:pt>
                <c:pt idx="350">
                  <c:v>273.81</c:v>
                </c:pt>
                <c:pt idx="351">
                  <c:v>269.81</c:v>
                </c:pt>
                <c:pt idx="352">
                  <c:v>264.38</c:v>
                </c:pt>
                <c:pt idx="353">
                  <c:v>262.23</c:v>
                </c:pt>
                <c:pt idx="354">
                  <c:v>255.38</c:v>
                </c:pt>
                <c:pt idx="355">
                  <c:v>252.81</c:v>
                </c:pt>
                <c:pt idx="356">
                  <c:v>206.42</c:v>
                </c:pt>
                <c:pt idx="357">
                  <c:v>192.54</c:v>
                </c:pt>
                <c:pt idx="358">
                  <c:v>174.36</c:v>
                </c:pt>
                <c:pt idx="359">
                  <c:v>150.83000000000001</c:v>
                </c:pt>
                <c:pt idx="360">
                  <c:v>134.56</c:v>
                </c:pt>
                <c:pt idx="361">
                  <c:v>115.83</c:v>
                </c:pt>
                <c:pt idx="362">
                  <c:v>88.64</c:v>
                </c:pt>
                <c:pt idx="363">
                  <c:v>54.17</c:v>
                </c:pt>
                <c:pt idx="364">
                  <c:v>-486.78</c:v>
                </c:pt>
                <c:pt idx="365">
                  <c:v>-505.6</c:v>
                </c:pt>
                <c:pt idx="366">
                  <c:v>-527.80999999999995</c:v>
                </c:pt>
                <c:pt idx="367">
                  <c:v>-551.38</c:v>
                </c:pt>
                <c:pt idx="368">
                  <c:v>-568.57000000000005</c:v>
                </c:pt>
                <c:pt idx="369">
                  <c:v>-589.94000000000005</c:v>
                </c:pt>
                <c:pt idx="370">
                  <c:v>-617.64</c:v>
                </c:pt>
                <c:pt idx="371">
                  <c:v>-637.47</c:v>
                </c:pt>
                <c:pt idx="372">
                  <c:v>-3288.47</c:v>
                </c:pt>
                <c:pt idx="373">
                  <c:v>-3440.57</c:v>
                </c:pt>
                <c:pt idx="374">
                  <c:v>-3474.65</c:v>
                </c:pt>
                <c:pt idx="375">
                  <c:v>-3500.01</c:v>
                </c:pt>
                <c:pt idx="376">
                  <c:v>-3536.32</c:v>
                </c:pt>
                <c:pt idx="377">
                  <c:v>-3660.58</c:v>
                </c:pt>
                <c:pt idx="378">
                  <c:v>-3692.75</c:v>
                </c:pt>
                <c:pt idx="379">
                  <c:v>-3719.15</c:v>
                </c:pt>
                <c:pt idx="380">
                  <c:v>-3745.83</c:v>
                </c:pt>
                <c:pt idx="381">
                  <c:v>-3797.03</c:v>
                </c:pt>
                <c:pt idx="382">
                  <c:v>-3823.05</c:v>
                </c:pt>
                <c:pt idx="383">
                  <c:v>-3848.16</c:v>
                </c:pt>
                <c:pt idx="384">
                  <c:v>-3889.93</c:v>
                </c:pt>
                <c:pt idx="385">
                  <c:v>-3908.27</c:v>
                </c:pt>
                <c:pt idx="386">
                  <c:v>-3928.11</c:v>
                </c:pt>
                <c:pt idx="387">
                  <c:v>-3949.17</c:v>
                </c:pt>
                <c:pt idx="388">
                  <c:v>-3966.43</c:v>
                </c:pt>
                <c:pt idx="389">
                  <c:v>-3982.17</c:v>
                </c:pt>
                <c:pt idx="390">
                  <c:v>-3999.7</c:v>
                </c:pt>
                <c:pt idx="391">
                  <c:v>-4015.71</c:v>
                </c:pt>
                <c:pt idx="392">
                  <c:v>-4029.96</c:v>
                </c:pt>
                <c:pt idx="393">
                  <c:v>-4056.21</c:v>
                </c:pt>
                <c:pt idx="394">
                  <c:v>-4068.19</c:v>
                </c:pt>
                <c:pt idx="395">
                  <c:v>220.73</c:v>
                </c:pt>
                <c:pt idx="396">
                  <c:v>216.68</c:v>
                </c:pt>
                <c:pt idx="397">
                  <c:v>223.02</c:v>
                </c:pt>
                <c:pt idx="398">
                  <c:v>221.94</c:v>
                </c:pt>
                <c:pt idx="399">
                  <c:v>220.97</c:v>
                </c:pt>
                <c:pt idx="400">
                  <c:v>220.11</c:v>
                </c:pt>
                <c:pt idx="401">
                  <c:v>219.38</c:v>
                </c:pt>
                <c:pt idx="402">
                  <c:v>219.76</c:v>
                </c:pt>
                <c:pt idx="403">
                  <c:v>205.33</c:v>
                </c:pt>
                <c:pt idx="404">
                  <c:v>206.04</c:v>
                </c:pt>
                <c:pt idx="405">
                  <c:v>206.79</c:v>
                </c:pt>
                <c:pt idx="406">
                  <c:v>602.54</c:v>
                </c:pt>
                <c:pt idx="407">
                  <c:v>603.57000000000005</c:v>
                </c:pt>
                <c:pt idx="408">
                  <c:v>604.54</c:v>
                </c:pt>
                <c:pt idx="409">
                  <c:v>607.66999999999996</c:v>
                </c:pt>
                <c:pt idx="410">
                  <c:v>608.67999999999995</c:v>
                </c:pt>
                <c:pt idx="411">
                  <c:v>611.04</c:v>
                </c:pt>
                <c:pt idx="412">
                  <c:v>603.35</c:v>
                </c:pt>
                <c:pt idx="413">
                  <c:v>605.67999999999995</c:v>
                </c:pt>
                <c:pt idx="414">
                  <c:v>608.26</c:v>
                </c:pt>
                <c:pt idx="415">
                  <c:v>198.4</c:v>
                </c:pt>
                <c:pt idx="416">
                  <c:v>202.63</c:v>
                </c:pt>
                <c:pt idx="417">
                  <c:v>206.28</c:v>
                </c:pt>
                <c:pt idx="418">
                  <c:v>220.61</c:v>
                </c:pt>
                <c:pt idx="419">
                  <c:v>224.19</c:v>
                </c:pt>
                <c:pt idx="420">
                  <c:v>228.89</c:v>
                </c:pt>
                <c:pt idx="421">
                  <c:v>221.35</c:v>
                </c:pt>
                <c:pt idx="422">
                  <c:v>225.95</c:v>
                </c:pt>
                <c:pt idx="423">
                  <c:v>231.42</c:v>
                </c:pt>
                <c:pt idx="424">
                  <c:v>-3860.79</c:v>
                </c:pt>
                <c:pt idx="425">
                  <c:v>-3841.44</c:v>
                </c:pt>
                <c:pt idx="426">
                  <c:v>-3822.37</c:v>
                </c:pt>
                <c:pt idx="427">
                  <c:v>-3803.84</c:v>
                </c:pt>
                <c:pt idx="428">
                  <c:v>-3785.79</c:v>
                </c:pt>
                <c:pt idx="429">
                  <c:v>-3762.07</c:v>
                </c:pt>
                <c:pt idx="430">
                  <c:v>-3738.99</c:v>
                </c:pt>
                <c:pt idx="431">
                  <c:v>-1895.37</c:v>
                </c:pt>
                <c:pt idx="432">
                  <c:v>-1879.48</c:v>
                </c:pt>
                <c:pt idx="433">
                  <c:v>-1868.79</c:v>
                </c:pt>
                <c:pt idx="434">
                  <c:v>-1854.72</c:v>
                </c:pt>
                <c:pt idx="435">
                  <c:v>-1857.96</c:v>
                </c:pt>
                <c:pt idx="436">
                  <c:v>-1866.25</c:v>
                </c:pt>
                <c:pt idx="437">
                  <c:v>-1859.3</c:v>
                </c:pt>
                <c:pt idx="438">
                  <c:v>-1853.84</c:v>
                </c:pt>
                <c:pt idx="439">
                  <c:v>-1851.84</c:v>
                </c:pt>
                <c:pt idx="440">
                  <c:v>-1852.96</c:v>
                </c:pt>
                <c:pt idx="441">
                  <c:v>-1847.54</c:v>
                </c:pt>
                <c:pt idx="442">
                  <c:v>-1830.55</c:v>
                </c:pt>
                <c:pt idx="443">
                  <c:v>-1812.13</c:v>
                </c:pt>
                <c:pt idx="444">
                  <c:v>-1771.21</c:v>
                </c:pt>
                <c:pt idx="445">
                  <c:v>-1737.67</c:v>
                </c:pt>
                <c:pt idx="446">
                  <c:v>-1719.14</c:v>
                </c:pt>
                <c:pt idx="447">
                  <c:v>-1698.14</c:v>
                </c:pt>
                <c:pt idx="448">
                  <c:v>-1696.88</c:v>
                </c:pt>
                <c:pt idx="449">
                  <c:v>-1690.44</c:v>
                </c:pt>
                <c:pt idx="450">
                  <c:v>-1698.48</c:v>
                </c:pt>
                <c:pt idx="451">
                  <c:v>-1704.07</c:v>
                </c:pt>
                <c:pt idx="452">
                  <c:v>-1702.07</c:v>
                </c:pt>
                <c:pt idx="453">
                  <c:v>-1699.07</c:v>
                </c:pt>
                <c:pt idx="454">
                  <c:v>-1690.78</c:v>
                </c:pt>
                <c:pt idx="455">
                  <c:v>-1673.46</c:v>
                </c:pt>
                <c:pt idx="456">
                  <c:v>-1620.74</c:v>
                </c:pt>
                <c:pt idx="457">
                  <c:v>-3352.29</c:v>
                </c:pt>
                <c:pt idx="458">
                  <c:v>-3317.14</c:v>
                </c:pt>
                <c:pt idx="459">
                  <c:v>-3260.11</c:v>
                </c:pt>
                <c:pt idx="460">
                  <c:v>-3248.95</c:v>
                </c:pt>
                <c:pt idx="461">
                  <c:v>-3254.11</c:v>
                </c:pt>
                <c:pt idx="462">
                  <c:v>-3255.17</c:v>
                </c:pt>
                <c:pt idx="463">
                  <c:v>-3260.27</c:v>
                </c:pt>
                <c:pt idx="464">
                  <c:v>-3253.22</c:v>
                </c:pt>
                <c:pt idx="465">
                  <c:v>-3238.03</c:v>
                </c:pt>
                <c:pt idx="466">
                  <c:v>-3174.13</c:v>
                </c:pt>
                <c:pt idx="467">
                  <c:v>-3130.8</c:v>
                </c:pt>
                <c:pt idx="468">
                  <c:v>-3090.05</c:v>
                </c:pt>
                <c:pt idx="469">
                  <c:v>-3017.71</c:v>
                </c:pt>
                <c:pt idx="470">
                  <c:v>-2922.72</c:v>
                </c:pt>
                <c:pt idx="471">
                  <c:v>-2893.11</c:v>
                </c:pt>
                <c:pt idx="472">
                  <c:v>-2849.84</c:v>
                </c:pt>
                <c:pt idx="473">
                  <c:v>-2816.73</c:v>
                </c:pt>
                <c:pt idx="474">
                  <c:v>-2825.17</c:v>
                </c:pt>
                <c:pt idx="475">
                  <c:v>-2816.33</c:v>
                </c:pt>
                <c:pt idx="476">
                  <c:v>-2813.33</c:v>
                </c:pt>
                <c:pt idx="477">
                  <c:v>-2809.33</c:v>
                </c:pt>
                <c:pt idx="478">
                  <c:v>-2811.17</c:v>
                </c:pt>
                <c:pt idx="479">
                  <c:v>-2802.33</c:v>
                </c:pt>
                <c:pt idx="480">
                  <c:v>-2803.17</c:v>
                </c:pt>
                <c:pt idx="481">
                  <c:v>-2800.17</c:v>
                </c:pt>
                <c:pt idx="482">
                  <c:v>-2797.17</c:v>
                </c:pt>
                <c:pt idx="483">
                  <c:v>-2793.17</c:v>
                </c:pt>
                <c:pt idx="484">
                  <c:v>-2789.17</c:v>
                </c:pt>
                <c:pt idx="485">
                  <c:v>-2791.01</c:v>
                </c:pt>
                <c:pt idx="486">
                  <c:v>-2782.17</c:v>
                </c:pt>
                <c:pt idx="487">
                  <c:v>-2778.17</c:v>
                </c:pt>
                <c:pt idx="488">
                  <c:v>-2780.01</c:v>
                </c:pt>
                <c:pt idx="489">
                  <c:v>-2772.17</c:v>
                </c:pt>
                <c:pt idx="490">
                  <c:v>-2777.84</c:v>
                </c:pt>
                <c:pt idx="491">
                  <c:v>-2769.01</c:v>
                </c:pt>
                <c:pt idx="492">
                  <c:v>-2770.84</c:v>
                </c:pt>
                <c:pt idx="493">
                  <c:v>-2762.01</c:v>
                </c:pt>
                <c:pt idx="494">
                  <c:v>-2759.01</c:v>
                </c:pt>
                <c:pt idx="495">
                  <c:v>-2750.17</c:v>
                </c:pt>
                <c:pt idx="496">
                  <c:v>-2752.01</c:v>
                </c:pt>
                <c:pt idx="497">
                  <c:v>-2748.01</c:v>
                </c:pt>
                <c:pt idx="498">
                  <c:v>-2744.01</c:v>
                </c:pt>
                <c:pt idx="499">
                  <c:v>-2741.01</c:v>
                </c:pt>
                <c:pt idx="500">
                  <c:v>-2741.84</c:v>
                </c:pt>
                <c:pt idx="501">
                  <c:v>-2730.01</c:v>
                </c:pt>
                <c:pt idx="502">
                  <c:v>-2727.01</c:v>
                </c:pt>
                <c:pt idx="503">
                  <c:v>-2727.84</c:v>
                </c:pt>
                <c:pt idx="504">
                  <c:v>-2723.84</c:v>
                </c:pt>
                <c:pt idx="505">
                  <c:v>-2720.84</c:v>
                </c:pt>
                <c:pt idx="506">
                  <c:v>-2716.84</c:v>
                </c:pt>
                <c:pt idx="507">
                  <c:v>-2713.84</c:v>
                </c:pt>
                <c:pt idx="508">
                  <c:v>-2709.84</c:v>
                </c:pt>
                <c:pt idx="509">
                  <c:v>-2706.84</c:v>
                </c:pt>
                <c:pt idx="510">
                  <c:v>-2707.65</c:v>
                </c:pt>
                <c:pt idx="511">
                  <c:v>-2699.84</c:v>
                </c:pt>
                <c:pt idx="512">
                  <c:v>-2700.65</c:v>
                </c:pt>
                <c:pt idx="513">
                  <c:v>-2697.65</c:v>
                </c:pt>
                <c:pt idx="514">
                  <c:v>-2693.65</c:v>
                </c:pt>
                <c:pt idx="515">
                  <c:v>-2689.65</c:v>
                </c:pt>
                <c:pt idx="516">
                  <c:v>-2644.85</c:v>
                </c:pt>
                <c:pt idx="517">
                  <c:v>-2584.5100000000002</c:v>
                </c:pt>
                <c:pt idx="518">
                  <c:v>-2547.4</c:v>
                </c:pt>
                <c:pt idx="519">
                  <c:v>-2395.1</c:v>
                </c:pt>
                <c:pt idx="520">
                  <c:v>-2356.25</c:v>
                </c:pt>
                <c:pt idx="521">
                  <c:v>-2307.2800000000002</c:v>
                </c:pt>
                <c:pt idx="522">
                  <c:v>-2262.23</c:v>
                </c:pt>
                <c:pt idx="523">
                  <c:v>-2211.2199999999998</c:v>
                </c:pt>
                <c:pt idx="524">
                  <c:v>-2154.06</c:v>
                </c:pt>
                <c:pt idx="525">
                  <c:v>134.76</c:v>
                </c:pt>
                <c:pt idx="526">
                  <c:v>317.33999999999997</c:v>
                </c:pt>
                <c:pt idx="527">
                  <c:v>373.75</c:v>
                </c:pt>
                <c:pt idx="528">
                  <c:v>450.1</c:v>
                </c:pt>
                <c:pt idx="529">
                  <c:v>496.54</c:v>
                </c:pt>
                <c:pt idx="530">
                  <c:v>529.86</c:v>
                </c:pt>
                <c:pt idx="531">
                  <c:v>538.58000000000004</c:v>
                </c:pt>
                <c:pt idx="532">
                  <c:v>571.16999999999996</c:v>
                </c:pt>
                <c:pt idx="533">
                  <c:v>600.29</c:v>
                </c:pt>
                <c:pt idx="534">
                  <c:v>626.89</c:v>
                </c:pt>
                <c:pt idx="535">
                  <c:v>-925.87</c:v>
                </c:pt>
                <c:pt idx="536">
                  <c:v>-855.09</c:v>
                </c:pt>
                <c:pt idx="537">
                  <c:v>-791.79</c:v>
                </c:pt>
                <c:pt idx="538">
                  <c:v>-734.09</c:v>
                </c:pt>
                <c:pt idx="539">
                  <c:v>-662.09</c:v>
                </c:pt>
                <c:pt idx="540">
                  <c:v>-604.79</c:v>
                </c:pt>
                <c:pt idx="541">
                  <c:v>-539.13</c:v>
                </c:pt>
                <c:pt idx="542">
                  <c:v>-465.99</c:v>
                </c:pt>
                <c:pt idx="543">
                  <c:v>-398.64</c:v>
                </c:pt>
                <c:pt idx="544">
                  <c:v>51.14</c:v>
                </c:pt>
                <c:pt idx="545">
                  <c:v>165.04</c:v>
                </c:pt>
                <c:pt idx="546">
                  <c:v>230.37</c:v>
                </c:pt>
                <c:pt idx="547">
                  <c:v>275.17</c:v>
                </c:pt>
                <c:pt idx="548">
                  <c:v>344.1</c:v>
                </c:pt>
                <c:pt idx="549">
                  <c:v>408.32</c:v>
                </c:pt>
                <c:pt idx="550">
                  <c:v>460.97</c:v>
                </c:pt>
                <c:pt idx="551">
                  <c:v>512.41999999999996</c:v>
                </c:pt>
                <c:pt idx="552">
                  <c:v>571.11</c:v>
                </c:pt>
                <c:pt idx="553">
                  <c:v>636.44000000000005</c:v>
                </c:pt>
                <c:pt idx="554">
                  <c:v>694.76</c:v>
                </c:pt>
                <c:pt idx="555">
                  <c:v>740.86</c:v>
                </c:pt>
                <c:pt idx="556">
                  <c:v>562.94000000000005</c:v>
                </c:pt>
                <c:pt idx="557">
                  <c:v>649.33000000000004</c:v>
                </c:pt>
                <c:pt idx="558">
                  <c:v>768.05</c:v>
                </c:pt>
                <c:pt idx="559">
                  <c:v>974.48</c:v>
                </c:pt>
                <c:pt idx="560">
                  <c:v>1061.97</c:v>
                </c:pt>
                <c:pt idx="561">
                  <c:v>1142.8900000000001</c:v>
                </c:pt>
                <c:pt idx="562">
                  <c:v>1221.94</c:v>
                </c:pt>
                <c:pt idx="563">
                  <c:v>1778.8</c:v>
                </c:pt>
                <c:pt idx="564">
                  <c:v>1802.12</c:v>
                </c:pt>
                <c:pt idx="565">
                  <c:v>1834.35</c:v>
                </c:pt>
                <c:pt idx="566">
                  <c:v>1890.39</c:v>
                </c:pt>
                <c:pt idx="567">
                  <c:v>1919.37</c:v>
                </c:pt>
                <c:pt idx="568">
                  <c:v>1948.31</c:v>
                </c:pt>
                <c:pt idx="569">
                  <c:v>2004.99</c:v>
                </c:pt>
                <c:pt idx="570">
                  <c:v>2032.7</c:v>
                </c:pt>
                <c:pt idx="571">
                  <c:v>2103.66</c:v>
                </c:pt>
                <c:pt idx="572">
                  <c:v>2131.44</c:v>
                </c:pt>
                <c:pt idx="573">
                  <c:v>2159.16</c:v>
                </c:pt>
                <c:pt idx="574">
                  <c:v>2189.08</c:v>
                </c:pt>
                <c:pt idx="575">
                  <c:v>2216.7600000000002</c:v>
                </c:pt>
                <c:pt idx="576">
                  <c:v>2246.9299999999998</c:v>
                </c:pt>
                <c:pt idx="577">
                  <c:v>2272.4</c:v>
                </c:pt>
                <c:pt idx="578">
                  <c:v>2300.0500000000002</c:v>
                </c:pt>
                <c:pt idx="579">
                  <c:v>2332.9899999999998</c:v>
                </c:pt>
                <c:pt idx="580">
                  <c:v>2362.87</c:v>
                </c:pt>
                <c:pt idx="581">
                  <c:v>2386.09</c:v>
                </c:pt>
                <c:pt idx="582">
                  <c:v>2417.56</c:v>
                </c:pt>
                <c:pt idx="583">
                  <c:v>2447.4499999999998</c:v>
                </c:pt>
                <c:pt idx="584">
                  <c:v>2471.87</c:v>
                </c:pt>
                <c:pt idx="585">
                  <c:v>2285.61</c:v>
                </c:pt>
                <c:pt idx="586">
                  <c:v>2300.5500000000002</c:v>
                </c:pt>
                <c:pt idx="587">
                  <c:v>2328.38</c:v>
                </c:pt>
                <c:pt idx="588">
                  <c:v>2340.7800000000002</c:v>
                </c:pt>
                <c:pt idx="589">
                  <c:v>2355.61</c:v>
                </c:pt>
                <c:pt idx="590">
                  <c:v>2369.44</c:v>
                </c:pt>
                <c:pt idx="591">
                  <c:v>2384.5300000000002</c:v>
                </c:pt>
                <c:pt idx="592">
                  <c:v>2398.9299999999998</c:v>
                </c:pt>
                <c:pt idx="593">
                  <c:v>2412.81</c:v>
                </c:pt>
                <c:pt idx="594">
                  <c:v>3890.44</c:v>
                </c:pt>
                <c:pt idx="595">
                  <c:v>3958.77</c:v>
                </c:pt>
                <c:pt idx="596">
                  <c:v>4025.84</c:v>
                </c:pt>
                <c:pt idx="597">
                  <c:v>4089.19</c:v>
                </c:pt>
                <c:pt idx="598">
                  <c:v>4163.7700000000004</c:v>
                </c:pt>
                <c:pt idx="599">
                  <c:v>4222.76</c:v>
                </c:pt>
                <c:pt idx="600">
                  <c:v>4369.26</c:v>
                </c:pt>
                <c:pt idx="601">
                  <c:v>4492.75</c:v>
                </c:pt>
                <c:pt idx="602">
                  <c:v>4508.72</c:v>
                </c:pt>
                <c:pt idx="603">
                  <c:v>4552.47</c:v>
                </c:pt>
                <c:pt idx="604">
                  <c:v>4671.8100000000004</c:v>
                </c:pt>
                <c:pt idx="605">
                  <c:v>4827.8500000000004</c:v>
                </c:pt>
                <c:pt idx="606">
                  <c:v>4849.33</c:v>
                </c:pt>
                <c:pt idx="607">
                  <c:v>4802.2700000000004</c:v>
                </c:pt>
                <c:pt idx="608">
                  <c:v>4827.9399999999996</c:v>
                </c:pt>
                <c:pt idx="609">
                  <c:v>4929.1499999999996</c:v>
                </c:pt>
                <c:pt idx="610">
                  <c:v>5017.0200000000004</c:v>
                </c:pt>
                <c:pt idx="611">
                  <c:v>5057.08</c:v>
                </c:pt>
                <c:pt idx="612">
                  <c:v>5074.29</c:v>
                </c:pt>
                <c:pt idx="613">
                  <c:v>5144</c:v>
                </c:pt>
                <c:pt idx="614">
                  <c:v>5262.3</c:v>
                </c:pt>
                <c:pt idx="615">
                  <c:v>5241.0600000000004</c:v>
                </c:pt>
                <c:pt idx="616">
                  <c:v>5343.91</c:v>
                </c:pt>
                <c:pt idx="617">
                  <c:v>5379.19</c:v>
                </c:pt>
                <c:pt idx="618">
                  <c:v>5336.95</c:v>
                </c:pt>
                <c:pt idx="619">
                  <c:v>5313.95</c:v>
                </c:pt>
                <c:pt idx="620">
                  <c:v>5433.09</c:v>
                </c:pt>
                <c:pt idx="621">
                  <c:v>5475.3</c:v>
                </c:pt>
                <c:pt idx="622">
                  <c:v>5446.48</c:v>
                </c:pt>
                <c:pt idx="623">
                  <c:v>5398.19</c:v>
                </c:pt>
                <c:pt idx="624">
                  <c:v>5484.3</c:v>
                </c:pt>
                <c:pt idx="625">
                  <c:v>5582.71</c:v>
                </c:pt>
                <c:pt idx="626">
                  <c:v>3835.97</c:v>
                </c:pt>
                <c:pt idx="627">
                  <c:v>3830.01</c:v>
                </c:pt>
                <c:pt idx="628">
                  <c:v>3856.82</c:v>
                </c:pt>
                <c:pt idx="629">
                  <c:v>3826.21</c:v>
                </c:pt>
                <c:pt idx="630">
                  <c:v>3841.17</c:v>
                </c:pt>
                <c:pt idx="631">
                  <c:v>3822.58</c:v>
                </c:pt>
                <c:pt idx="632">
                  <c:v>3871.97</c:v>
                </c:pt>
                <c:pt idx="633">
                  <c:v>3902.72</c:v>
                </c:pt>
                <c:pt idx="634">
                  <c:v>3892.61</c:v>
                </c:pt>
                <c:pt idx="635">
                  <c:v>3876.81</c:v>
                </c:pt>
                <c:pt idx="636">
                  <c:v>3890.12</c:v>
                </c:pt>
                <c:pt idx="637">
                  <c:v>3886.14</c:v>
                </c:pt>
                <c:pt idx="638">
                  <c:v>3887.88</c:v>
                </c:pt>
                <c:pt idx="639">
                  <c:v>3902.45</c:v>
                </c:pt>
                <c:pt idx="640">
                  <c:v>3933.9</c:v>
                </c:pt>
                <c:pt idx="641">
                  <c:v>3934.63</c:v>
                </c:pt>
                <c:pt idx="642">
                  <c:v>3925.95</c:v>
                </c:pt>
                <c:pt idx="643">
                  <c:v>3931.57</c:v>
                </c:pt>
                <c:pt idx="644">
                  <c:v>3943.69</c:v>
                </c:pt>
                <c:pt idx="645">
                  <c:v>3949.69</c:v>
                </c:pt>
              </c:numCache>
            </c:numRef>
          </c:xVal>
          <c:yVal>
            <c:numRef>
              <c:f>Data!$L$1:$L$646</c:f>
              <c:numCache>
                <c:formatCode>General</c:formatCode>
                <c:ptCount val="646"/>
                <c:pt idx="6">
                  <c:v>3045</c:v>
                </c:pt>
                <c:pt idx="7">
                  <c:v>3045</c:v>
                </c:pt>
                <c:pt idx="8">
                  <c:v>3045</c:v>
                </c:pt>
                <c:pt idx="9">
                  <c:v>3044.89</c:v>
                </c:pt>
                <c:pt idx="10">
                  <c:v>3044</c:v>
                </c:pt>
                <c:pt idx="11">
                  <c:v>3045.3</c:v>
                </c:pt>
                <c:pt idx="12">
                  <c:v>3044</c:v>
                </c:pt>
                <c:pt idx="13">
                  <c:v>3044</c:v>
                </c:pt>
                <c:pt idx="14">
                  <c:v>3044</c:v>
                </c:pt>
                <c:pt idx="15">
                  <c:v>3044</c:v>
                </c:pt>
                <c:pt idx="16">
                  <c:v>3044</c:v>
                </c:pt>
                <c:pt idx="17">
                  <c:v>3043</c:v>
                </c:pt>
                <c:pt idx="18">
                  <c:v>3043</c:v>
                </c:pt>
                <c:pt idx="19">
                  <c:v>3044.3</c:v>
                </c:pt>
                <c:pt idx="20">
                  <c:v>3043</c:v>
                </c:pt>
                <c:pt idx="21">
                  <c:v>3042.89</c:v>
                </c:pt>
                <c:pt idx="22">
                  <c:v>3042.89</c:v>
                </c:pt>
                <c:pt idx="23">
                  <c:v>3041.89</c:v>
                </c:pt>
                <c:pt idx="24">
                  <c:v>3041.89</c:v>
                </c:pt>
                <c:pt idx="25">
                  <c:v>3041.79</c:v>
                </c:pt>
                <c:pt idx="26">
                  <c:v>3041.79</c:v>
                </c:pt>
                <c:pt idx="27">
                  <c:v>3041.89</c:v>
                </c:pt>
                <c:pt idx="28">
                  <c:v>3043.3</c:v>
                </c:pt>
                <c:pt idx="29">
                  <c:v>3042</c:v>
                </c:pt>
                <c:pt idx="30">
                  <c:v>3041</c:v>
                </c:pt>
                <c:pt idx="31">
                  <c:v>3041</c:v>
                </c:pt>
                <c:pt idx="32">
                  <c:v>3041</c:v>
                </c:pt>
                <c:pt idx="33">
                  <c:v>3041</c:v>
                </c:pt>
                <c:pt idx="34">
                  <c:v>3041</c:v>
                </c:pt>
                <c:pt idx="35">
                  <c:v>3041</c:v>
                </c:pt>
                <c:pt idx="36">
                  <c:v>3040</c:v>
                </c:pt>
                <c:pt idx="37">
                  <c:v>3040</c:v>
                </c:pt>
                <c:pt idx="38">
                  <c:v>3040</c:v>
                </c:pt>
                <c:pt idx="39">
                  <c:v>3039</c:v>
                </c:pt>
                <c:pt idx="40">
                  <c:v>3039</c:v>
                </c:pt>
                <c:pt idx="41">
                  <c:v>3039</c:v>
                </c:pt>
                <c:pt idx="42">
                  <c:v>3039</c:v>
                </c:pt>
                <c:pt idx="43">
                  <c:v>3039</c:v>
                </c:pt>
                <c:pt idx="44">
                  <c:v>3038</c:v>
                </c:pt>
                <c:pt idx="45">
                  <c:v>3038</c:v>
                </c:pt>
                <c:pt idx="46">
                  <c:v>3038</c:v>
                </c:pt>
                <c:pt idx="47">
                  <c:v>3037</c:v>
                </c:pt>
                <c:pt idx="48">
                  <c:v>3037</c:v>
                </c:pt>
                <c:pt idx="49">
                  <c:v>3038.42</c:v>
                </c:pt>
                <c:pt idx="50">
                  <c:v>3038.3</c:v>
                </c:pt>
                <c:pt idx="51">
                  <c:v>3037.3</c:v>
                </c:pt>
                <c:pt idx="52">
                  <c:v>3036</c:v>
                </c:pt>
                <c:pt idx="53">
                  <c:v>3037.3</c:v>
                </c:pt>
                <c:pt idx="54">
                  <c:v>3036</c:v>
                </c:pt>
                <c:pt idx="55">
                  <c:v>3036</c:v>
                </c:pt>
                <c:pt idx="56">
                  <c:v>3035</c:v>
                </c:pt>
                <c:pt idx="57">
                  <c:v>3035</c:v>
                </c:pt>
                <c:pt idx="58">
                  <c:v>3035</c:v>
                </c:pt>
                <c:pt idx="59">
                  <c:v>3035</c:v>
                </c:pt>
                <c:pt idx="60">
                  <c:v>3035</c:v>
                </c:pt>
                <c:pt idx="61">
                  <c:v>3035</c:v>
                </c:pt>
                <c:pt idx="62">
                  <c:v>3041</c:v>
                </c:pt>
                <c:pt idx="63">
                  <c:v>3041</c:v>
                </c:pt>
                <c:pt idx="64">
                  <c:v>3044</c:v>
                </c:pt>
                <c:pt idx="65">
                  <c:v>3045</c:v>
                </c:pt>
                <c:pt idx="66">
                  <c:v>3045</c:v>
                </c:pt>
                <c:pt idx="67">
                  <c:v>3045</c:v>
                </c:pt>
                <c:pt idx="68">
                  <c:v>3044</c:v>
                </c:pt>
                <c:pt idx="69">
                  <c:v>3044</c:v>
                </c:pt>
                <c:pt idx="70">
                  <c:v>3044</c:v>
                </c:pt>
                <c:pt idx="71">
                  <c:v>3044</c:v>
                </c:pt>
                <c:pt idx="72">
                  <c:v>3044</c:v>
                </c:pt>
                <c:pt idx="73">
                  <c:v>3044</c:v>
                </c:pt>
                <c:pt idx="74">
                  <c:v>3043</c:v>
                </c:pt>
                <c:pt idx="75">
                  <c:v>3043</c:v>
                </c:pt>
                <c:pt idx="76">
                  <c:v>3043</c:v>
                </c:pt>
                <c:pt idx="77">
                  <c:v>3042</c:v>
                </c:pt>
                <c:pt idx="78">
                  <c:v>3042</c:v>
                </c:pt>
                <c:pt idx="79">
                  <c:v>3042</c:v>
                </c:pt>
                <c:pt idx="80">
                  <c:v>3043.3</c:v>
                </c:pt>
                <c:pt idx="81">
                  <c:v>3041</c:v>
                </c:pt>
                <c:pt idx="82">
                  <c:v>3042.3</c:v>
                </c:pt>
                <c:pt idx="83">
                  <c:v>3041</c:v>
                </c:pt>
                <c:pt idx="84">
                  <c:v>3041</c:v>
                </c:pt>
                <c:pt idx="85">
                  <c:v>3041</c:v>
                </c:pt>
                <c:pt idx="86">
                  <c:v>3041</c:v>
                </c:pt>
                <c:pt idx="87">
                  <c:v>3040</c:v>
                </c:pt>
                <c:pt idx="88">
                  <c:v>3040</c:v>
                </c:pt>
                <c:pt idx="89">
                  <c:v>3040</c:v>
                </c:pt>
                <c:pt idx="90">
                  <c:v>3040.3</c:v>
                </c:pt>
                <c:pt idx="91">
                  <c:v>3039</c:v>
                </c:pt>
                <c:pt idx="92">
                  <c:v>3040.3</c:v>
                </c:pt>
                <c:pt idx="93">
                  <c:v>3039</c:v>
                </c:pt>
                <c:pt idx="94">
                  <c:v>3040.3</c:v>
                </c:pt>
                <c:pt idx="95">
                  <c:v>3039</c:v>
                </c:pt>
                <c:pt idx="96">
                  <c:v>3040.3</c:v>
                </c:pt>
                <c:pt idx="97">
                  <c:v>3039.3</c:v>
                </c:pt>
                <c:pt idx="98">
                  <c:v>3039.3</c:v>
                </c:pt>
                <c:pt idx="99">
                  <c:v>3038.3</c:v>
                </c:pt>
                <c:pt idx="100">
                  <c:v>3038.42</c:v>
                </c:pt>
                <c:pt idx="101">
                  <c:v>3038.3</c:v>
                </c:pt>
                <c:pt idx="102">
                  <c:v>3037.42</c:v>
                </c:pt>
                <c:pt idx="103">
                  <c:v>3038.42</c:v>
                </c:pt>
                <c:pt idx="104">
                  <c:v>3038.42</c:v>
                </c:pt>
                <c:pt idx="105">
                  <c:v>3038.3</c:v>
                </c:pt>
                <c:pt idx="106">
                  <c:v>3038.42</c:v>
                </c:pt>
                <c:pt idx="107">
                  <c:v>3037.42</c:v>
                </c:pt>
                <c:pt idx="108">
                  <c:v>3037.3</c:v>
                </c:pt>
                <c:pt idx="109">
                  <c:v>3037.42</c:v>
                </c:pt>
                <c:pt idx="110">
                  <c:v>3037.42</c:v>
                </c:pt>
                <c:pt idx="111">
                  <c:v>3036.42</c:v>
                </c:pt>
                <c:pt idx="112">
                  <c:v>3036.3</c:v>
                </c:pt>
                <c:pt idx="113">
                  <c:v>3036.42</c:v>
                </c:pt>
                <c:pt idx="114">
                  <c:v>3036.42</c:v>
                </c:pt>
                <c:pt idx="115">
                  <c:v>3036.3</c:v>
                </c:pt>
                <c:pt idx="116">
                  <c:v>3035.42</c:v>
                </c:pt>
                <c:pt idx="117">
                  <c:v>3035.3</c:v>
                </c:pt>
                <c:pt idx="118">
                  <c:v>3035.42</c:v>
                </c:pt>
                <c:pt idx="119">
                  <c:v>3034.3</c:v>
                </c:pt>
                <c:pt idx="120">
                  <c:v>3034.42</c:v>
                </c:pt>
                <c:pt idx="121">
                  <c:v>3034.3</c:v>
                </c:pt>
                <c:pt idx="122">
                  <c:v>3033.42</c:v>
                </c:pt>
                <c:pt idx="123">
                  <c:v>3033.31</c:v>
                </c:pt>
                <c:pt idx="124">
                  <c:v>3033.42</c:v>
                </c:pt>
                <c:pt idx="125">
                  <c:v>3033.42</c:v>
                </c:pt>
                <c:pt idx="126">
                  <c:v>3033.31</c:v>
                </c:pt>
                <c:pt idx="127">
                  <c:v>3033.42</c:v>
                </c:pt>
                <c:pt idx="128">
                  <c:v>3033.42</c:v>
                </c:pt>
                <c:pt idx="129">
                  <c:v>3031.54</c:v>
                </c:pt>
                <c:pt idx="130">
                  <c:v>3031.42</c:v>
                </c:pt>
                <c:pt idx="131">
                  <c:v>3031.54</c:v>
                </c:pt>
                <c:pt idx="132">
                  <c:v>3030.54</c:v>
                </c:pt>
                <c:pt idx="133">
                  <c:v>3030.42</c:v>
                </c:pt>
                <c:pt idx="134">
                  <c:v>3029.54</c:v>
                </c:pt>
                <c:pt idx="135">
                  <c:v>3029.54</c:v>
                </c:pt>
                <c:pt idx="136">
                  <c:v>3029.54</c:v>
                </c:pt>
                <c:pt idx="137">
                  <c:v>3029.54</c:v>
                </c:pt>
                <c:pt idx="138">
                  <c:v>3029.67</c:v>
                </c:pt>
                <c:pt idx="139">
                  <c:v>3029.54</c:v>
                </c:pt>
                <c:pt idx="140">
                  <c:v>3028.55</c:v>
                </c:pt>
                <c:pt idx="141">
                  <c:v>3028.55</c:v>
                </c:pt>
                <c:pt idx="142">
                  <c:v>3026.55</c:v>
                </c:pt>
                <c:pt idx="143">
                  <c:v>3026.67</c:v>
                </c:pt>
                <c:pt idx="144">
                  <c:v>3026.55</c:v>
                </c:pt>
                <c:pt idx="145">
                  <c:v>3026.67</c:v>
                </c:pt>
                <c:pt idx="146">
                  <c:v>3026.67</c:v>
                </c:pt>
                <c:pt idx="147">
                  <c:v>3024.67</c:v>
                </c:pt>
                <c:pt idx="148">
                  <c:v>3024.67</c:v>
                </c:pt>
                <c:pt idx="149">
                  <c:v>3024.67</c:v>
                </c:pt>
                <c:pt idx="150">
                  <c:v>3024.67</c:v>
                </c:pt>
                <c:pt idx="151">
                  <c:v>3024.67</c:v>
                </c:pt>
                <c:pt idx="152">
                  <c:v>3024.67</c:v>
                </c:pt>
                <c:pt idx="153">
                  <c:v>3024.67</c:v>
                </c:pt>
                <c:pt idx="154">
                  <c:v>3023.67</c:v>
                </c:pt>
                <c:pt idx="155">
                  <c:v>3023.67</c:v>
                </c:pt>
                <c:pt idx="156">
                  <c:v>3023.67</c:v>
                </c:pt>
                <c:pt idx="157">
                  <c:v>3022.67</c:v>
                </c:pt>
                <c:pt idx="158">
                  <c:v>3022.67</c:v>
                </c:pt>
                <c:pt idx="159">
                  <c:v>3022.55</c:v>
                </c:pt>
                <c:pt idx="160">
                  <c:v>3022.67</c:v>
                </c:pt>
                <c:pt idx="161">
                  <c:v>3022.55</c:v>
                </c:pt>
                <c:pt idx="162">
                  <c:v>3022.67</c:v>
                </c:pt>
                <c:pt idx="163">
                  <c:v>3020.55</c:v>
                </c:pt>
                <c:pt idx="164">
                  <c:v>3020.79</c:v>
                </c:pt>
                <c:pt idx="165">
                  <c:v>3020.55</c:v>
                </c:pt>
                <c:pt idx="166">
                  <c:v>3019.67</c:v>
                </c:pt>
                <c:pt idx="167">
                  <c:v>3019.55</c:v>
                </c:pt>
                <c:pt idx="168">
                  <c:v>3017.67</c:v>
                </c:pt>
                <c:pt idx="169">
                  <c:v>3017.67</c:v>
                </c:pt>
                <c:pt idx="170">
                  <c:v>3016.55</c:v>
                </c:pt>
                <c:pt idx="171">
                  <c:v>3016.55</c:v>
                </c:pt>
                <c:pt idx="172">
                  <c:v>3015.67</c:v>
                </c:pt>
                <c:pt idx="173">
                  <c:v>3015.55</c:v>
                </c:pt>
                <c:pt idx="174">
                  <c:v>3015.67</c:v>
                </c:pt>
                <c:pt idx="175">
                  <c:v>3014.55</c:v>
                </c:pt>
                <c:pt idx="176">
                  <c:v>3014.67</c:v>
                </c:pt>
                <c:pt idx="177">
                  <c:v>3014.43</c:v>
                </c:pt>
                <c:pt idx="178">
                  <c:v>3014.55</c:v>
                </c:pt>
                <c:pt idx="179">
                  <c:v>3013.55</c:v>
                </c:pt>
                <c:pt idx="180">
                  <c:v>3013.67</c:v>
                </c:pt>
                <c:pt idx="181">
                  <c:v>3013.55</c:v>
                </c:pt>
                <c:pt idx="182">
                  <c:v>3012.55</c:v>
                </c:pt>
                <c:pt idx="183">
                  <c:v>3012.55</c:v>
                </c:pt>
                <c:pt idx="184">
                  <c:v>3011.55</c:v>
                </c:pt>
                <c:pt idx="185">
                  <c:v>3011.55</c:v>
                </c:pt>
                <c:pt idx="186">
                  <c:v>3011.67</c:v>
                </c:pt>
                <c:pt idx="187">
                  <c:v>3010.79</c:v>
                </c:pt>
                <c:pt idx="188">
                  <c:v>3010.79</c:v>
                </c:pt>
                <c:pt idx="189">
                  <c:v>3009.67</c:v>
                </c:pt>
                <c:pt idx="190">
                  <c:v>3010.67</c:v>
                </c:pt>
                <c:pt idx="191">
                  <c:v>3010.67</c:v>
                </c:pt>
                <c:pt idx="192">
                  <c:v>3010.67</c:v>
                </c:pt>
                <c:pt idx="193">
                  <c:v>3009.67</c:v>
                </c:pt>
                <c:pt idx="194">
                  <c:v>3008.8</c:v>
                </c:pt>
                <c:pt idx="195">
                  <c:v>3008.8</c:v>
                </c:pt>
                <c:pt idx="196">
                  <c:v>3006.67</c:v>
                </c:pt>
                <c:pt idx="197">
                  <c:v>3006.67</c:v>
                </c:pt>
                <c:pt idx="198">
                  <c:v>3005.8</c:v>
                </c:pt>
                <c:pt idx="199">
                  <c:v>3005.55</c:v>
                </c:pt>
                <c:pt idx="200">
                  <c:v>3004.67</c:v>
                </c:pt>
                <c:pt idx="201">
                  <c:v>3004.67</c:v>
                </c:pt>
                <c:pt idx="202">
                  <c:v>3003.67</c:v>
                </c:pt>
                <c:pt idx="203">
                  <c:v>3003.67</c:v>
                </c:pt>
                <c:pt idx="204">
                  <c:v>3001.55</c:v>
                </c:pt>
                <c:pt idx="205">
                  <c:v>3001.67</c:v>
                </c:pt>
                <c:pt idx="206">
                  <c:v>3000.55</c:v>
                </c:pt>
                <c:pt idx="207">
                  <c:v>3000.55</c:v>
                </c:pt>
                <c:pt idx="208">
                  <c:v>2999.55</c:v>
                </c:pt>
                <c:pt idx="209">
                  <c:v>2999.67</c:v>
                </c:pt>
                <c:pt idx="210">
                  <c:v>2998.55</c:v>
                </c:pt>
                <c:pt idx="211">
                  <c:v>2998.67</c:v>
                </c:pt>
                <c:pt idx="212">
                  <c:v>2998.55</c:v>
                </c:pt>
                <c:pt idx="213">
                  <c:v>2998.67</c:v>
                </c:pt>
                <c:pt idx="214">
                  <c:v>2997.55</c:v>
                </c:pt>
                <c:pt idx="215">
                  <c:v>2998.43</c:v>
                </c:pt>
                <c:pt idx="216">
                  <c:v>2997.43</c:v>
                </c:pt>
                <c:pt idx="217">
                  <c:v>2997.55</c:v>
                </c:pt>
                <c:pt idx="218">
                  <c:v>2996.55</c:v>
                </c:pt>
                <c:pt idx="219">
                  <c:v>2996.55</c:v>
                </c:pt>
                <c:pt idx="220">
                  <c:v>2996.55</c:v>
                </c:pt>
                <c:pt idx="221">
                  <c:v>2995.55</c:v>
                </c:pt>
                <c:pt idx="222">
                  <c:v>2995.55</c:v>
                </c:pt>
                <c:pt idx="223">
                  <c:v>2995.55</c:v>
                </c:pt>
                <c:pt idx="224">
                  <c:v>2994.55</c:v>
                </c:pt>
                <c:pt idx="225">
                  <c:v>2994.43</c:v>
                </c:pt>
                <c:pt idx="226">
                  <c:v>2994.55</c:v>
                </c:pt>
                <c:pt idx="227">
                  <c:v>2994.43</c:v>
                </c:pt>
                <c:pt idx="228">
                  <c:v>2992.43</c:v>
                </c:pt>
                <c:pt idx="229">
                  <c:v>2992.43</c:v>
                </c:pt>
                <c:pt idx="230">
                  <c:v>2992.43</c:v>
                </c:pt>
                <c:pt idx="231">
                  <c:v>2992.43</c:v>
                </c:pt>
                <c:pt idx="232">
                  <c:v>2992.43</c:v>
                </c:pt>
                <c:pt idx="233">
                  <c:v>2992.43</c:v>
                </c:pt>
                <c:pt idx="234">
                  <c:v>2991.43</c:v>
                </c:pt>
                <c:pt idx="235">
                  <c:v>2991.43</c:v>
                </c:pt>
                <c:pt idx="236">
                  <c:v>2992.31</c:v>
                </c:pt>
                <c:pt idx="237">
                  <c:v>2990.66</c:v>
                </c:pt>
                <c:pt idx="238">
                  <c:v>2992.68</c:v>
                </c:pt>
                <c:pt idx="239">
                  <c:v>2993.29</c:v>
                </c:pt>
                <c:pt idx="240">
                  <c:v>2990.08</c:v>
                </c:pt>
                <c:pt idx="241">
                  <c:v>2993</c:v>
                </c:pt>
                <c:pt idx="242">
                  <c:v>2995.11</c:v>
                </c:pt>
                <c:pt idx="243">
                  <c:v>2997.86</c:v>
                </c:pt>
                <c:pt idx="244">
                  <c:v>2991.36</c:v>
                </c:pt>
                <c:pt idx="245">
                  <c:v>2994.3</c:v>
                </c:pt>
                <c:pt idx="246">
                  <c:v>2998.33</c:v>
                </c:pt>
                <c:pt idx="247">
                  <c:v>2989.92</c:v>
                </c:pt>
                <c:pt idx="248">
                  <c:v>2993.24</c:v>
                </c:pt>
                <c:pt idx="249">
                  <c:v>2977.2</c:v>
                </c:pt>
                <c:pt idx="250">
                  <c:v>2981.56</c:v>
                </c:pt>
                <c:pt idx="251">
                  <c:v>2955.69</c:v>
                </c:pt>
                <c:pt idx="252">
                  <c:v>2961.42</c:v>
                </c:pt>
                <c:pt idx="253">
                  <c:v>-1386.71</c:v>
                </c:pt>
                <c:pt idx="254">
                  <c:v>-1362.82</c:v>
                </c:pt>
                <c:pt idx="255">
                  <c:v>-1342.93</c:v>
                </c:pt>
                <c:pt idx="256">
                  <c:v>-1322.48</c:v>
                </c:pt>
                <c:pt idx="257">
                  <c:v>-1296.23</c:v>
                </c:pt>
                <c:pt idx="258">
                  <c:v>-1271.79</c:v>
                </c:pt>
                <c:pt idx="259">
                  <c:v>-1249.44</c:v>
                </c:pt>
                <c:pt idx="260">
                  <c:v>-1223.6500000000001</c:v>
                </c:pt>
                <c:pt idx="261">
                  <c:v>-1193.1600000000001</c:v>
                </c:pt>
                <c:pt idx="262">
                  <c:v>1154.8499999999999</c:v>
                </c:pt>
                <c:pt idx="263">
                  <c:v>1174.83</c:v>
                </c:pt>
                <c:pt idx="264">
                  <c:v>1210.55</c:v>
                </c:pt>
                <c:pt idx="265">
                  <c:v>1251.3</c:v>
                </c:pt>
                <c:pt idx="266">
                  <c:v>1270.08</c:v>
                </c:pt>
                <c:pt idx="267">
                  <c:v>1289.97</c:v>
                </c:pt>
                <c:pt idx="268">
                  <c:v>1311.21</c:v>
                </c:pt>
                <c:pt idx="269">
                  <c:v>1332.79</c:v>
                </c:pt>
                <c:pt idx="270">
                  <c:v>1382.23</c:v>
                </c:pt>
                <c:pt idx="271">
                  <c:v>1378.35</c:v>
                </c:pt>
                <c:pt idx="272">
                  <c:v>1402.01</c:v>
                </c:pt>
                <c:pt idx="273">
                  <c:v>1424.61</c:v>
                </c:pt>
                <c:pt idx="274">
                  <c:v>1368.19</c:v>
                </c:pt>
                <c:pt idx="275">
                  <c:v>1394.55</c:v>
                </c:pt>
                <c:pt idx="276">
                  <c:v>1420.24</c:v>
                </c:pt>
                <c:pt idx="277">
                  <c:v>1482.65</c:v>
                </c:pt>
                <c:pt idx="278">
                  <c:v>1976.09</c:v>
                </c:pt>
                <c:pt idx="279">
                  <c:v>2000</c:v>
                </c:pt>
                <c:pt idx="280">
                  <c:v>2025.16</c:v>
                </c:pt>
                <c:pt idx="281">
                  <c:v>2049.58</c:v>
                </c:pt>
                <c:pt idx="282">
                  <c:v>2085.4499999999998</c:v>
                </c:pt>
                <c:pt idx="283">
                  <c:v>2111.23</c:v>
                </c:pt>
                <c:pt idx="284">
                  <c:v>2139.64</c:v>
                </c:pt>
                <c:pt idx="285">
                  <c:v>2158.89</c:v>
                </c:pt>
                <c:pt idx="286">
                  <c:v>2179.52</c:v>
                </c:pt>
                <c:pt idx="287">
                  <c:v>2156.71</c:v>
                </c:pt>
                <c:pt idx="288">
                  <c:v>2154.6999999999998</c:v>
                </c:pt>
                <c:pt idx="289">
                  <c:v>1083.93</c:v>
                </c:pt>
                <c:pt idx="290">
                  <c:v>1091.01</c:v>
                </c:pt>
                <c:pt idx="291">
                  <c:v>1107.51</c:v>
                </c:pt>
                <c:pt idx="292">
                  <c:v>1115.58</c:v>
                </c:pt>
                <c:pt idx="293">
                  <c:v>1111.44</c:v>
                </c:pt>
                <c:pt idx="294">
                  <c:v>1119.51</c:v>
                </c:pt>
                <c:pt idx="295">
                  <c:v>1122.48</c:v>
                </c:pt>
                <c:pt idx="296">
                  <c:v>1148.01</c:v>
                </c:pt>
                <c:pt idx="297">
                  <c:v>1147.96</c:v>
                </c:pt>
                <c:pt idx="298">
                  <c:v>1151.96</c:v>
                </c:pt>
                <c:pt idx="299">
                  <c:v>2830.5</c:v>
                </c:pt>
                <c:pt idx="300">
                  <c:v>2831.32</c:v>
                </c:pt>
                <c:pt idx="301">
                  <c:v>2854.16</c:v>
                </c:pt>
                <c:pt idx="302">
                  <c:v>2858.16</c:v>
                </c:pt>
                <c:pt idx="303">
                  <c:v>2860.6</c:v>
                </c:pt>
                <c:pt idx="304">
                  <c:v>2872.51</c:v>
                </c:pt>
                <c:pt idx="305">
                  <c:v>2876.51</c:v>
                </c:pt>
                <c:pt idx="306">
                  <c:v>2880.51</c:v>
                </c:pt>
                <c:pt idx="307">
                  <c:v>2885.51</c:v>
                </c:pt>
                <c:pt idx="308">
                  <c:v>2893.11</c:v>
                </c:pt>
                <c:pt idx="309">
                  <c:v>2902.65</c:v>
                </c:pt>
                <c:pt idx="310">
                  <c:v>2908.71</c:v>
                </c:pt>
                <c:pt idx="311">
                  <c:v>2914.25</c:v>
                </c:pt>
                <c:pt idx="312">
                  <c:v>2916.71</c:v>
                </c:pt>
                <c:pt idx="313">
                  <c:v>2923.68</c:v>
                </c:pt>
                <c:pt idx="314">
                  <c:v>2926.15</c:v>
                </c:pt>
                <c:pt idx="315">
                  <c:v>2936.31</c:v>
                </c:pt>
                <c:pt idx="316">
                  <c:v>2942.84</c:v>
                </c:pt>
                <c:pt idx="317">
                  <c:v>2945.31</c:v>
                </c:pt>
                <c:pt idx="318">
                  <c:v>2953.81</c:v>
                </c:pt>
                <c:pt idx="319">
                  <c:v>2956.28</c:v>
                </c:pt>
                <c:pt idx="320">
                  <c:v>2961.81</c:v>
                </c:pt>
                <c:pt idx="321">
                  <c:v>2964.28</c:v>
                </c:pt>
                <c:pt idx="322">
                  <c:v>2969.71</c:v>
                </c:pt>
                <c:pt idx="323">
                  <c:v>2973.71</c:v>
                </c:pt>
                <c:pt idx="324">
                  <c:v>2979.25</c:v>
                </c:pt>
                <c:pt idx="325">
                  <c:v>2983.43</c:v>
                </c:pt>
                <c:pt idx="326">
                  <c:v>2988.96</c:v>
                </c:pt>
                <c:pt idx="327">
                  <c:v>2992.96</c:v>
                </c:pt>
                <c:pt idx="328">
                  <c:v>3000.96</c:v>
                </c:pt>
                <c:pt idx="329">
                  <c:v>3004.96</c:v>
                </c:pt>
                <c:pt idx="330">
                  <c:v>3012.96</c:v>
                </c:pt>
                <c:pt idx="331">
                  <c:v>3019.5</c:v>
                </c:pt>
                <c:pt idx="332">
                  <c:v>3021.96</c:v>
                </c:pt>
                <c:pt idx="333">
                  <c:v>3029.96</c:v>
                </c:pt>
                <c:pt idx="334">
                  <c:v>3035.5</c:v>
                </c:pt>
                <c:pt idx="335">
                  <c:v>3037.15</c:v>
                </c:pt>
                <c:pt idx="336">
                  <c:v>3044.21</c:v>
                </c:pt>
                <c:pt idx="337">
                  <c:v>3046.68</c:v>
                </c:pt>
                <c:pt idx="338">
                  <c:v>3052.21</c:v>
                </c:pt>
                <c:pt idx="339">
                  <c:v>3053.15</c:v>
                </c:pt>
                <c:pt idx="340">
                  <c:v>3059.68</c:v>
                </c:pt>
                <c:pt idx="341">
                  <c:v>3062.15</c:v>
                </c:pt>
                <c:pt idx="342">
                  <c:v>3070.15</c:v>
                </c:pt>
                <c:pt idx="343">
                  <c:v>3076.62</c:v>
                </c:pt>
                <c:pt idx="344">
                  <c:v>3083.68</c:v>
                </c:pt>
                <c:pt idx="345">
                  <c:v>3086.87</c:v>
                </c:pt>
                <c:pt idx="346">
                  <c:v>3092.4</c:v>
                </c:pt>
                <c:pt idx="347">
                  <c:v>3099.87</c:v>
                </c:pt>
                <c:pt idx="348">
                  <c:v>3103.87</c:v>
                </c:pt>
                <c:pt idx="349">
                  <c:v>3107.87</c:v>
                </c:pt>
                <c:pt idx="350">
                  <c:v>3111.87</c:v>
                </c:pt>
                <c:pt idx="351">
                  <c:v>3115.87</c:v>
                </c:pt>
                <c:pt idx="352">
                  <c:v>3121.4</c:v>
                </c:pt>
                <c:pt idx="353">
                  <c:v>3122.34</c:v>
                </c:pt>
                <c:pt idx="354">
                  <c:v>3129.4</c:v>
                </c:pt>
                <c:pt idx="355">
                  <c:v>3131.87</c:v>
                </c:pt>
                <c:pt idx="356">
                  <c:v>3178.58</c:v>
                </c:pt>
                <c:pt idx="357">
                  <c:v>3193.45</c:v>
                </c:pt>
                <c:pt idx="358">
                  <c:v>3204.25</c:v>
                </c:pt>
                <c:pt idx="359">
                  <c:v>3232.19</c:v>
                </c:pt>
                <c:pt idx="360">
                  <c:v>3251.6</c:v>
                </c:pt>
                <c:pt idx="361">
                  <c:v>3273.42</c:v>
                </c:pt>
                <c:pt idx="362">
                  <c:v>3286.35</c:v>
                </c:pt>
                <c:pt idx="363">
                  <c:v>3330.3</c:v>
                </c:pt>
                <c:pt idx="364">
                  <c:v>2942.47</c:v>
                </c:pt>
                <c:pt idx="365">
                  <c:v>2967.3</c:v>
                </c:pt>
                <c:pt idx="366">
                  <c:v>2998.43</c:v>
                </c:pt>
                <c:pt idx="367">
                  <c:v>3026.42</c:v>
                </c:pt>
                <c:pt idx="368">
                  <c:v>3051.74</c:v>
                </c:pt>
                <c:pt idx="369">
                  <c:v>3083.48</c:v>
                </c:pt>
                <c:pt idx="370">
                  <c:v>3108.21</c:v>
                </c:pt>
                <c:pt idx="371">
                  <c:v>3140.46</c:v>
                </c:pt>
                <c:pt idx="372">
                  <c:v>1585.98</c:v>
                </c:pt>
                <c:pt idx="373">
                  <c:v>1852.77</c:v>
                </c:pt>
                <c:pt idx="374">
                  <c:v>1917.51</c:v>
                </c:pt>
                <c:pt idx="375">
                  <c:v>1967.55</c:v>
                </c:pt>
                <c:pt idx="376">
                  <c:v>2039.97</c:v>
                </c:pt>
                <c:pt idx="377">
                  <c:v>2312.06</c:v>
                </c:pt>
                <c:pt idx="378">
                  <c:v>2386.36</c:v>
                </c:pt>
                <c:pt idx="379">
                  <c:v>2453.71</c:v>
                </c:pt>
                <c:pt idx="380">
                  <c:v>2522.35</c:v>
                </c:pt>
                <c:pt idx="381">
                  <c:v>2658.43</c:v>
                </c:pt>
                <c:pt idx="382">
                  <c:v>2734.31</c:v>
                </c:pt>
                <c:pt idx="383">
                  <c:v>2811.49</c:v>
                </c:pt>
                <c:pt idx="384">
                  <c:v>2943.13</c:v>
                </c:pt>
                <c:pt idx="385">
                  <c:v>3004.96</c:v>
                </c:pt>
                <c:pt idx="386">
                  <c:v>3075.53</c:v>
                </c:pt>
                <c:pt idx="387">
                  <c:v>3153.91</c:v>
                </c:pt>
                <c:pt idx="388">
                  <c:v>3223.9</c:v>
                </c:pt>
                <c:pt idx="389">
                  <c:v>3287.42</c:v>
                </c:pt>
                <c:pt idx="390">
                  <c:v>3365.42</c:v>
                </c:pt>
                <c:pt idx="391">
                  <c:v>3436.93</c:v>
                </c:pt>
                <c:pt idx="392">
                  <c:v>3508.59</c:v>
                </c:pt>
                <c:pt idx="393">
                  <c:v>3651.35</c:v>
                </c:pt>
                <c:pt idx="394">
                  <c:v>3723.42</c:v>
                </c:pt>
                <c:pt idx="395">
                  <c:v>4465.3500000000004</c:v>
                </c:pt>
                <c:pt idx="396">
                  <c:v>4504.6099999999997</c:v>
                </c:pt>
                <c:pt idx="397">
                  <c:v>4546.13</c:v>
                </c:pt>
                <c:pt idx="398">
                  <c:v>4565.66</c:v>
                </c:pt>
                <c:pt idx="399">
                  <c:v>4585.18</c:v>
                </c:pt>
                <c:pt idx="400">
                  <c:v>4603.7</c:v>
                </c:pt>
                <c:pt idx="401">
                  <c:v>4623.22</c:v>
                </c:pt>
                <c:pt idx="402">
                  <c:v>4642.74</c:v>
                </c:pt>
                <c:pt idx="403">
                  <c:v>4663.03</c:v>
                </c:pt>
                <c:pt idx="404">
                  <c:v>4683.91</c:v>
                </c:pt>
                <c:pt idx="405">
                  <c:v>4703.58</c:v>
                </c:pt>
                <c:pt idx="406">
                  <c:v>4719.01</c:v>
                </c:pt>
                <c:pt idx="407">
                  <c:v>4734.42</c:v>
                </c:pt>
                <c:pt idx="408">
                  <c:v>4749.22</c:v>
                </c:pt>
                <c:pt idx="409">
                  <c:v>4778.7700000000004</c:v>
                </c:pt>
                <c:pt idx="410">
                  <c:v>4792.9399999999996</c:v>
                </c:pt>
                <c:pt idx="411">
                  <c:v>4808.28</c:v>
                </c:pt>
                <c:pt idx="412">
                  <c:v>4823.8599999999997</c:v>
                </c:pt>
                <c:pt idx="413">
                  <c:v>4838.68</c:v>
                </c:pt>
                <c:pt idx="414">
                  <c:v>4854.08</c:v>
                </c:pt>
                <c:pt idx="415">
                  <c:v>4924.08</c:v>
                </c:pt>
                <c:pt idx="416">
                  <c:v>4943.8900000000003</c:v>
                </c:pt>
                <c:pt idx="417">
                  <c:v>4964.8900000000003</c:v>
                </c:pt>
                <c:pt idx="418">
                  <c:v>4982.93</c:v>
                </c:pt>
                <c:pt idx="419">
                  <c:v>5002.53</c:v>
                </c:pt>
                <c:pt idx="420">
                  <c:v>5021.1000000000004</c:v>
                </c:pt>
                <c:pt idx="421">
                  <c:v>5044.5200000000004</c:v>
                </c:pt>
                <c:pt idx="422">
                  <c:v>5062.96</c:v>
                </c:pt>
                <c:pt idx="423">
                  <c:v>5083.78</c:v>
                </c:pt>
                <c:pt idx="424">
                  <c:v>6141.51</c:v>
                </c:pt>
                <c:pt idx="425">
                  <c:v>6210.11</c:v>
                </c:pt>
                <c:pt idx="426">
                  <c:v>6279.51</c:v>
                </c:pt>
                <c:pt idx="427">
                  <c:v>6340.31</c:v>
                </c:pt>
                <c:pt idx="428">
                  <c:v>6418.42</c:v>
                </c:pt>
                <c:pt idx="429">
                  <c:v>6494.56</c:v>
                </c:pt>
                <c:pt idx="430">
                  <c:v>6562.09</c:v>
                </c:pt>
                <c:pt idx="431">
                  <c:v>5995.73</c:v>
                </c:pt>
                <c:pt idx="432">
                  <c:v>6037.06</c:v>
                </c:pt>
                <c:pt idx="433">
                  <c:v>6066.36</c:v>
                </c:pt>
                <c:pt idx="434">
                  <c:v>6071.99</c:v>
                </c:pt>
                <c:pt idx="435">
                  <c:v>6063.67</c:v>
                </c:pt>
                <c:pt idx="436">
                  <c:v>6041.97</c:v>
                </c:pt>
                <c:pt idx="437">
                  <c:v>6067.46</c:v>
                </c:pt>
                <c:pt idx="438">
                  <c:v>6082.36</c:v>
                </c:pt>
                <c:pt idx="439">
                  <c:v>6087.36</c:v>
                </c:pt>
                <c:pt idx="440">
                  <c:v>6073.2</c:v>
                </c:pt>
                <c:pt idx="441">
                  <c:v>6089.1</c:v>
                </c:pt>
                <c:pt idx="442">
                  <c:v>6133.58</c:v>
                </c:pt>
                <c:pt idx="443">
                  <c:v>6177.88</c:v>
                </c:pt>
                <c:pt idx="444">
                  <c:v>6270.53</c:v>
                </c:pt>
                <c:pt idx="445">
                  <c:v>6361.61</c:v>
                </c:pt>
                <c:pt idx="446">
                  <c:v>6399.71</c:v>
                </c:pt>
                <c:pt idx="447">
                  <c:v>6442.92</c:v>
                </c:pt>
                <c:pt idx="448">
                  <c:v>6490.48</c:v>
                </c:pt>
                <c:pt idx="449">
                  <c:v>6505.01</c:v>
                </c:pt>
                <c:pt idx="450">
                  <c:v>6487.67</c:v>
                </c:pt>
                <c:pt idx="451">
                  <c:v>6491</c:v>
                </c:pt>
                <c:pt idx="452">
                  <c:v>6496</c:v>
                </c:pt>
                <c:pt idx="453">
                  <c:v>6503</c:v>
                </c:pt>
                <c:pt idx="454">
                  <c:v>6517.13</c:v>
                </c:pt>
                <c:pt idx="455">
                  <c:v>6549.75</c:v>
                </c:pt>
                <c:pt idx="456">
                  <c:v>6649.07</c:v>
                </c:pt>
                <c:pt idx="457">
                  <c:v>7631.37</c:v>
                </c:pt>
                <c:pt idx="458">
                  <c:v>7693.99</c:v>
                </c:pt>
                <c:pt idx="459">
                  <c:v>7789.9</c:v>
                </c:pt>
                <c:pt idx="460">
                  <c:v>7810.34</c:v>
                </c:pt>
                <c:pt idx="461">
                  <c:v>7800.9</c:v>
                </c:pt>
                <c:pt idx="462">
                  <c:v>7799.18</c:v>
                </c:pt>
                <c:pt idx="463">
                  <c:v>7790.71</c:v>
                </c:pt>
                <c:pt idx="464">
                  <c:v>7803.45</c:v>
                </c:pt>
                <c:pt idx="465">
                  <c:v>7829.62</c:v>
                </c:pt>
                <c:pt idx="466">
                  <c:v>7932.41</c:v>
                </c:pt>
                <c:pt idx="467">
                  <c:v>8000.85</c:v>
                </c:pt>
                <c:pt idx="468">
                  <c:v>8062.25</c:v>
                </c:pt>
                <c:pt idx="469">
                  <c:v>8167.9</c:v>
                </c:pt>
                <c:pt idx="470">
                  <c:v>8299.4500000000007</c:v>
                </c:pt>
                <c:pt idx="471">
                  <c:v>8339.86</c:v>
                </c:pt>
                <c:pt idx="472">
                  <c:v>8396.74</c:v>
                </c:pt>
                <c:pt idx="473">
                  <c:v>8439.84</c:v>
                </c:pt>
                <c:pt idx="474">
                  <c:v>8428.1299999999992</c:v>
                </c:pt>
                <c:pt idx="475">
                  <c:v>8440.32</c:v>
                </c:pt>
                <c:pt idx="476">
                  <c:v>8445.32</c:v>
                </c:pt>
                <c:pt idx="477">
                  <c:v>8449.32</c:v>
                </c:pt>
                <c:pt idx="478">
                  <c:v>8448.1299999999992</c:v>
                </c:pt>
                <c:pt idx="479">
                  <c:v>8459.32</c:v>
                </c:pt>
                <c:pt idx="480">
                  <c:v>8458.1299999999992</c:v>
                </c:pt>
                <c:pt idx="481">
                  <c:v>8462.1299999999992</c:v>
                </c:pt>
                <c:pt idx="482">
                  <c:v>8467.1299999999992</c:v>
                </c:pt>
                <c:pt idx="483">
                  <c:v>8472.1299999999992</c:v>
                </c:pt>
                <c:pt idx="484">
                  <c:v>8477.1299999999992</c:v>
                </c:pt>
                <c:pt idx="485">
                  <c:v>8475.94</c:v>
                </c:pt>
                <c:pt idx="486">
                  <c:v>8487.1299999999992</c:v>
                </c:pt>
                <c:pt idx="487">
                  <c:v>8491.1299999999992</c:v>
                </c:pt>
                <c:pt idx="488">
                  <c:v>8489.94</c:v>
                </c:pt>
                <c:pt idx="489">
                  <c:v>8501.1299999999992</c:v>
                </c:pt>
                <c:pt idx="490">
                  <c:v>8493.74</c:v>
                </c:pt>
                <c:pt idx="491">
                  <c:v>8504.94</c:v>
                </c:pt>
                <c:pt idx="492">
                  <c:v>8502.74</c:v>
                </c:pt>
                <c:pt idx="493">
                  <c:v>8513.94</c:v>
                </c:pt>
                <c:pt idx="494">
                  <c:v>8518.94</c:v>
                </c:pt>
                <c:pt idx="495">
                  <c:v>8530.1299999999992</c:v>
                </c:pt>
                <c:pt idx="496">
                  <c:v>8527.94</c:v>
                </c:pt>
                <c:pt idx="497">
                  <c:v>8532.94</c:v>
                </c:pt>
                <c:pt idx="498">
                  <c:v>8537.94</c:v>
                </c:pt>
                <c:pt idx="499">
                  <c:v>8542.94</c:v>
                </c:pt>
                <c:pt idx="500">
                  <c:v>8541.74</c:v>
                </c:pt>
                <c:pt idx="501">
                  <c:v>8556.94</c:v>
                </c:pt>
                <c:pt idx="502">
                  <c:v>8561.94</c:v>
                </c:pt>
                <c:pt idx="503">
                  <c:v>8560.74</c:v>
                </c:pt>
                <c:pt idx="504">
                  <c:v>8565.74</c:v>
                </c:pt>
                <c:pt idx="505">
                  <c:v>8570.74</c:v>
                </c:pt>
                <c:pt idx="506">
                  <c:v>8574.74</c:v>
                </c:pt>
                <c:pt idx="507">
                  <c:v>8579.74</c:v>
                </c:pt>
                <c:pt idx="508">
                  <c:v>8584.74</c:v>
                </c:pt>
                <c:pt idx="509">
                  <c:v>8589.74</c:v>
                </c:pt>
                <c:pt idx="510">
                  <c:v>8588.5300000000007</c:v>
                </c:pt>
                <c:pt idx="511">
                  <c:v>8599.74</c:v>
                </c:pt>
                <c:pt idx="512">
                  <c:v>8597.5300000000007</c:v>
                </c:pt>
                <c:pt idx="513">
                  <c:v>8602.5300000000007</c:v>
                </c:pt>
                <c:pt idx="514">
                  <c:v>8607.5300000000007</c:v>
                </c:pt>
                <c:pt idx="515">
                  <c:v>8612.5300000000007</c:v>
                </c:pt>
                <c:pt idx="516">
                  <c:v>8669.99</c:v>
                </c:pt>
                <c:pt idx="517">
                  <c:v>8745.23</c:v>
                </c:pt>
                <c:pt idx="518">
                  <c:v>8789.51</c:v>
                </c:pt>
                <c:pt idx="519">
                  <c:v>8966.49</c:v>
                </c:pt>
                <c:pt idx="520">
                  <c:v>9009.26</c:v>
                </c:pt>
                <c:pt idx="521">
                  <c:v>9062.15</c:v>
                </c:pt>
                <c:pt idx="522">
                  <c:v>9108.8799999999992</c:v>
                </c:pt>
                <c:pt idx="523">
                  <c:v>9161.7800000000007</c:v>
                </c:pt>
                <c:pt idx="524">
                  <c:v>9218.64</c:v>
                </c:pt>
                <c:pt idx="525">
                  <c:v>6989.4</c:v>
                </c:pt>
                <c:pt idx="526">
                  <c:v>7143.12</c:v>
                </c:pt>
                <c:pt idx="527">
                  <c:v>7186.35</c:v>
                </c:pt>
                <c:pt idx="528">
                  <c:v>7248.42</c:v>
                </c:pt>
                <c:pt idx="529">
                  <c:v>7294.86</c:v>
                </c:pt>
                <c:pt idx="530">
                  <c:v>7316.88</c:v>
                </c:pt>
                <c:pt idx="531">
                  <c:v>7364.54</c:v>
                </c:pt>
                <c:pt idx="532">
                  <c:v>7384.61</c:v>
                </c:pt>
                <c:pt idx="533">
                  <c:v>7401.84</c:v>
                </c:pt>
                <c:pt idx="534">
                  <c:v>7417.33</c:v>
                </c:pt>
                <c:pt idx="535">
                  <c:v>10150.1</c:v>
                </c:pt>
                <c:pt idx="536">
                  <c:v>10189.540000000001</c:v>
                </c:pt>
                <c:pt idx="537">
                  <c:v>10224.44</c:v>
                </c:pt>
                <c:pt idx="538">
                  <c:v>10254.040000000001</c:v>
                </c:pt>
                <c:pt idx="539">
                  <c:v>10291.19</c:v>
                </c:pt>
                <c:pt idx="540">
                  <c:v>10320.59</c:v>
                </c:pt>
                <c:pt idx="541">
                  <c:v>10351.83</c:v>
                </c:pt>
                <c:pt idx="542">
                  <c:v>10386.64</c:v>
                </c:pt>
                <c:pt idx="543">
                  <c:v>10416.4</c:v>
                </c:pt>
                <c:pt idx="544">
                  <c:v>9578.76</c:v>
                </c:pt>
                <c:pt idx="545">
                  <c:v>9625.6</c:v>
                </c:pt>
                <c:pt idx="546">
                  <c:v>9626.7900000000009</c:v>
                </c:pt>
                <c:pt idx="547">
                  <c:v>9644.24</c:v>
                </c:pt>
                <c:pt idx="548">
                  <c:v>9669.91</c:v>
                </c:pt>
                <c:pt idx="549">
                  <c:v>9691.64</c:v>
                </c:pt>
                <c:pt idx="550">
                  <c:v>9705.9</c:v>
                </c:pt>
                <c:pt idx="551">
                  <c:v>9722.48</c:v>
                </c:pt>
                <c:pt idx="552">
                  <c:v>9740.44</c:v>
                </c:pt>
                <c:pt idx="553">
                  <c:v>9780.4500000000007</c:v>
                </c:pt>
                <c:pt idx="554">
                  <c:v>9797.1299999999992</c:v>
                </c:pt>
                <c:pt idx="555">
                  <c:v>9810</c:v>
                </c:pt>
                <c:pt idx="556">
                  <c:v>10749.53</c:v>
                </c:pt>
                <c:pt idx="557">
                  <c:v>10770.98</c:v>
                </c:pt>
                <c:pt idx="558">
                  <c:v>10798.22</c:v>
                </c:pt>
                <c:pt idx="559">
                  <c:v>10838.68</c:v>
                </c:pt>
                <c:pt idx="560">
                  <c:v>10853.71</c:v>
                </c:pt>
                <c:pt idx="561">
                  <c:v>10866.42</c:v>
                </c:pt>
                <c:pt idx="562">
                  <c:v>10877.18</c:v>
                </c:pt>
                <c:pt idx="563">
                  <c:v>7238.16</c:v>
                </c:pt>
                <c:pt idx="564">
                  <c:v>7240.25</c:v>
                </c:pt>
                <c:pt idx="565">
                  <c:v>7242.81</c:v>
                </c:pt>
                <c:pt idx="566">
                  <c:v>7241.61</c:v>
                </c:pt>
                <c:pt idx="567">
                  <c:v>7243.23</c:v>
                </c:pt>
                <c:pt idx="568">
                  <c:v>7241.55</c:v>
                </c:pt>
                <c:pt idx="569">
                  <c:v>7242.49</c:v>
                </c:pt>
                <c:pt idx="570">
                  <c:v>7243.13</c:v>
                </c:pt>
                <c:pt idx="571">
                  <c:v>7241.87</c:v>
                </c:pt>
                <c:pt idx="572">
                  <c:v>7243.66</c:v>
                </c:pt>
                <c:pt idx="573">
                  <c:v>7241.24</c:v>
                </c:pt>
                <c:pt idx="574">
                  <c:v>7239.38</c:v>
                </c:pt>
                <c:pt idx="575">
                  <c:v>7236.49</c:v>
                </c:pt>
                <c:pt idx="576">
                  <c:v>7238.1</c:v>
                </c:pt>
                <c:pt idx="577">
                  <c:v>7235.06</c:v>
                </c:pt>
                <c:pt idx="578">
                  <c:v>7231.52</c:v>
                </c:pt>
                <c:pt idx="579">
                  <c:v>7235</c:v>
                </c:pt>
                <c:pt idx="580">
                  <c:v>7230.57</c:v>
                </c:pt>
                <c:pt idx="581">
                  <c:v>7227.13</c:v>
                </c:pt>
                <c:pt idx="582">
                  <c:v>7232.12</c:v>
                </c:pt>
                <c:pt idx="583">
                  <c:v>7226.94</c:v>
                </c:pt>
                <c:pt idx="584">
                  <c:v>7221.5</c:v>
                </c:pt>
                <c:pt idx="585">
                  <c:v>6105.77</c:v>
                </c:pt>
                <c:pt idx="586">
                  <c:v>6101.7</c:v>
                </c:pt>
                <c:pt idx="587">
                  <c:v>6093.24</c:v>
                </c:pt>
                <c:pt idx="588">
                  <c:v>6089.66</c:v>
                </c:pt>
                <c:pt idx="589">
                  <c:v>6085.35</c:v>
                </c:pt>
                <c:pt idx="590">
                  <c:v>6080.44</c:v>
                </c:pt>
                <c:pt idx="591">
                  <c:v>6086.35</c:v>
                </c:pt>
                <c:pt idx="592">
                  <c:v>6081.07</c:v>
                </c:pt>
                <c:pt idx="593">
                  <c:v>6075.99</c:v>
                </c:pt>
                <c:pt idx="594">
                  <c:v>10532.58</c:v>
                </c:pt>
                <c:pt idx="595">
                  <c:v>10509.14</c:v>
                </c:pt>
                <c:pt idx="596">
                  <c:v>10484.99</c:v>
                </c:pt>
                <c:pt idx="597">
                  <c:v>10449.75</c:v>
                </c:pt>
                <c:pt idx="598">
                  <c:v>10421.370000000001</c:v>
                </c:pt>
                <c:pt idx="599">
                  <c:v>10397.01</c:v>
                </c:pt>
                <c:pt idx="600">
                  <c:v>10335.219999999999</c:v>
                </c:pt>
                <c:pt idx="601">
                  <c:v>10279.790000000001</c:v>
                </c:pt>
                <c:pt idx="602">
                  <c:v>10272.49</c:v>
                </c:pt>
                <c:pt idx="603">
                  <c:v>10251.790000000001</c:v>
                </c:pt>
                <c:pt idx="604">
                  <c:v>10191.56</c:v>
                </c:pt>
                <c:pt idx="605">
                  <c:v>10117.18</c:v>
                </c:pt>
                <c:pt idx="606">
                  <c:v>10104.64</c:v>
                </c:pt>
                <c:pt idx="607">
                  <c:v>10131.549999999999</c:v>
                </c:pt>
                <c:pt idx="608">
                  <c:v>10122.82</c:v>
                </c:pt>
                <c:pt idx="609">
                  <c:v>10065.57</c:v>
                </c:pt>
                <c:pt idx="610">
                  <c:v>10023.23</c:v>
                </c:pt>
                <c:pt idx="611">
                  <c:v>9999.08</c:v>
                </c:pt>
                <c:pt idx="612">
                  <c:v>9998.75</c:v>
                </c:pt>
                <c:pt idx="613">
                  <c:v>9955.5300000000007</c:v>
                </c:pt>
                <c:pt idx="614">
                  <c:v>9959.0499999999993</c:v>
                </c:pt>
                <c:pt idx="615">
                  <c:v>9972.36</c:v>
                </c:pt>
                <c:pt idx="616">
                  <c:v>9903.6299999999992</c:v>
                </c:pt>
                <c:pt idx="617">
                  <c:v>9879.2199999999993</c:v>
                </c:pt>
                <c:pt idx="618">
                  <c:v>9908.52</c:v>
                </c:pt>
                <c:pt idx="619">
                  <c:v>9924.19</c:v>
                </c:pt>
                <c:pt idx="620">
                  <c:v>9841.43</c:v>
                </c:pt>
                <c:pt idx="621">
                  <c:v>9810.81</c:v>
                </c:pt>
                <c:pt idx="622">
                  <c:v>9831.85</c:v>
                </c:pt>
                <c:pt idx="623">
                  <c:v>9866.2199999999993</c:v>
                </c:pt>
                <c:pt idx="624">
                  <c:v>9804.81</c:v>
                </c:pt>
                <c:pt idx="625">
                  <c:v>9731.2199999999993</c:v>
                </c:pt>
                <c:pt idx="626">
                  <c:v>7383.67</c:v>
                </c:pt>
                <c:pt idx="627">
                  <c:v>7387.94</c:v>
                </c:pt>
                <c:pt idx="628">
                  <c:v>7366</c:v>
                </c:pt>
                <c:pt idx="629">
                  <c:v>7213.28</c:v>
                </c:pt>
                <c:pt idx="630">
                  <c:v>7199.88</c:v>
                </c:pt>
                <c:pt idx="631">
                  <c:v>7216.53</c:v>
                </c:pt>
                <c:pt idx="632">
                  <c:v>7234.86</c:v>
                </c:pt>
                <c:pt idx="633">
                  <c:v>7208.29</c:v>
                </c:pt>
                <c:pt idx="634">
                  <c:v>7217.06</c:v>
                </c:pt>
                <c:pt idx="635">
                  <c:v>7152.77</c:v>
                </c:pt>
                <c:pt idx="636">
                  <c:v>7141.27</c:v>
                </c:pt>
                <c:pt idx="637">
                  <c:v>7144.65</c:v>
                </c:pt>
                <c:pt idx="638">
                  <c:v>7137.48</c:v>
                </c:pt>
                <c:pt idx="639">
                  <c:v>7123.84</c:v>
                </c:pt>
                <c:pt idx="640">
                  <c:v>7094.95</c:v>
                </c:pt>
                <c:pt idx="641">
                  <c:v>7095.13</c:v>
                </c:pt>
                <c:pt idx="642">
                  <c:v>7103.12</c:v>
                </c:pt>
                <c:pt idx="643">
                  <c:v>7097.21</c:v>
                </c:pt>
                <c:pt idx="644">
                  <c:v>7085.56</c:v>
                </c:pt>
                <c:pt idx="645">
                  <c:v>7080.56</c:v>
                </c:pt>
              </c:numCache>
            </c:numRef>
          </c:yVal>
          <c:smooth val="0"/>
        </c:ser>
        <c:ser>
          <c:idx val="1"/>
          <c:order val="1"/>
          <c:spPr>
            <a:ln w="19050" cap="rnd">
              <a:noFill/>
              <a:round/>
            </a:ln>
            <a:effectLst/>
          </c:spPr>
          <c:marker>
            <c:symbol val="circle"/>
            <c:size val="5"/>
            <c:spPr>
              <a:solidFill>
                <a:schemeClr val="accent2"/>
              </a:solidFill>
              <a:ln w="9525">
                <a:solidFill>
                  <a:schemeClr val="accent2"/>
                </a:solidFill>
              </a:ln>
              <a:effectLst/>
            </c:spPr>
          </c:marker>
          <c:xVal>
            <c:numRef>
              <c:f>Data!$M$1:$M$646</c:f>
              <c:numCache>
                <c:formatCode>General</c:formatCode>
                <c:ptCount val="646"/>
                <c:pt idx="6">
                  <c:v>3351.96</c:v>
                </c:pt>
                <c:pt idx="7">
                  <c:v>3344.96</c:v>
                </c:pt>
                <c:pt idx="8">
                  <c:v>3349.61</c:v>
                </c:pt>
                <c:pt idx="9">
                  <c:v>3344.36</c:v>
                </c:pt>
                <c:pt idx="10">
                  <c:v>3337.61</c:v>
                </c:pt>
                <c:pt idx="11">
                  <c:v>3329.79</c:v>
                </c:pt>
                <c:pt idx="12">
                  <c:v>3333.32</c:v>
                </c:pt>
                <c:pt idx="13">
                  <c:v>3327.32</c:v>
                </c:pt>
                <c:pt idx="14">
                  <c:v>3329.03</c:v>
                </c:pt>
                <c:pt idx="15">
                  <c:v>3323.03</c:v>
                </c:pt>
                <c:pt idx="16">
                  <c:v>3317.03</c:v>
                </c:pt>
                <c:pt idx="17">
                  <c:v>3319.39</c:v>
                </c:pt>
                <c:pt idx="18">
                  <c:v>3313.39</c:v>
                </c:pt>
                <c:pt idx="19">
                  <c:v>3299.2</c:v>
                </c:pt>
                <c:pt idx="20">
                  <c:v>3309.1</c:v>
                </c:pt>
                <c:pt idx="21">
                  <c:v>3303.8</c:v>
                </c:pt>
                <c:pt idx="22">
                  <c:v>3297.8</c:v>
                </c:pt>
                <c:pt idx="23">
                  <c:v>3291.8</c:v>
                </c:pt>
                <c:pt idx="24">
                  <c:v>3290.93</c:v>
                </c:pt>
                <c:pt idx="25">
                  <c:v>3285.62</c:v>
                </c:pt>
                <c:pt idx="26">
                  <c:v>3279.62</c:v>
                </c:pt>
                <c:pt idx="27">
                  <c:v>3271</c:v>
                </c:pt>
                <c:pt idx="28">
                  <c:v>3256.35</c:v>
                </c:pt>
                <c:pt idx="29">
                  <c:v>3258.32</c:v>
                </c:pt>
                <c:pt idx="30">
                  <c:v>1810.54</c:v>
                </c:pt>
                <c:pt idx="31">
                  <c:v>1804.54</c:v>
                </c:pt>
                <c:pt idx="32">
                  <c:v>1798.54</c:v>
                </c:pt>
                <c:pt idx="33">
                  <c:v>1799.61</c:v>
                </c:pt>
                <c:pt idx="34">
                  <c:v>1793.61</c:v>
                </c:pt>
                <c:pt idx="35">
                  <c:v>1787.61</c:v>
                </c:pt>
                <c:pt idx="36">
                  <c:v>1789.33</c:v>
                </c:pt>
                <c:pt idx="37">
                  <c:v>1783.33</c:v>
                </c:pt>
                <c:pt idx="38">
                  <c:v>1777.33</c:v>
                </c:pt>
                <c:pt idx="39">
                  <c:v>1771.33</c:v>
                </c:pt>
                <c:pt idx="40">
                  <c:v>1773.04</c:v>
                </c:pt>
                <c:pt idx="41">
                  <c:v>1767.04</c:v>
                </c:pt>
                <c:pt idx="42">
                  <c:v>1762.75</c:v>
                </c:pt>
                <c:pt idx="43">
                  <c:v>1750.75</c:v>
                </c:pt>
                <c:pt idx="44">
                  <c:v>1751.82</c:v>
                </c:pt>
                <c:pt idx="45">
                  <c:v>1745.82</c:v>
                </c:pt>
                <c:pt idx="46">
                  <c:v>1739.82</c:v>
                </c:pt>
                <c:pt idx="47">
                  <c:v>1739.61</c:v>
                </c:pt>
                <c:pt idx="48">
                  <c:v>1733.61</c:v>
                </c:pt>
                <c:pt idx="49">
                  <c:v>1679.56</c:v>
                </c:pt>
                <c:pt idx="50">
                  <c:v>1676.74</c:v>
                </c:pt>
                <c:pt idx="51">
                  <c:v>1670.74</c:v>
                </c:pt>
                <c:pt idx="52">
                  <c:v>1707.25</c:v>
                </c:pt>
                <c:pt idx="53">
                  <c:v>1663.99</c:v>
                </c:pt>
                <c:pt idx="54">
                  <c:v>1693.75</c:v>
                </c:pt>
                <c:pt idx="55">
                  <c:v>1687.75</c:v>
                </c:pt>
                <c:pt idx="56">
                  <c:v>1678.97</c:v>
                </c:pt>
                <c:pt idx="57">
                  <c:v>1672.97</c:v>
                </c:pt>
                <c:pt idx="58">
                  <c:v>1666.97</c:v>
                </c:pt>
                <c:pt idx="59">
                  <c:v>1658.39</c:v>
                </c:pt>
                <c:pt idx="60">
                  <c:v>1652.39</c:v>
                </c:pt>
                <c:pt idx="61">
                  <c:v>1646.39</c:v>
                </c:pt>
                <c:pt idx="62">
                  <c:v>1633.11</c:v>
                </c:pt>
                <c:pt idx="63">
                  <c:v>1627.11</c:v>
                </c:pt>
                <c:pt idx="64">
                  <c:v>1621.11</c:v>
                </c:pt>
                <c:pt idx="65">
                  <c:v>46.06</c:v>
                </c:pt>
                <c:pt idx="66">
                  <c:v>40.06</c:v>
                </c:pt>
                <c:pt idx="67">
                  <c:v>34.06</c:v>
                </c:pt>
                <c:pt idx="68">
                  <c:v>28.06</c:v>
                </c:pt>
                <c:pt idx="69">
                  <c:v>22.06</c:v>
                </c:pt>
                <c:pt idx="70">
                  <c:v>16.059999999999999</c:v>
                </c:pt>
                <c:pt idx="71">
                  <c:v>10.06</c:v>
                </c:pt>
                <c:pt idx="72">
                  <c:v>4.0599999999999996</c:v>
                </c:pt>
                <c:pt idx="73">
                  <c:v>-1.94</c:v>
                </c:pt>
                <c:pt idx="74">
                  <c:v>-7.94</c:v>
                </c:pt>
                <c:pt idx="75">
                  <c:v>-13.94</c:v>
                </c:pt>
                <c:pt idx="76">
                  <c:v>-19.940000000000001</c:v>
                </c:pt>
                <c:pt idx="77">
                  <c:v>-25.94</c:v>
                </c:pt>
                <c:pt idx="78">
                  <c:v>-43.94</c:v>
                </c:pt>
                <c:pt idx="79">
                  <c:v>-49.94</c:v>
                </c:pt>
                <c:pt idx="80">
                  <c:v>-131.84</c:v>
                </c:pt>
                <c:pt idx="81">
                  <c:v>-67.94</c:v>
                </c:pt>
                <c:pt idx="82">
                  <c:v>-143.84</c:v>
                </c:pt>
                <c:pt idx="83">
                  <c:v>-79.94</c:v>
                </c:pt>
                <c:pt idx="84">
                  <c:v>-85.94</c:v>
                </c:pt>
                <c:pt idx="85">
                  <c:v>-91.94</c:v>
                </c:pt>
                <c:pt idx="86">
                  <c:v>-97.94</c:v>
                </c:pt>
                <c:pt idx="87">
                  <c:v>-103.94</c:v>
                </c:pt>
                <c:pt idx="88">
                  <c:v>-109.94</c:v>
                </c:pt>
                <c:pt idx="89">
                  <c:v>-115.94</c:v>
                </c:pt>
                <c:pt idx="90">
                  <c:v>-191.84</c:v>
                </c:pt>
                <c:pt idx="91">
                  <c:v>-127.94</c:v>
                </c:pt>
                <c:pt idx="92">
                  <c:v>-203.84</c:v>
                </c:pt>
                <c:pt idx="93">
                  <c:v>-139.94</c:v>
                </c:pt>
                <c:pt idx="94">
                  <c:v>-215.84</c:v>
                </c:pt>
                <c:pt idx="95">
                  <c:v>-151.94</c:v>
                </c:pt>
                <c:pt idx="96">
                  <c:v>-227.84</c:v>
                </c:pt>
                <c:pt idx="97">
                  <c:v>-239.84</c:v>
                </c:pt>
                <c:pt idx="98">
                  <c:v>-245.84</c:v>
                </c:pt>
                <c:pt idx="99">
                  <c:v>-251.84</c:v>
                </c:pt>
                <c:pt idx="100">
                  <c:v>-263.79000000000002</c:v>
                </c:pt>
                <c:pt idx="101">
                  <c:v>-263.83999999999997</c:v>
                </c:pt>
                <c:pt idx="102">
                  <c:v>-275.79000000000002</c:v>
                </c:pt>
                <c:pt idx="103">
                  <c:v>-287.79000000000002</c:v>
                </c:pt>
                <c:pt idx="104">
                  <c:v>-293.79000000000002</c:v>
                </c:pt>
                <c:pt idx="105">
                  <c:v>-293.83999999999997</c:v>
                </c:pt>
                <c:pt idx="106">
                  <c:v>-305.79000000000002</c:v>
                </c:pt>
                <c:pt idx="107">
                  <c:v>-311.79000000000002</c:v>
                </c:pt>
                <c:pt idx="108">
                  <c:v>-311.83999999999997</c:v>
                </c:pt>
                <c:pt idx="109">
                  <c:v>-323.79000000000002</c:v>
                </c:pt>
                <c:pt idx="110">
                  <c:v>-329.79</c:v>
                </c:pt>
                <c:pt idx="111">
                  <c:v>-335.79</c:v>
                </c:pt>
                <c:pt idx="112">
                  <c:v>-335.84</c:v>
                </c:pt>
                <c:pt idx="113">
                  <c:v>-347.79</c:v>
                </c:pt>
                <c:pt idx="114">
                  <c:v>-359.79</c:v>
                </c:pt>
                <c:pt idx="115">
                  <c:v>-359.84</c:v>
                </c:pt>
                <c:pt idx="116">
                  <c:v>-371.79</c:v>
                </c:pt>
                <c:pt idx="117">
                  <c:v>-371.84</c:v>
                </c:pt>
                <c:pt idx="118">
                  <c:v>-383.79</c:v>
                </c:pt>
                <c:pt idx="119">
                  <c:v>-383.84</c:v>
                </c:pt>
                <c:pt idx="120">
                  <c:v>-395.79</c:v>
                </c:pt>
                <c:pt idx="121">
                  <c:v>-395.84</c:v>
                </c:pt>
                <c:pt idx="122">
                  <c:v>-407.79</c:v>
                </c:pt>
                <c:pt idx="123">
                  <c:v>-407.84</c:v>
                </c:pt>
                <c:pt idx="124">
                  <c:v>-419.79</c:v>
                </c:pt>
                <c:pt idx="125">
                  <c:v>-425.79</c:v>
                </c:pt>
                <c:pt idx="126">
                  <c:v>-425.84</c:v>
                </c:pt>
                <c:pt idx="127">
                  <c:v>-437.79</c:v>
                </c:pt>
                <c:pt idx="128">
                  <c:v>-443.79</c:v>
                </c:pt>
                <c:pt idx="129">
                  <c:v>-455.73</c:v>
                </c:pt>
                <c:pt idx="130">
                  <c:v>-455.79</c:v>
                </c:pt>
                <c:pt idx="131">
                  <c:v>-467.73</c:v>
                </c:pt>
                <c:pt idx="132">
                  <c:v>-473.73</c:v>
                </c:pt>
                <c:pt idx="133">
                  <c:v>-479.79</c:v>
                </c:pt>
                <c:pt idx="134">
                  <c:v>-491.73</c:v>
                </c:pt>
                <c:pt idx="135">
                  <c:v>-497.73</c:v>
                </c:pt>
                <c:pt idx="136">
                  <c:v>-503.73</c:v>
                </c:pt>
                <c:pt idx="137">
                  <c:v>-509.73</c:v>
                </c:pt>
                <c:pt idx="138">
                  <c:v>-521.66</c:v>
                </c:pt>
                <c:pt idx="139">
                  <c:v>-521.73</c:v>
                </c:pt>
                <c:pt idx="140">
                  <c:v>-533.73</c:v>
                </c:pt>
                <c:pt idx="141">
                  <c:v>-545.73</c:v>
                </c:pt>
                <c:pt idx="142">
                  <c:v>733.96</c:v>
                </c:pt>
                <c:pt idx="143">
                  <c:v>718.28</c:v>
                </c:pt>
                <c:pt idx="144">
                  <c:v>726.5</c:v>
                </c:pt>
                <c:pt idx="145">
                  <c:v>716.84</c:v>
                </c:pt>
                <c:pt idx="146">
                  <c:v>710.84</c:v>
                </c:pt>
                <c:pt idx="147">
                  <c:v>704.84</c:v>
                </c:pt>
                <c:pt idx="148">
                  <c:v>707.41</c:v>
                </c:pt>
                <c:pt idx="149">
                  <c:v>701.41</c:v>
                </c:pt>
                <c:pt idx="150">
                  <c:v>695.41</c:v>
                </c:pt>
                <c:pt idx="151">
                  <c:v>699.31</c:v>
                </c:pt>
                <c:pt idx="152">
                  <c:v>693.31</c:v>
                </c:pt>
                <c:pt idx="153">
                  <c:v>687.31</c:v>
                </c:pt>
                <c:pt idx="154">
                  <c:v>691.87</c:v>
                </c:pt>
                <c:pt idx="155">
                  <c:v>685.87</c:v>
                </c:pt>
                <c:pt idx="156">
                  <c:v>679.87</c:v>
                </c:pt>
                <c:pt idx="157">
                  <c:v>682.45</c:v>
                </c:pt>
                <c:pt idx="158">
                  <c:v>676.45</c:v>
                </c:pt>
                <c:pt idx="159">
                  <c:v>674.05</c:v>
                </c:pt>
                <c:pt idx="160">
                  <c:v>671.04</c:v>
                </c:pt>
                <c:pt idx="161">
                  <c:v>668.63</c:v>
                </c:pt>
                <c:pt idx="162">
                  <c:v>660.04</c:v>
                </c:pt>
                <c:pt idx="163">
                  <c:v>656.63</c:v>
                </c:pt>
                <c:pt idx="164">
                  <c:v>652.04999999999995</c:v>
                </c:pt>
                <c:pt idx="165">
                  <c:v>653.20000000000005</c:v>
                </c:pt>
                <c:pt idx="166">
                  <c:v>644.62</c:v>
                </c:pt>
                <c:pt idx="167">
                  <c:v>651.07000000000005</c:v>
                </c:pt>
                <c:pt idx="168">
                  <c:v>619.37</c:v>
                </c:pt>
                <c:pt idx="169">
                  <c:v>613.37</c:v>
                </c:pt>
                <c:pt idx="170">
                  <c:v>618.80999999999995</c:v>
                </c:pt>
                <c:pt idx="171">
                  <c:v>612.80999999999995</c:v>
                </c:pt>
                <c:pt idx="172">
                  <c:v>597.29</c:v>
                </c:pt>
                <c:pt idx="173">
                  <c:v>603.37</c:v>
                </c:pt>
                <c:pt idx="174">
                  <c:v>593.87</c:v>
                </c:pt>
                <c:pt idx="175">
                  <c:v>591.37</c:v>
                </c:pt>
                <c:pt idx="176">
                  <c:v>589.79</c:v>
                </c:pt>
                <c:pt idx="177">
                  <c:v>591.77</c:v>
                </c:pt>
                <c:pt idx="178">
                  <c:v>582.28</c:v>
                </c:pt>
                <c:pt idx="179">
                  <c:v>582.52</c:v>
                </c:pt>
                <c:pt idx="180">
                  <c:v>573.04</c:v>
                </c:pt>
                <c:pt idx="181">
                  <c:v>570.52</c:v>
                </c:pt>
                <c:pt idx="182">
                  <c:v>574.4</c:v>
                </c:pt>
                <c:pt idx="183">
                  <c:v>568.4</c:v>
                </c:pt>
                <c:pt idx="184">
                  <c:v>564.30999999999995</c:v>
                </c:pt>
                <c:pt idx="185">
                  <c:v>559.30999999999995</c:v>
                </c:pt>
                <c:pt idx="186">
                  <c:v>548.86</c:v>
                </c:pt>
                <c:pt idx="187">
                  <c:v>541.35</c:v>
                </c:pt>
                <c:pt idx="188">
                  <c:v>535.35</c:v>
                </c:pt>
                <c:pt idx="189">
                  <c:v>532.78</c:v>
                </c:pt>
                <c:pt idx="190">
                  <c:v>535.35</c:v>
                </c:pt>
                <c:pt idx="191">
                  <c:v>529.35</c:v>
                </c:pt>
                <c:pt idx="192">
                  <c:v>524.35</c:v>
                </c:pt>
                <c:pt idx="193">
                  <c:v>523.63</c:v>
                </c:pt>
                <c:pt idx="194">
                  <c:v>507.18</c:v>
                </c:pt>
                <c:pt idx="195">
                  <c:v>495.18</c:v>
                </c:pt>
                <c:pt idx="196">
                  <c:v>494.83</c:v>
                </c:pt>
                <c:pt idx="197">
                  <c:v>488.83</c:v>
                </c:pt>
                <c:pt idx="198">
                  <c:v>479.72</c:v>
                </c:pt>
                <c:pt idx="199">
                  <c:v>481.46</c:v>
                </c:pt>
                <c:pt idx="200">
                  <c:v>383.93</c:v>
                </c:pt>
                <c:pt idx="201">
                  <c:v>378.93</c:v>
                </c:pt>
                <c:pt idx="202">
                  <c:v>372.87</c:v>
                </c:pt>
                <c:pt idx="203">
                  <c:v>359.87</c:v>
                </c:pt>
                <c:pt idx="204">
                  <c:v>365.28</c:v>
                </c:pt>
                <c:pt idx="205">
                  <c:v>350.79</c:v>
                </c:pt>
                <c:pt idx="206">
                  <c:v>356.18</c:v>
                </c:pt>
                <c:pt idx="207">
                  <c:v>344.18</c:v>
                </c:pt>
                <c:pt idx="208">
                  <c:v>424.05</c:v>
                </c:pt>
                <c:pt idx="209">
                  <c:v>415.74</c:v>
                </c:pt>
                <c:pt idx="210">
                  <c:v>413.05</c:v>
                </c:pt>
                <c:pt idx="211">
                  <c:v>413.95</c:v>
                </c:pt>
                <c:pt idx="212">
                  <c:v>412.25</c:v>
                </c:pt>
                <c:pt idx="213">
                  <c:v>401.95</c:v>
                </c:pt>
                <c:pt idx="214">
                  <c:v>405.83</c:v>
                </c:pt>
                <c:pt idx="215">
                  <c:v>398.12</c:v>
                </c:pt>
                <c:pt idx="216">
                  <c:v>315.85000000000002</c:v>
                </c:pt>
                <c:pt idx="217">
                  <c:v>300.43</c:v>
                </c:pt>
                <c:pt idx="218">
                  <c:v>297.72000000000003</c:v>
                </c:pt>
                <c:pt idx="219">
                  <c:v>291.72000000000003</c:v>
                </c:pt>
                <c:pt idx="220">
                  <c:v>285.72000000000003</c:v>
                </c:pt>
                <c:pt idx="221">
                  <c:v>278.72000000000003</c:v>
                </c:pt>
                <c:pt idx="222">
                  <c:v>273.38</c:v>
                </c:pt>
                <c:pt idx="223">
                  <c:v>267.38</c:v>
                </c:pt>
                <c:pt idx="224">
                  <c:v>262.38</c:v>
                </c:pt>
                <c:pt idx="225">
                  <c:v>263.08</c:v>
                </c:pt>
                <c:pt idx="226">
                  <c:v>253.68</c:v>
                </c:pt>
                <c:pt idx="227">
                  <c:v>251.08</c:v>
                </c:pt>
                <c:pt idx="228">
                  <c:v>252.97</c:v>
                </c:pt>
                <c:pt idx="229">
                  <c:v>246.97</c:v>
                </c:pt>
                <c:pt idx="230">
                  <c:v>240.97</c:v>
                </c:pt>
                <c:pt idx="231">
                  <c:v>242.86</c:v>
                </c:pt>
                <c:pt idx="232">
                  <c:v>236.86</c:v>
                </c:pt>
                <c:pt idx="233">
                  <c:v>230.86</c:v>
                </c:pt>
                <c:pt idx="234">
                  <c:v>230.12</c:v>
                </c:pt>
                <c:pt idx="235">
                  <c:v>223.12</c:v>
                </c:pt>
                <c:pt idx="236">
                  <c:v>190.62</c:v>
                </c:pt>
                <c:pt idx="237">
                  <c:v>146.43</c:v>
                </c:pt>
                <c:pt idx="238">
                  <c:v>120.32</c:v>
                </c:pt>
                <c:pt idx="239">
                  <c:v>98.35</c:v>
                </c:pt>
                <c:pt idx="240">
                  <c:v>53.07</c:v>
                </c:pt>
                <c:pt idx="241">
                  <c:v>-1587.67</c:v>
                </c:pt>
                <c:pt idx="242">
                  <c:v>-1631.68</c:v>
                </c:pt>
                <c:pt idx="243">
                  <c:v>-1689.6</c:v>
                </c:pt>
                <c:pt idx="244">
                  <c:v>-873.42</c:v>
                </c:pt>
                <c:pt idx="245">
                  <c:v>-920.22</c:v>
                </c:pt>
                <c:pt idx="246">
                  <c:v>-966.45</c:v>
                </c:pt>
                <c:pt idx="247">
                  <c:v>-1024.76</c:v>
                </c:pt>
                <c:pt idx="248">
                  <c:v>-1069.32</c:v>
                </c:pt>
                <c:pt idx="249">
                  <c:v>-1102.3499999999999</c:v>
                </c:pt>
                <c:pt idx="250">
                  <c:v>-1141.21</c:v>
                </c:pt>
                <c:pt idx="251">
                  <c:v>-1208.3800000000001</c:v>
                </c:pt>
                <c:pt idx="252">
                  <c:v>-1245.75</c:v>
                </c:pt>
                <c:pt idx="253">
                  <c:v>-1285.96</c:v>
                </c:pt>
                <c:pt idx="254">
                  <c:v>-2382.41</c:v>
                </c:pt>
                <c:pt idx="255">
                  <c:v>-2421.35</c:v>
                </c:pt>
                <c:pt idx="256">
                  <c:v>-2459.79</c:v>
                </c:pt>
                <c:pt idx="257">
                  <c:v>-2506.9</c:v>
                </c:pt>
                <c:pt idx="258">
                  <c:v>-2549.1799999999998</c:v>
                </c:pt>
                <c:pt idx="259">
                  <c:v>-2585.88</c:v>
                </c:pt>
                <c:pt idx="260">
                  <c:v>471.36</c:v>
                </c:pt>
                <c:pt idx="261">
                  <c:v>450.77</c:v>
                </c:pt>
                <c:pt idx="262">
                  <c:v>431.42</c:v>
                </c:pt>
                <c:pt idx="263">
                  <c:v>413.15</c:v>
                </c:pt>
                <c:pt idx="264">
                  <c:v>398.12</c:v>
                </c:pt>
                <c:pt idx="265">
                  <c:v>385.73</c:v>
                </c:pt>
                <c:pt idx="266">
                  <c:v>368.55</c:v>
                </c:pt>
                <c:pt idx="267">
                  <c:v>370.16</c:v>
                </c:pt>
                <c:pt idx="268">
                  <c:v>354.42</c:v>
                </c:pt>
                <c:pt idx="269">
                  <c:v>339.9</c:v>
                </c:pt>
                <c:pt idx="270">
                  <c:v>292.06</c:v>
                </c:pt>
                <c:pt idx="271">
                  <c:v>-3183.47</c:v>
                </c:pt>
                <c:pt idx="272">
                  <c:v>-3209.99</c:v>
                </c:pt>
                <c:pt idx="273">
                  <c:v>-3234.59</c:v>
                </c:pt>
                <c:pt idx="274">
                  <c:v>-3261.81</c:v>
                </c:pt>
                <c:pt idx="275">
                  <c:v>-3286.1</c:v>
                </c:pt>
                <c:pt idx="276">
                  <c:v>-3310.64</c:v>
                </c:pt>
                <c:pt idx="277">
                  <c:v>-3376.74</c:v>
                </c:pt>
                <c:pt idx="278">
                  <c:v>-3396.26</c:v>
                </c:pt>
                <c:pt idx="279">
                  <c:v>199.47</c:v>
                </c:pt>
                <c:pt idx="280">
                  <c:v>188.39</c:v>
                </c:pt>
                <c:pt idx="281">
                  <c:v>177.54</c:v>
                </c:pt>
                <c:pt idx="282">
                  <c:v>213.41</c:v>
                </c:pt>
                <c:pt idx="283">
                  <c:v>203.07</c:v>
                </c:pt>
                <c:pt idx="284">
                  <c:v>193.7</c:v>
                </c:pt>
                <c:pt idx="285">
                  <c:v>208.89</c:v>
                </c:pt>
                <c:pt idx="286">
                  <c:v>201.63</c:v>
                </c:pt>
                <c:pt idx="287">
                  <c:v>214.13</c:v>
                </c:pt>
                <c:pt idx="288">
                  <c:v>205.92</c:v>
                </c:pt>
                <c:pt idx="289">
                  <c:v>210.06</c:v>
                </c:pt>
                <c:pt idx="290">
                  <c:v>205.85</c:v>
                </c:pt>
                <c:pt idx="291">
                  <c:v>200.85</c:v>
                </c:pt>
                <c:pt idx="292">
                  <c:v>207.6</c:v>
                </c:pt>
                <c:pt idx="293">
                  <c:v>204</c:v>
                </c:pt>
                <c:pt idx="294">
                  <c:v>199.8</c:v>
                </c:pt>
                <c:pt idx="295">
                  <c:v>204.72</c:v>
                </c:pt>
                <c:pt idx="296">
                  <c:v>210.64</c:v>
                </c:pt>
                <c:pt idx="297">
                  <c:v>206.84</c:v>
                </c:pt>
                <c:pt idx="298">
                  <c:v>201.84</c:v>
                </c:pt>
                <c:pt idx="299">
                  <c:v>205.38</c:v>
                </c:pt>
                <c:pt idx="300">
                  <c:v>200.77</c:v>
                </c:pt>
                <c:pt idx="301">
                  <c:v>196.58</c:v>
                </c:pt>
                <c:pt idx="302">
                  <c:v>204.51</c:v>
                </c:pt>
                <c:pt idx="303">
                  <c:v>200.7</c:v>
                </c:pt>
                <c:pt idx="304">
                  <c:v>196.7</c:v>
                </c:pt>
                <c:pt idx="305">
                  <c:v>212.58</c:v>
                </c:pt>
                <c:pt idx="306">
                  <c:v>208.58</c:v>
                </c:pt>
                <c:pt idx="307">
                  <c:v>204.58</c:v>
                </c:pt>
                <c:pt idx="308">
                  <c:v>216.49</c:v>
                </c:pt>
                <c:pt idx="309">
                  <c:v>208.3</c:v>
                </c:pt>
                <c:pt idx="310">
                  <c:v>220.4</c:v>
                </c:pt>
                <c:pt idx="311">
                  <c:v>216.21</c:v>
                </c:pt>
                <c:pt idx="312">
                  <c:v>211.4</c:v>
                </c:pt>
                <c:pt idx="313">
                  <c:v>221.14</c:v>
                </c:pt>
                <c:pt idx="314">
                  <c:v>217.32</c:v>
                </c:pt>
                <c:pt idx="315">
                  <c:v>208.32</c:v>
                </c:pt>
                <c:pt idx="316">
                  <c:v>218.06</c:v>
                </c:pt>
                <c:pt idx="317">
                  <c:v>213.24</c:v>
                </c:pt>
                <c:pt idx="318">
                  <c:v>208.88</c:v>
                </c:pt>
                <c:pt idx="319">
                  <c:v>221.97</c:v>
                </c:pt>
                <c:pt idx="320">
                  <c:v>216.79</c:v>
                </c:pt>
                <c:pt idx="321">
                  <c:v>212.97</c:v>
                </c:pt>
                <c:pt idx="322">
                  <c:v>221.9</c:v>
                </c:pt>
                <c:pt idx="323">
                  <c:v>216.9</c:v>
                </c:pt>
                <c:pt idx="324">
                  <c:v>212.73</c:v>
                </c:pt>
                <c:pt idx="325">
                  <c:v>223.82</c:v>
                </c:pt>
                <c:pt idx="326">
                  <c:v>218.65</c:v>
                </c:pt>
                <c:pt idx="327">
                  <c:v>214.65</c:v>
                </c:pt>
                <c:pt idx="328">
                  <c:v>216.59</c:v>
                </c:pt>
                <c:pt idx="329">
                  <c:v>212.59</c:v>
                </c:pt>
                <c:pt idx="330">
                  <c:v>221.5</c:v>
                </c:pt>
                <c:pt idx="331">
                  <c:v>217.34</c:v>
                </c:pt>
                <c:pt idx="332">
                  <c:v>212.5</c:v>
                </c:pt>
                <c:pt idx="333">
                  <c:v>216.43</c:v>
                </c:pt>
                <c:pt idx="334">
                  <c:v>212.27</c:v>
                </c:pt>
                <c:pt idx="335">
                  <c:v>223.51</c:v>
                </c:pt>
                <c:pt idx="336">
                  <c:v>218.19</c:v>
                </c:pt>
                <c:pt idx="337">
                  <c:v>214.35</c:v>
                </c:pt>
                <c:pt idx="338">
                  <c:v>225.12</c:v>
                </c:pt>
                <c:pt idx="339">
                  <c:v>221.43</c:v>
                </c:pt>
                <c:pt idx="340">
                  <c:v>216.27</c:v>
                </c:pt>
                <c:pt idx="341">
                  <c:v>226.36</c:v>
                </c:pt>
                <c:pt idx="342">
                  <c:v>217.36</c:v>
                </c:pt>
                <c:pt idx="343">
                  <c:v>224.43</c:v>
                </c:pt>
                <c:pt idx="344">
                  <c:v>220.12</c:v>
                </c:pt>
                <c:pt idx="345">
                  <c:v>215.27</c:v>
                </c:pt>
                <c:pt idx="346">
                  <c:v>223.06</c:v>
                </c:pt>
                <c:pt idx="347">
                  <c:v>214.21</c:v>
                </c:pt>
                <c:pt idx="348">
                  <c:v>224.13</c:v>
                </c:pt>
                <c:pt idx="349">
                  <c:v>220.13</c:v>
                </c:pt>
                <c:pt idx="350">
                  <c:v>215.13</c:v>
                </c:pt>
                <c:pt idx="351">
                  <c:v>225.06</c:v>
                </c:pt>
                <c:pt idx="352">
                  <c:v>220.91</c:v>
                </c:pt>
                <c:pt idx="353">
                  <c:v>216.21</c:v>
                </c:pt>
                <c:pt idx="354">
                  <c:v>228.82</c:v>
                </c:pt>
                <c:pt idx="355">
                  <c:v>224.97</c:v>
                </c:pt>
                <c:pt idx="356">
                  <c:v>217.58</c:v>
                </c:pt>
                <c:pt idx="357">
                  <c:v>210.11</c:v>
                </c:pt>
                <c:pt idx="358">
                  <c:v>202.7</c:v>
                </c:pt>
                <c:pt idx="359">
                  <c:v>220.9</c:v>
                </c:pt>
                <c:pt idx="360">
                  <c:v>213.66</c:v>
                </c:pt>
                <c:pt idx="361">
                  <c:v>206.51</c:v>
                </c:pt>
                <c:pt idx="362">
                  <c:v>220.54</c:v>
                </c:pt>
                <c:pt idx="363">
                  <c:v>208.08</c:v>
                </c:pt>
                <c:pt idx="364">
                  <c:v>223.55</c:v>
                </c:pt>
                <c:pt idx="365">
                  <c:v>218.08</c:v>
                </c:pt>
                <c:pt idx="366">
                  <c:v>212.93</c:v>
                </c:pt>
                <c:pt idx="367">
                  <c:v>224.78</c:v>
                </c:pt>
                <c:pt idx="368">
                  <c:v>220.67</c:v>
                </c:pt>
                <c:pt idx="369">
                  <c:v>215.97</c:v>
                </c:pt>
                <c:pt idx="370">
                  <c:v>211.28</c:v>
                </c:pt>
                <c:pt idx="371">
                  <c:v>224.78</c:v>
                </c:pt>
                <c:pt idx="372">
                  <c:v>216.84</c:v>
                </c:pt>
                <c:pt idx="373">
                  <c:v>-1133.8599999999999</c:v>
                </c:pt>
                <c:pt idx="374">
                  <c:v>-1133.08</c:v>
                </c:pt>
                <c:pt idx="375">
                  <c:v>-1132.52</c:v>
                </c:pt>
                <c:pt idx="376">
                  <c:v>24.59</c:v>
                </c:pt>
                <c:pt idx="377">
                  <c:v>174.85</c:v>
                </c:pt>
                <c:pt idx="378">
                  <c:v>173.68</c:v>
                </c:pt>
                <c:pt idx="379">
                  <c:v>174.22</c:v>
                </c:pt>
                <c:pt idx="380">
                  <c:v>204.25</c:v>
                </c:pt>
                <c:pt idx="381">
                  <c:v>203.73</c:v>
                </c:pt>
                <c:pt idx="382">
                  <c:v>227.62</c:v>
                </c:pt>
                <c:pt idx="383">
                  <c:v>229.1</c:v>
                </c:pt>
                <c:pt idx="384">
                  <c:v>230.82</c:v>
                </c:pt>
                <c:pt idx="385">
                  <c:v>231.6</c:v>
                </c:pt>
                <c:pt idx="386">
                  <c:v>233.03</c:v>
                </c:pt>
                <c:pt idx="387">
                  <c:v>560.04999999999995</c:v>
                </c:pt>
                <c:pt idx="388">
                  <c:v>560.87</c:v>
                </c:pt>
                <c:pt idx="389">
                  <c:v>560.4</c:v>
                </c:pt>
                <c:pt idx="390">
                  <c:v>584.9</c:v>
                </c:pt>
                <c:pt idx="391">
                  <c:v>584.78</c:v>
                </c:pt>
                <c:pt idx="392">
                  <c:v>585.73</c:v>
                </c:pt>
                <c:pt idx="393">
                  <c:v>605.17999999999995</c:v>
                </c:pt>
                <c:pt idx="394">
                  <c:v>606.19000000000005</c:v>
                </c:pt>
                <c:pt idx="395">
                  <c:v>608.27</c:v>
                </c:pt>
                <c:pt idx="396">
                  <c:v>610.75</c:v>
                </c:pt>
                <c:pt idx="397">
                  <c:v>-1437.02</c:v>
                </c:pt>
                <c:pt idx="398">
                  <c:v>-1417.52</c:v>
                </c:pt>
                <c:pt idx="399">
                  <c:v>-1397.66</c:v>
                </c:pt>
                <c:pt idx="400">
                  <c:v>-3166.18</c:v>
                </c:pt>
                <c:pt idx="401">
                  <c:v>-3129.48</c:v>
                </c:pt>
                <c:pt idx="402">
                  <c:v>-3091.16</c:v>
                </c:pt>
                <c:pt idx="403">
                  <c:v>-3048.32</c:v>
                </c:pt>
                <c:pt idx="404">
                  <c:v>-3003.71</c:v>
                </c:pt>
                <c:pt idx="405">
                  <c:v>-2963.42</c:v>
                </c:pt>
                <c:pt idx="406">
                  <c:v>-2927.69</c:v>
                </c:pt>
                <c:pt idx="407">
                  <c:v>-2881.07</c:v>
                </c:pt>
                <c:pt idx="408">
                  <c:v>-2839.03</c:v>
                </c:pt>
                <c:pt idx="409">
                  <c:v>-2752.21</c:v>
                </c:pt>
                <c:pt idx="410">
                  <c:v>-2713.96</c:v>
                </c:pt>
                <c:pt idx="411">
                  <c:v>-2663.15</c:v>
                </c:pt>
                <c:pt idx="412">
                  <c:v>-2618.29</c:v>
                </c:pt>
                <c:pt idx="413">
                  <c:v>-2571.89</c:v>
                </c:pt>
                <c:pt idx="414">
                  <c:v>-2519.1799999999998</c:v>
                </c:pt>
                <c:pt idx="415">
                  <c:v>-2471.65</c:v>
                </c:pt>
                <c:pt idx="416">
                  <c:v>-2422.61</c:v>
                </c:pt>
                <c:pt idx="417">
                  <c:v>-2368.0700000000002</c:v>
                </c:pt>
                <c:pt idx="418">
                  <c:v>-1864.34</c:v>
                </c:pt>
                <c:pt idx="419">
                  <c:v>-1821.32</c:v>
                </c:pt>
                <c:pt idx="420">
                  <c:v>-1776.88</c:v>
                </c:pt>
                <c:pt idx="421">
                  <c:v>-1726.63</c:v>
                </c:pt>
                <c:pt idx="422">
                  <c:v>-2113.5100000000002</c:v>
                </c:pt>
                <c:pt idx="423">
                  <c:v>-2054.61</c:v>
                </c:pt>
                <c:pt idx="424">
                  <c:v>-1995.14</c:v>
                </c:pt>
                <c:pt idx="425">
                  <c:v>-1940.56</c:v>
                </c:pt>
                <c:pt idx="426">
                  <c:v>-1886.55</c:v>
                </c:pt>
                <c:pt idx="427">
                  <c:v>-1837.68</c:v>
                </c:pt>
                <c:pt idx="428">
                  <c:v>-1775.22</c:v>
                </c:pt>
                <c:pt idx="429">
                  <c:v>-1713.23</c:v>
                </c:pt>
                <c:pt idx="430">
                  <c:v>-1656.47</c:v>
                </c:pt>
                <c:pt idx="431">
                  <c:v>-1599.3</c:v>
                </c:pt>
                <c:pt idx="432">
                  <c:v>-1547.58</c:v>
                </c:pt>
                <c:pt idx="433">
                  <c:v>-1511.32</c:v>
                </c:pt>
                <c:pt idx="434">
                  <c:v>-1502.44</c:v>
                </c:pt>
                <c:pt idx="435">
                  <c:v>-1521.04</c:v>
                </c:pt>
                <c:pt idx="436">
                  <c:v>-1560.07</c:v>
                </c:pt>
                <c:pt idx="437">
                  <c:v>-1530.74</c:v>
                </c:pt>
                <c:pt idx="438">
                  <c:v>-1515.04</c:v>
                </c:pt>
                <c:pt idx="439">
                  <c:v>-1513.04</c:v>
                </c:pt>
                <c:pt idx="440">
                  <c:v>-1538.42</c:v>
                </c:pt>
                <c:pt idx="441">
                  <c:v>-1522.74</c:v>
                </c:pt>
                <c:pt idx="442">
                  <c:v>-1464.79</c:v>
                </c:pt>
                <c:pt idx="443">
                  <c:v>-1405.47</c:v>
                </c:pt>
                <c:pt idx="444">
                  <c:v>-1279.69</c:v>
                </c:pt>
                <c:pt idx="445">
                  <c:v>43.92</c:v>
                </c:pt>
                <c:pt idx="446">
                  <c:v>71.2</c:v>
                </c:pt>
                <c:pt idx="447">
                  <c:v>101.94</c:v>
                </c:pt>
                <c:pt idx="448">
                  <c:v>142.41</c:v>
                </c:pt>
                <c:pt idx="449">
                  <c:v>151.06</c:v>
                </c:pt>
                <c:pt idx="450">
                  <c:v>137.44999999999999</c:v>
                </c:pt>
                <c:pt idx="451">
                  <c:v>136.13999999999999</c:v>
                </c:pt>
                <c:pt idx="452">
                  <c:v>143.06</c:v>
                </c:pt>
                <c:pt idx="453">
                  <c:v>146.06</c:v>
                </c:pt>
                <c:pt idx="454">
                  <c:v>155.66</c:v>
                </c:pt>
                <c:pt idx="455">
                  <c:v>238.59</c:v>
                </c:pt>
                <c:pt idx="456">
                  <c:v>306.99</c:v>
                </c:pt>
                <c:pt idx="457">
                  <c:v>279.52999999999997</c:v>
                </c:pt>
                <c:pt idx="458">
                  <c:v>310.33</c:v>
                </c:pt>
                <c:pt idx="459">
                  <c:v>359.14</c:v>
                </c:pt>
                <c:pt idx="460">
                  <c:v>80.17</c:v>
                </c:pt>
                <c:pt idx="461">
                  <c:v>73.89</c:v>
                </c:pt>
                <c:pt idx="462">
                  <c:v>72.260000000000005</c:v>
                </c:pt>
                <c:pt idx="463">
                  <c:v>356.93</c:v>
                </c:pt>
                <c:pt idx="464">
                  <c:v>363.32</c:v>
                </c:pt>
                <c:pt idx="465">
                  <c:v>376.52</c:v>
                </c:pt>
                <c:pt idx="466">
                  <c:v>162.28</c:v>
                </c:pt>
                <c:pt idx="467">
                  <c:v>209.34</c:v>
                </c:pt>
                <c:pt idx="468">
                  <c:v>252.88</c:v>
                </c:pt>
                <c:pt idx="469">
                  <c:v>335.1</c:v>
                </c:pt>
                <c:pt idx="470">
                  <c:v>-49.04</c:v>
                </c:pt>
                <c:pt idx="471">
                  <c:v>-4.66</c:v>
                </c:pt>
                <c:pt idx="472">
                  <c:v>61.9</c:v>
                </c:pt>
                <c:pt idx="473">
                  <c:v>112.18</c:v>
                </c:pt>
                <c:pt idx="474">
                  <c:v>223.35</c:v>
                </c:pt>
                <c:pt idx="475">
                  <c:v>234.17</c:v>
                </c:pt>
                <c:pt idx="476">
                  <c:v>237.17</c:v>
                </c:pt>
                <c:pt idx="477">
                  <c:v>241.17</c:v>
                </c:pt>
                <c:pt idx="478">
                  <c:v>247.72</c:v>
                </c:pt>
                <c:pt idx="479">
                  <c:v>258.47000000000003</c:v>
                </c:pt>
                <c:pt idx="480">
                  <c:v>255.72</c:v>
                </c:pt>
                <c:pt idx="481">
                  <c:v>269.08999999999997</c:v>
                </c:pt>
                <c:pt idx="482">
                  <c:v>272.08999999999997</c:v>
                </c:pt>
                <c:pt idx="483">
                  <c:v>276.08999999999997</c:v>
                </c:pt>
                <c:pt idx="484">
                  <c:v>285.82</c:v>
                </c:pt>
                <c:pt idx="485">
                  <c:v>282.18</c:v>
                </c:pt>
                <c:pt idx="486">
                  <c:v>292.82</c:v>
                </c:pt>
                <c:pt idx="487">
                  <c:v>300.13</c:v>
                </c:pt>
                <c:pt idx="488">
                  <c:v>296.51</c:v>
                </c:pt>
                <c:pt idx="489">
                  <c:v>306.13</c:v>
                </c:pt>
                <c:pt idx="490">
                  <c:v>298.89999999999998</c:v>
                </c:pt>
                <c:pt idx="491">
                  <c:v>309.51</c:v>
                </c:pt>
                <c:pt idx="492">
                  <c:v>305.89999999999998</c:v>
                </c:pt>
                <c:pt idx="493">
                  <c:v>316.51</c:v>
                </c:pt>
                <c:pt idx="494">
                  <c:v>322.83999999999997</c:v>
                </c:pt>
                <c:pt idx="495">
                  <c:v>333.42</c:v>
                </c:pt>
                <c:pt idx="496">
                  <c:v>329.84</c:v>
                </c:pt>
                <c:pt idx="497">
                  <c:v>340.5</c:v>
                </c:pt>
                <c:pt idx="498">
                  <c:v>344.5</c:v>
                </c:pt>
                <c:pt idx="499">
                  <c:v>347.5</c:v>
                </c:pt>
                <c:pt idx="500">
                  <c:v>351.89</c:v>
                </c:pt>
                <c:pt idx="501">
                  <c:v>365.39</c:v>
                </c:pt>
                <c:pt idx="502">
                  <c:v>368.83</c:v>
                </c:pt>
                <c:pt idx="503">
                  <c:v>366.34</c:v>
                </c:pt>
                <c:pt idx="504">
                  <c:v>370.34</c:v>
                </c:pt>
                <c:pt idx="505">
                  <c:v>375.8</c:v>
                </c:pt>
                <c:pt idx="506">
                  <c:v>379.8</c:v>
                </c:pt>
                <c:pt idx="507">
                  <c:v>382.8</c:v>
                </c:pt>
                <c:pt idx="508">
                  <c:v>386.8</c:v>
                </c:pt>
                <c:pt idx="509">
                  <c:v>390.02</c:v>
                </c:pt>
                <c:pt idx="510">
                  <c:v>387.55</c:v>
                </c:pt>
                <c:pt idx="511">
                  <c:v>397.02</c:v>
                </c:pt>
                <c:pt idx="512">
                  <c:v>392.08</c:v>
                </c:pt>
                <c:pt idx="513">
                  <c:v>395.08</c:v>
                </c:pt>
                <c:pt idx="514">
                  <c:v>399.08</c:v>
                </c:pt>
                <c:pt idx="515">
                  <c:v>408.26</c:v>
                </c:pt>
                <c:pt idx="516">
                  <c:v>465.93</c:v>
                </c:pt>
                <c:pt idx="517">
                  <c:v>543.20000000000005</c:v>
                </c:pt>
                <c:pt idx="518">
                  <c:v>1069.74</c:v>
                </c:pt>
                <c:pt idx="519">
                  <c:v>1161.8599999999999</c:v>
                </c:pt>
                <c:pt idx="520">
                  <c:v>1184.5899999999999</c:v>
                </c:pt>
                <c:pt idx="521">
                  <c:v>1211.5999999999999</c:v>
                </c:pt>
                <c:pt idx="522">
                  <c:v>1237.01</c:v>
                </c:pt>
                <c:pt idx="523">
                  <c:v>1267.69</c:v>
                </c:pt>
                <c:pt idx="524">
                  <c:v>1298.07</c:v>
                </c:pt>
                <c:pt idx="525">
                  <c:v>1323.28</c:v>
                </c:pt>
                <c:pt idx="526">
                  <c:v>1522.41</c:v>
                </c:pt>
                <c:pt idx="527">
                  <c:v>1580.96</c:v>
                </c:pt>
                <c:pt idx="528">
                  <c:v>1661.16</c:v>
                </c:pt>
                <c:pt idx="529">
                  <c:v>1712.77</c:v>
                </c:pt>
                <c:pt idx="530">
                  <c:v>1745.15</c:v>
                </c:pt>
                <c:pt idx="531">
                  <c:v>1772.63</c:v>
                </c:pt>
                <c:pt idx="532">
                  <c:v>1801.38</c:v>
                </c:pt>
                <c:pt idx="533">
                  <c:v>1828.6</c:v>
                </c:pt>
                <c:pt idx="534">
                  <c:v>1853.38</c:v>
                </c:pt>
                <c:pt idx="535">
                  <c:v>1882.06</c:v>
                </c:pt>
                <c:pt idx="536">
                  <c:v>1912.39</c:v>
                </c:pt>
                <c:pt idx="537">
                  <c:v>1939.31</c:v>
                </c:pt>
                <c:pt idx="538">
                  <c:v>2164.84</c:v>
                </c:pt>
                <c:pt idx="539">
                  <c:v>2208.1799999999998</c:v>
                </c:pt>
                <c:pt idx="540">
                  <c:v>2242.81</c:v>
                </c:pt>
                <c:pt idx="541">
                  <c:v>2276.39</c:v>
                </c:pt>
                <c:pt idx="542">
                  <c:v>2319.11</c:v>
                </c:pt>
                <c:pt idx="543">
                  <c:v>2358.9699999999998</c:v>
                </c:pt>
                <c:pt idx="544">
                  <c:v>2396.73</c:v>
                </c:pt>
                <c:pt idx="545">
                  <c:v>2469.8200000000002</c:v>
                </c:pt>
                <c:pt idx="546">
                  <c:v>2508.0500000000002</c:v>
                </c:pt>
                <c:pt idx="547">
                  <c:v>2534.08</c:v>
                </c:pt>
                <c:pt idx="548">
                  <c:v>2579.12</c:v>
                </c:pt>
                <c:pt idx="549">
                  <c:v>2621.38</c:v>
                </c:pt>
                <c:pt idx="550">
                  <c:v>3611.39</c:v>
                </c:pt>
                <c:pt idx="551">
                  <c:v>3671.88</c:v>
                </c:pt>
                <c:pt idx="552">
                  <c:v>3740.45</c:v>
                </c:pt>
                <c:pt idx="553">
                  <c:v>3823.25</c:v>
                </c:pt>
                <c:pt idx="554">
                  <c:v>3890.15</c:v>
                </c:pt>
                <c:pt idx="555">
                  <c:v>3942.36</c:v>
                </c:pt>
                <c:pt idx="556">
                  <c:v>4016.84</c:v>
                </c:pt>
                <c:pt idx="557">
                  <c:v>4098</c:v>
                </c:pt>
                <c:pt idx="558">
                  <c:v>4208.7</c:v>
                </c:pt>
                <c:pt idx="559">
                  <c:v>4397.62</c:v>
                </c:pt>
                <c:pt idx="560">
                  <c:v>4476.18</c:v>
                </c:pt>
                <c:pt idx="561">
                  <c:v>4548.37</c:v>
                </c:pt>
                <c:pt idx="562">
                  <c:v>4618.05</c:v>
                </c:pt>
                <c:pt idx="563">
                  <c:v>2767.56</c:v>
                </c:pt>
                <c:pt idx="564">
                  <c:v>2789.86</c:v>
                </c:pt>
                <c:pt idx="565">
                  <c:v>2820.18</c:v>
                </c:pt>
                <c:pt idx="566">
                  <c:v>2234.86</c:v>
                </c:pt>
                <c:pt idx="567">
                  <c:v>2249.2399999999998</c:v>
                </c:pt>
                <c:pt idx="568">
                  <c:v>2239.94</c:v>
                </c:pt>
                <c:pt idx="569">
                  <c:v>2268</c:v>
                </c:pt>
                <c:pt idx="570">
                  <c:v>2282.19</c:v>
                </c:pt>
                <c:pt idx="571">
                  <c:v>2299.64</c:v>
                </c:pt>
                <c:pt idx="572">
                  <c:v>2313.46</c:v>
                </c:pt>
                <c:pt idx="573">
                  <c:v>2318.5</c:v>
                </c:pt>
                <c:pt idx="574">
                  <c:v>2332.5700000000002</c:v>
                </c:pt>
                <c:pt idx="575">
                  <c:v>2346.14</c:v>
                </c:pt>
                <c:pt idx="576">
                  <c:v>3689.72</c:v>
                </c:pt>
                <c:pt idx="577">
                  <c:v>3717.18</c:v>
                </c:pt>
                <c:pt idx="578">
                  <c:v>3746.9</c:v>
                </c:pt>
                <c:pt idx="579">
                  <c:v>3736.82</c:v>
                </c:pt>
                <c:pt idx="580">
                  <c:v>3767.78</c:v>
                </c:pt>
                <c:pt idx="581">
                  <c:v>3791.58</c:v>
                </c:pt>
                <c:pt idx="582">
                  <c:v>3803.21</c:v>
                </c:pt>
                <c:pt idx="583">
                  <c:v>3833.1</c:v>
                </c:pt>
                <c:pt idx="584">
                  <c:v>3857.34</c:v>
                </c:pt>
                <c:pt idx="585">
                  <c:v>3884.52</c:v>
                </c:pt>
                <c:pt idx="586">
                  <c:v>3899.93</c:v>
                </c:pt>
                <c:pt idx="587">
                  <c:v>3952.55</c:v>
                </c:pt>
                <c:pt idx="588">
                  <c:v>3959.36</c:v>
                </c:pt>
                <c:pt idx="589">
                  <c:v>3988.74</c:v>
                </c:pt>
                <c:pt idx="590">
                  <c:v>4013.95</c:v>
                </c:pt>
                <c:pt idx="591">
                  <c:v>4026.08</c:v>
                </c:pt>
                <c:pt idx="592">
                  <c:v>4052.51</c:v>
                </c:pt>
                <c:pt idx="593">
                  <c:v>4076.82</c:v>
                </c:pt>
                <c:pt idx="594">
                  <c:v>4119.3999999999996</c:v>
                </c:pt>
                <c:pt idx="595">
                  <c:v>4143.3</c:v>
                </c:pt>
                <c:pt idx="596">
                  <c:v>4165.92</c:v>
                </c:pt>
                <c:pt idx="597">
                  <c:v>6768.42</c:v>
                </c:pt>
                <c:pt idx="598">
                  <c:v>6813.12</c:v>
                </c:pt>
                <c:pt idx="599">
                  <c:v>6848.52</c:v>
                </c:pt>
                <c:pt idx="600">
                  <c:v>6932.99</c:v>
                </c:pt>
                <c:pt idx="601">
                  <c:v>7002.88</c:v>
                </c:pt>
                <c:pt idx="602">
                  <c:v>7015.25</c:v>
                </c:pt>
                <c:pt idx="603">
                  <c:v>7040.95</c:v>
                </c:pt>
                <c:pt idx="604">
                  <c:v>7101.52</c:v>
                </c:pt>
                <c:pt idx="605">
                  <c:v>7174.9</c:v>
                </c:pt>
                <c:pt idx="606">
                  <c:v>7188.68</c:v>
                </c:pt>
                <c:pt idx="607">
                  <c:v>7172.3</c:v>
                </c:pt>
                <c:pt idx="608">
                  <c:v>7184.15</c:v>
                </c:pt>
                <c:pt idx="609">
                  <c:v>7231.13</c:v>
                </c:pt>
                <c:pt idx="610">
                  <c:v>4214.24</c:v>
                </c:pt>
                <c:pt idx="611">
                  <c:v>4226.05</c:v>
                </c:pt>
                <c:pt idx="612">
                  <c:v>4014.74</c:v>
                </c:pt>
                <c:pt idx="613">
                  <c:v>4026.86</c:v>
                </c:pt>
                <c:pt idx="614">
                  <c:v>4040.12</c:v>
                </c:pt>
                <c:pt idx="615">
                  <c:v>4015.4</c:v>
                </c:pt>
                <c:pt idx="616">
                  <c:v>4031.24</c:v>
                </c:pt>
                <c:pt idx="617">
                  <c:v>4029.01</c:v>
                </c:pt>
                <c:pt idx="618">
                  <c:v>4027.21</c:v>
                </c:pt>
                <c:pt idx="619">
                  <c:v>4027.39</c:v>
                </c:pt>
                <c:pt idx="620">
                  <c:v>4038.77</c:v>
                </c:pt>
                <c:pt idx="621">
                  <c:v>4046.57</c:v>
                </c:pt>
                <c:pt idx="622">
                  <c:v>4046.41</c:v>
                </c:pt>
                <c:pt idx="623">
                  <c:v>4035.5</c:v>
                </c:pt>
                <c:pt idx="624">
                  <c:v>4046.86</c:v>
                </c:pt>
                <c:pt idx="625">
                  <c:v>4059.72</c:v>
                </c:pt>
                <c:pt idx="626">
                  <c:v>4063.16</c:v>
                </c:pt>
                <c:pt idx="627">
                  <c:v>4056.64</c:v>
                </c:pt>
                <c:pt idx="628">
                  <c:v>4064.67</c:v>
                </c:pt>
                <c:pt idx="629">
                  <c:v>4078.75</c:v>
                </c:pt>
                <c:pt idx="630">
                  <c:v>4104.67</c:v>
                </c:pt>
                <c:pt idx="631">
                  <c:v>4103.43</c:v>
                </c:pt>
                <c:pt idx="632">
                  <c:v>4088.73</c:v>
                </c:pt>
                <c:pt idx="633">
                  <c:v>4097.55</c:v>
                </c:pt>
                <c:pt idx="634">
                  <c:v>4097.42</c:v>
                </c:pt>
                <c:pt idx="635">
                  <c:v>4312.7299999999996</c:v>
                </c:pt>
                <c:pt idx="636">
                  <c:v>4318.54</c:v>
                </c:pt>
                <c:pt idx="637">
                  <c:v>4320.1899999999996</c:v>
                </c:pt>
                <c:pt idx="638">
                  <c:v>4307.8500000000004</c:v>
                </c:pt>
                <c:pt idx="639">
                  <c:v>4313.04</c:v>
                </c:pt>
                <c:pt idx="640">
                  <c:v>4321.8599999999997</c:v>
                </c:pt>
                <c:pt idx="641">
                  <c:v>4324.4799999999996</c:v>
                </c:pt>
                <c:pt idx="642">
                  <c:v>4313.28</c:v>
                </c:pt>
                <c:pt idx="643">
                  <c:v>4317.68</c:v>
                </c:pt>
                <c:pt idx="644">
                  <c:v>4315.3100000000004</c:v>
                </c:pt>
                <c:pt idx="645">
                  <c:v>4321.3100000000004</c:v>
                </c:pt>
              </c:numCache>
            </c:numRef>
          </c:xVal>
          <c:yVal>
            <c:numRef>
              <c:f>Data!$N$1:$N$646</c:f>
              <c:numCache>
                <c:formatCode>General</c:formatCode>
                <c:ptCount val="646"/>
                <c:pt idx="6">
                  <c:v>2997.21</c:v>
                </c:pt>
                <c:pt idx="7">
                  <c:v>2997.21</c:v>
                </c:pt>
                <c:pt idx="8">
                  <c:v>3008.7</c:v>
                </c:pt>
                <c:pt idx="9">
                  <c:v>3008.05</c:v>
                </c:pt>
                <c:pt idx="10">
                  <c:v>3008.7</c:v>
                </c:pt>
                <c:pt idx="11">
                  <c:v>3025.44</c:v>
                </c:pt>
                <c:pt idx="12">
                  <c:v>3017.89</c:v>
                </c:pt>
                <c:pt idx="13">
                  <c:v>3017.89</c:v>
                </c:pt>
                <c:pt idx="14">
                  <c:v>3027.09</c:v>
                </c:pt>
                <c:pt idx="15">
                  <c:v>3027.09</c:v>
                </c:pt>
                <c:pt idx="16">
                  <c:v>3027.09</c:v>
                </c:pt>
                <c:pt idx="17">
                  <c:v>3037.05</c:v>
                </c:pt>
                <c:pt idx="18">
                  <c:v>3037.05</c:v>
                </c:pt>
                <c:pt idx="19">
                  <c:v>3044.3</c:v>
                </c:pt>
                <c:pt idx="20">
                  <c:v>3046.24</c:v>
                </c:pt>
                <c:pt idx="21">
                  <c:v>3045.63</c:v>
                </c:pt>
                <c:pt idx="22">
                  <c:v>3045.63</c:v>
                </c:pt>
                <c:pt idx="23">
                  <c:v>3045.63</c:v>
                </c:pt>
                <c:pt idx="24">
                  <c:v>3051.77</c:v>
                </c:pt>
                <c:pt idx="25">
                  <c:v>3051.18</c:v>
                </c:pt>
                <c:pt idx="26">
                  <c:v>3051.18</c:v>
                </c:pt>
                <c:pt idx="27">
                  <c:v>3049.47</c:v>
                </c:pt>
                <c:pt idx="28">
                  <c:v>3057.13</c:v>
                </c:pt>
                <c:pt idx="29">
                  <c:v>3050.07</c:v>
                </c:pt>
                <c:pt idx="30">
                  <c:v>1331.83</c:v>
                </c:pt>
                <c:pt idx="31">
                  <c:v>1331.83</c:v>
                </c:pt>
                <c:pt idx="32">
                  <c:v>1331.83</c:v>
                </c:pt>
                <c:pt idx="33">
                  <c:v>1340.26</c:v>
                </c:pt>
                <c:pt idx="34">
                  <c:v>1340.26</c:v>
                </c:pt>
                <c:pt idx="35">
                  <c:v>1340.26</c:v>
                </c:pt>
                <c:pt idx="36">
                  <c:v>1349.45</c:v>
                </c:pt>
                <c:pt idx="37">
                  <c:v>1349.45</c:v>
                </c:pt>
                <c:pt idx="38">
                  <c:v>1349.45</c:v>
                </c:pt>
                <c:pt idx="39">
                  <c:v>1349.45</c:v>
                </c:pt>
                <c:pt idx="40">
                  <c:v>1358.64</c:v>
                </c:pt>
                <c:pt idx="41">
                  <c:v>1358.64</c:v>
                </c:pt>
                <c:pt idx="42">
                  <c:v>1367.84</c:v>
                </c:pt>
                <c:pt idx="43">
                  <c:v>1367.84</c:v>
                </c:pt>
                <c:pt idx="44">
                  <c:v>1376.26</c:v>
                </c:pt>
                <c:pt idx="45">
                  <c:v>1376.26</c:v>
                </c:pt>
                <c:pt idx="46">
                  <c:v>1376.26</c:v>
                </c:pt>
                <c:pt idx="47">
                  <c:v>1383.16</c:v>
                </c:pt>
                <c:pt idx="48">
                  <c:v>1383.16</c:v>
                </c:pt>
                <c:pt idx="49">
                  <c:v>1423.5</c:v>
                </c:pt>
                <c:pt idx="50">
                  <c:v>1420.7</c:v>
                </c:pt>
                <c:pt idx="51">
                  <c:v>1420.7</c:v>
                </c:pt>
                <c:pt idx="52">
                  <c:v>1394.65</c:v>
                </c:pt>
                <c:pt idx="53">
                  <c:v>1426.74</c:v>
                </c:pt>
                <c:pt idx="54">
                  <c:v>1400.01</c:v>
                </c:pt>
                <c:pt idx="55">
                  <c:v>1400.01</c:v>
                </c:pt>
                <c:pt idx="56">
                  <c:v>1403.84</c:v>
                </c:pt>
                <c:pt idx="57">
                  <c:v>1403.84</c:v>
                </c:pt>
                <c:pt idx="58">
                  <c:v>1403.84</c:v>
                </c:pt>
                <c:pt idx="59">
                  <c:v>1400.77</c:v>
                </c:pt>
                <c:pt idx="60">
                  <c:v>1400.77</c:v>
                </c:pt>
                <c:pt idx="61">
                  <c:v>1400.77</c:v>
                </c:pt>
                <c:pt idx="62">
                  <c:v>1399.24</c:v>
                </c:pt>
                <c:pt idx="63">
                  <c:v>1399.24</c:v>
                </c:pt>
                <c:pt idx="64">
                  <c:v>1399.24</c:v>
                </c:pt>
                <c:pt idx="65">
                  <c:v>-449.22</c:v>
                </c:pt>
                <c:pt idx="66">
                  <c:v>-449.22</c:v>
                </c:pt>
                <c:pt idx="67">
                  <c:v>-449.22</c:v>
                </c:pt>
                <c:pt idx="68">
                  <c:v>-449.22</c:v>
                </c:pt>
                <c:pt idx="69">
                  <c:v>-449.22</c:v>
                </c:pt>
                <c:pt idx="70">
                  <c:v>-449.22</c:v>
                </c:pt>
                <c:pt idx="71">
                  <c:v>-449.22</c:v>
                </c:pt>
                <c:pt idx="72">
                  <c:v>-449.22</c:v>
                </c:pt>
                <c:pt idx="73">
                  <c:v>-449.22</c:v>
                </c:pt>
                <c:pt idx="74">
                  <c:v>-449.22</c:v>
                </c:pt>
                <c:pt idx="75">
                  <c:v>-449.22</c:v>
                </c:pt>
                <c:pt idx="76">
                  <c:v>-449.22</c:v>
                </c:pt>
                <c:pt idx="77">
                  <c:v>-449.22</c:v>
                </c:pt>
                <c:pt idx="78">
                  <c:v>-449.22</c:v>
                </c:pt>
                <c:pt idx="79">
                  <c:v>-449.22</c:v>
                </c:pt>
                <c:pt idx="80">
                  <c:v>-389.24</c:v>
                </c:pt>
                <c:pt idx="81">
                  <c:v>-449.22</c:v>
                </c:pt>
                <c:pt idx="82">
                  <c:v>-389.24</c:v>
                </c:pt>
                <c:pt idx="83">
                  <c:v>-449.22</c:v>
                </c:pt>
                <c:pt idx="84">
                  <c:v>-449.22</c:v>
                </c:pt>
                <c:pt idx="85">
                  <c:v>-449.22</c:v>
                </c:pt>
                <c:pt idx="86">
                  <c:v>-449.22</c:v>
                </c:pt>
                <c:pt idx="87">
                  <c:v>-449.22</c:v>
                </c:pt>
                <c:pt idx="88">
                  <c:v>-449.22</c:v>
                </c:pt>
                <c:pt idx="89">
                  <c:v>-449.22</c:v>
                </c:pt>
                <c:pt idx="90">
                  <c:v>-389.24</c:v>
                </c:pt>
                <c:pt idx="91">
                  <c:v>-449.22</c:v>
                </c:pt>
                <c:pt idx="92">
                  <c:v>-389.24</c:v>
                </c:pt>
                <c:pt idx="93">
                  <c:v>-449.22</c:v>
                </c:pt>
                <c:pt idx="94">
                  <c:v>-389.24</c:v>
                </c:pt>
                <c:pt idx="95">
                  <c:v>-449.22</c:v>
                </c:pt>
                <c:pt idx="96">
                  <c:v>-389.24</c:v>
                </c:pt>
                <c:pt idx="97">
                  <c:v>-389.24</c:v>
                </c:pt>
                <c:pt idx="98">
                  <c:v>-389.24</c:v>
                </c:pt>
                <c:pt idx="99">
                  <c:v>-389.24</c:v>
                </c:pt>
                <c:pt idx="100">
                  <c:v>-384.04</c:v>
                </c:pt>
                <c:pt idx="101">
                  <c:v>-389.24</c:v>
                </c:pt>
                <c:pt idx="102">
                  <c:v>-384.04</c:v>
                </c:pt>
                <c:pt idx="103">
                  <c:v>-383.04</c:v>
                </c:pt>
                <c:pt idx="104">
                  <c:v>-383.04</c:v>
                </c:pt>
                <c:pt idx="105">
                  <c:v>-388.24</c:v>
                </c:pt>
                <c:pt idx="106">
                  <c:v>-383.04</c:v>
                </c:pt>
                <c:pt idx="107">
                  <c:v>-383.04</c:v>
                </c:pt>
                <c:pt idx="108">
                  <c:v>-388.24</c:v>
                </c:pt>
                <c:pt idx="109">
                  <c:v>-383.04</c:v>
                </c:pt>
                <c:pt idx="110">
                  <c:v>-383.04</c:v>
                </c:pt>
                <c:pt idx="111">
                  <c:v>-383.04</c:v>
                </c:pt>
                <c:pt idx="112">
                  <c:v>-388.24</c:v>
                </c:pt>
                <c:pt idx="113">
                  <c:v>-383.04</c:v>
                </c:pt>
                <c:pt idx="114">
                  <c:v>-383.04</c:v>
                </c:pt>
                <c:pt idx="115">
                  <c:v>-388.24</c:v>
                </c:pt>
                <c:pt idx="116">
                  <c:v>-383.04</c:v>
                </c:pt>
                <c:pt idx="117">
                  <c:v>-388.24</c:v>
                </c:pt>
                <c:pt idx="118">
                  <c:v>-383.04</c:v>
                </c:pt>
                <c:pt idx="119">
                  <c:v>-388.24</c:v>
                </c:pt>
                <c:pt idx="120">
                  <c:v>-383.04</c:v>
                </c:pt>
                <c:pt idx="121">
                  <c:v>-388.24</c:v>
                </c:pt>
                <c:pt idx="122">
                  <c:v>-383.04</c:v>
                </c:pt>
                <c:pt idx="123">
                  <c:v>-388.24</c:v>
                </c:pt>
                <c:pt idx="124">
                  <c:v>-383.04</c:v>
                </c:pt>
                <c:pt idx="125">
                  <c:v>-383.04</c:v>
                </c:pt>
                <c:pt idx="126">
                  <c:v>-388.24</c:v>
                </c:pt>
                <c:pt idx="127">
                  <c:v>-383.04</c:v>
                </c:pt>
                <c:pt idx="128">
                  <c:v>-383.04</c:v>
                </c:pt>
                <c:pt idx="129">
                  <c:v>-377.83</c:v>
                </c:pt>
                <c:pt idx="130">
                  <c:v>-383.04</c:v>
                </c:pt>
                <c:pt idx="131">
                  <c:v>-377.83</c:v>
                </c:pt>
                <c:pt idx="132">
                  <c:v>-377.83</c:v>
                </c:pt>
                <c:pt idx="133">
                  <c:v>-383.04</c:v>
                </c:pt>
                <c:pt idx="134">
                  <c:v>-377.83</c:v>
                </c:pt>
                <c:pt idx="135">
                  <c:v>-377.83</c:v>
                </c:pt>
                <c:pt idx="136">
                  <c:v>-377.83</c:v>
                </c:pt>
                <c:pt idx="137">
                  <c:v>-377.83</c:v>
                </c:pt>
                <c:pt idx="138">
                  <c:v>-372.61</c:v>
                </c:pt>
                <c:pt idx="139">
                  <c:v>-377.83</c:v>
                </c:pt>
                <c:pt idx="140">
                  <c:v>-377.83</c:v>
                </c:pt>
                <c:pt idx="141">
                  <c:v>-377.83</c:v>
                </c:pt>
                <c:pt idx="142">
                  <c:v>1090.95</c:v>
                </c:pt>
                <c:pt idx="143">
                  <c:v>1094.2</c:v>
                </c:pt>
                <c:pt idx="144">
                  <c:v>1102.99</c:v>
                </c:pt>
                <c:pt idx="145">
                  <c:v>1106.23</c:v>
                </c:pt>
                <c:pt idx="146">
                  <c:v>1106.23</c:v>
                </c:pt>
                <c:pt idx="147">
                  <c:v>1106.23</c:v>
                </c:pt>
                <c:pt idx="148">
                  <c:v>1115.99</c:v>
                </c:pt>
                <c:pt idx="149">
                  <c:v>1115.99</c:v>
                </c:pt>
                <c:pt idx="150">
                  <c:v>1115.99</c:v>
                </c:pt>
                <c:pt idx="151">
                  <c:v>1127.27</c:v>
                </c:pt>
                <c:pt idx="152">
                  <c:v>1127.27</c:v>
                </c:pt>
                <c:pt idx="153">
                  <c:v>1127.27</c:v>
                </c:pt>
                <c:pt idx="154">
                  <c:v>1139.29</c:v>
                </c:pt>
                <c:pt idx="155">
                  <c:v>1139.29</c:v>
                </c:pt>
                <c:pt idx="156">
                  <c:v>1139.29</c:v>
                </c:pt>
                <c:pt idx="157">
                  <c:v>1150.06</c:v>
                </c:pt>
                <c:pt idx="158">
                  <c:v>1150.06</c:v>
                </c:pt>
                <c:pt idx="159">
                  <c:v>1146.8800000000001</c:v>
                </c:pt>
                <c:pt idx="160">
                  <c:v>1157.57</c:v>
                </c:pt>
                <c:pt idx="161">
                  <c:v>1154.4000000000001</c:v>
                </c:pt>
                <c:pt idx="162">
                  <c:v>1157.57</c:v>
                </c:pt>
                <c:pt idx="163">
                  <c:v>1154.4000000000001</c:v>
                </c:pt>
                <c:pt idx="164">
                  <c:v>1170.5</c:v>
                </c:pt>
                <c:pt idx="165">
                  <c:v>1164.18</c:v>
                </c:pt>
                <c:pt idx="166">
                  <c:v>1167.3399999999999</c:v>
                </c:pt>
                <c:pt idx="167">
                  <c:v>1175.47</c:v>
                </c:pt>
                <c:pt idx="168">
                  <c:v>1194.3900000000001</c:v>
                </c:pt>
                <c:pt idx="169">
                  <c:v>1194.3900000000001</c:v>
                </c:pt>
                <c:pt idx="170">
                  <c:v>1200.3</c:v>
                </c:pt>
                <c:pt idx="171">
                  <c:v>1200.3</c:v>
                </c:pt>
                <c:pt idx="172">
                  <c:v>1203.4100000000001</c:v>
                </c:pt>
                <c:pt idx="173">
                  <c:v>1210.08</c:v>
                </c:pt>
                <c:pt idx="174">
                  <c:v>1213.18</c:v>
                </c:pt>
                <c:pt idx="175">
                  <c:v>1210.08</c:v>
                </c:pt>
                <c:pt idx="176">
                  <c:v>1222.2</c:v>
                </c:pt>
                <c:pt idx="177">
                  <c:v>1216.04</c:v>
                </c:pt>
                <c:pt idx="178">
                  <c:v>1219.1099999999999</c:v>
                </c:pt>
                <c:pt idx="179">
                  <c:v>1227.3900000000001</c:v>
                </c:pt>
                <c:pt idx="180">
                  <c:v>1230.46</c:v>
                </c:pt>
                <c:pt idx="181">
                  <c:v>1227.3900000000001</c:v>
                </c:pt>
                <c:pt idx="182">
                  <c:v>1238.68</c:v>
                </c:pt>
                <c:pt idx="183">
                  <c:v>1238.68</c:v>
                </c:pt>
                <c:pt idx="184">
                  <c:v>1247.71</c:v>
                </c:pt>
                <c:pt idx="185">
                  <c:v>1247.71</c:v>
                </c:pt>
                <c:pt idx="186">
                  <c:v>1250.75</c:v>
                </c:pt>
                <c:pt idx="187">
                  <c:v>1262.8</c:v>
                </c:pt>
                <c:pt idx="188">
                  <c:v>1262.8</c:v>
                </c:pt>
                <c:pt idx="189">
                  <c:v>1259.77</c:v>
                </c:pt>
                <c:pt idx="190">
                  <c:v>1270.54</c:v>
                </c:pt>
                <c:pt idx="191">
                  <c:v>1270.54</c:v>
                </c:pt>
                <c:pt idx="192">
                  <c:v>1270.54</c:v>
                </c:pt>
                <c:pt idx="193">
                  <c:v>1276.55</c:v>
                </c:pt>
                <c:pt idx="194">
                  <c:v>1286.32</c:v>
                </c:pt>
                <c:pt idx="195">
                  <c:v>1286.32</c:v>
                </c:pt>
                <c:pt idx="196">
                  <c:v>1291.58</c:v>
                </c:pt>
                <c:pt idx="197">
                  <c:v>1291.58</c:v>
                </c:pt>
                <c:pt idx="198">
                  <c:v>1302.83</c:v>
                </c:pt>
                <c:pt idx="199">
                  <c:v>1296.8599999999999</c:v>
                </c:pt>
                <c:pt idx="200">
                  <c:v>1207.42</c:v>
                </c:pt>
                <c:pt idx="201">
                  <c:v>1207.42</c:v>
                </c:pt>
                <c:pt idx="202">
                  <c:v>1214.18</c:v>
                </c:pt>
                <c:pt idx="203">
                  <c:v>1214.18</c:v>
                </c:pt>
                <c:pt idx="204">
                  <c:v>1220.1099999999999</c:v>
                </c:pt>
                <c:pt idx="205">
                  <c:v>1223.2</c:v>
                </c:pt>
                <c:pt idx="206">
                  <c:v>1229.1400000000001</c:v>
                </c:pt>
                <c:pt idx="207">
                  <c:v>1229.1400000000001</c:v>
                </c:pt>
                <c:pt idx="208">
                  <c:v>1335.24</c:v>
                </c:pt>
                <c:pt idx="209">
                  <c:v>1338.17</c:v>
                </c:pt>
                <c:pt idx="210">
                  <c:v>1335.24</c:v>
                </c:pt>
                <c:pt idx="211">
                  <c:v>1350.94</c:v>
                </c:pt>
                <c:pt idx="212">
                  <c:v>1348.03</c:v>
                </c:pt>
                <c:pt idx="213">
                  <c:v>1350.94</c:v>
                </c:pt>
                <c:pt idx="214">
                  <c:v>1355.55</c:v>
                </c:pt>
                <c:pt idx="215">
                  <c:v>1353.66</c:v>
                </c:pt>
                <c:pt idx="216">
                  <c:v>1266.26</c:v>
                </c:pt>
                <c:pt idx="217">
                  <c:v>1269.27</c:v>
                </c:pt>
                <c:pt idx="218">
                  <c:v>1273.03</c:v>
                </c:pt>
                <c:pt idx="219">
                  <c:v>1273.03</c:v>
                </c:pt>
                <c:pt idx="220">
                  <c:v>1273.03</c:v>
                </c:pt>
                <c:pt idx="221">
                  <c:v>1273.03</c:v>
                </c:pt>
                <c:pt idx="222">
                  <c:v>1273.78</c:v>
                </c:pt>
                <c:pt idx="223">
                  <c:v>1273.78</c:v>
                </c:pt>
                <c:pt idx="224">
                  <c:v>1273.78</c:v>
                </c:pt>
                <c:pt idx="225">
                  <c:v>1274.55</c:v>
                </c:pt>
                <c:pt idx="226">
                  <c:v>1277.55</c:v>
                </c:pt>
                <c:pt idx="227">
                  <c:v>1274.55</c:v>
                </c:pt>
                <c:pt idx="228">
                  <c:v>1283.5899999999999</c:v>
                </c:pt>
                <c:pt idx="229">
                  <c:v>1283.5899999999999</c:v>
                </c:pt>
                <c:pt idx="230">
                  <c:v>1283.5899999999999</c:v>
                </c:pt>
                <c:pt idx="231">
                  <c:v>1292.6300000000001</c:v>
                </c:pt>
                <c:pt idx="232">
                  <c:v>1292.6300000000001</c:v>
                </c:pt>
                <c:pt idx="233">
                  <c:v>1292.6300000000001</c:v>
                </c:pt>
                <c:pt idx="234">
                  <c:v>1298.6600000000001</c:v>
                </c:pt>
                <c:pt idx="235">
                  <c:v>1298.6600000000001</c:v>
                </c:pt>
                <c:pt idx="236">
                  <c:v>1319.55</c:v>
                </c:pt>
                <c:pt idx="237">
                  <c:v>1349.83</c:v>
                </c:pt>
                <c:pt idx="238">
                  <c:v>1379.61</c:v>
                </c:pt>
                <c:pt idx="239">
                  <c:v>1391.96</c:v>
                </c:pt>
                <c:pt idx="240">
                  <c:v>1426.33</c:v>
                </c:pt>
                <c:pt idx="241">
                  <c:v>-106.54</c:v>
                </c:pt>
                <c:pt idx="242">
                  <c:v>-71.510000000000005</c:v>
                </c:pt>
                <c:pt idx="243">
                  <c:v>-18.899999999999999</c:v>
                </c:pt>
                <c:pt idx="244">
                  <c:v>816.36</c:v>
                </c:pt>
                <c:pt idx="245">
                  <c:v>858.19</c:v>
                </c:pt>
                <c:pt idx="246">
                  <c:v>901.52</c:v>
                </c:pt>
                <c:pt idx="247">
                  <c:v>983.86</c:v>
                </c:pt>
                <c:pt idx="248">
                  <c:v>1027.21</c:v>
                </c:pt>
                <c:pt idx="249">
                  <c:v>1143.02</c:v>
                </c:pt>
                <c:pt idx="250">
                  <c:v>1183.22</c:v>
                </c:pt>
                <c:pt idx="251">
                  <c:v>1270.46</c:v>
                </c:pt>
                <c:pt idx="252">
                  <c:v>1312.6</c:v>
                </c:pt>
                <c:pt idx="253">
                  <c:v>1359.02</c:v>
                </c:pt>
                <c:pt idx="254">
                  <c:v>715.3</c:v>
                </c:pt>
                <c:pt idx="255">
                  <c:v>764.81</c:v>
                </c:pt>
                <c:pt idx="256">
                  <c:v>814.63</c:v>
                </c:pt>
                <c:pt idx="257">
                  <c:v>878.29</c:v>
                </c:pt>
                <c:pt idx="258">
                  <c:v>935.64</c:v>
                </c:pt>
                <c:pt idx="259">
                  <c:v>986.52</c:v>
                </c:pt>
                <c:pt idx="260">
                  <c:v>2773.21</c:v>
                </c:pt>
                <c:pt idx="261">
                  <c:v>2796.8</c:v>
                </c:pt>
                <c:pt idx="262">
                  <c:v>2883.68</c:v>
                </c:pt>
                <c:pt idx="263">
                  <c:v>2907.29</c:v>
                </c:pt>
                <c:pt idx="264">
                  <c:v>2924.44</c:v>
                </c:pt>
                <c:pt idx="265">
                  <c:v>2980.46</c:v>
                </c:pt>
                <c:pt idx="266">
                  <c:v>3004.2</c:v>
                </c:pt>
                <c:pt idx="267">
                  <c:v>3032.9</c:v>
                </c:pt>
                <c:pt idx="268">
                  <c:v>3055.4</c:v>
                </c:pt>
                <c:pt idx="269">
                  <c:v>3077.99</c:v>
                </c:pt>
                <c:pt idx="270">
                  <c:v>3147.51</c:v>
                </c:pt>
                <c:pt idx="271">
                  <c:v>2078.7399999999998</c:v>
                </c:pt>
                <c:pt idx="272">
                  <c:v>2144.17</c:v>
                </c:pt>
                <c:pt idx="273">
                  <c:v>2203.2399999999998</c:v>
                </c:pt>
                <c:pt idx="274">
                  <c:v>2276.71</c:v>
                </c:pt>
                <c:pt idx="275">
                  <c:v>2343.79</c:v>
                </c:pt>
                <c:pt idx="276">
                  <c:v>2410.06</c:v>
                </c:pt>
                <c:pt idx="277">
                  <c:v>2612.9499999999998</c:v>
                </c:pt>
                <c:pt idx="278">
                  <c:v>2680.91</c:v>
                </c:pt>
                <c:pt idx="279">
                  <c:v>3418.74</c:v>
                </c:pt>
                <c:pt idx="280">
                  <c:v>3443.68</c:v>
                </c:pt>
                <c:pt idx="281">
                  <c:v>3467.66</c:v>
                </c:pt>
                <c:pt idx="282">
                  <c:v>3498.39</c:v>
                </c:pt>
                <c:pt idx="283">
                  <c:v>3522.88</c:v>
                </c:pt>
                <c:pt idx="284">
                  <c:v>3549.59</c:v>
                </c:pt>
                <c:pt idx="285">
                  <c:v>3573.67</c:v>
                </c:pt>
                <c:pt idx="286">
                  <c:v>3592.61</c:v>
                </c:pt>
                <c:pt idx="287">
                  <c:v>3606.97</c:v>
                </c:pt>
                <c:pt idx="288">
                  <c:v>3606.47</c:v>
                </c:pt>
                <c:pt idx="289">
                  <c:v>3614.71</c:v>
                </c:pt>
                <c:pt idx="290">
                  <c:v>3619.82</c:v>
                </c:pt>
                <c:pt idx="291">
                  <c:v>3624.82</c:v>
                </c:pt>
                <c:pt idx="292">
                  <c:v>3632.04</c:v>
                </c:pt>
                <c:pt idx="293">
                  <c:v>3631.86</c:v>
                </c:pt>
                <c:pt idx="294">
                  <c:v>3637.95</c:v>
                </c:pt>
                <c:pt idx="295">
                  <c:v>3647.4</c:v>
                </c:pt>
                <c:pt idx="296">
                  <c:v>3657.95</c:v>
                </c:pt>
                <c:pt idx="297">
                  <c:v>3659.91</c:v>
                </c:pt>
                <c:pt idx="298">
                  <c:v>3663.91</c:v>
                </c:pt>
                <c:pt idx="299">
                  <c:v>3677.22</c:v>
                </c:pt>
                <c:pt idx="300">
                  <c:v>3677.17</c:v>
                </c:pt>
                <c:pt idx="301">
                  <c:v>3683.19</c:v>
                </c:pt>
                <c:pt idx="302">
                  <c:v>3688.54</c:v>
                </c:pt>
                <c:pt idx="303">
                  <c:v>3690.53</c:v>
                </c:pt>
                <c:pt idx="304">
                  <c:v>3694.53</c:v>
                </c:pt>
                <c:pt idx="305">
                  <c:v>3700.73</c:v>
                </c:pt>
                <c:pt idx="306">
                  <c:v>3704.73</c:v>
                </c:pt>
                <c:pt idx="307">
                  <c:v>3709.73</c:v>
                </c:pt>
                <c:pt idx="308">
                  <c:v>3715.52</c:v>
                </c:pt>
                <c:pt idx="309">
                  <c:v>3725.47</c:v>
                </c:pt>
                <c:pt idx="310">
                  <c:v>3729.3</c:v>
                </c:pt>
                <c:pt idx="311">
                  <c:v>3735.23</c:v>
                </c:pt>
                <c:pt idx="312">
                  <c:v>3737.3</c:v>
                </c:pt>
                <c:pt idx="313">
                  <c:v>3744.67</c:v>
                </c:pt>
                <c:pt idx="314">
                  <c:v>3746.77</c:v>
                </c:pt>
                <c:pt idx="315">
                  <c:v>3754.77</c:v>
                </c:pt>
                <c:pt idx="316">
                  <c:v>3763.12</c:v>
                </c:pt>
                <c:pt idx="317">
                  <c:v>3765.24</c:v>
                </c:pt>
                <c:pt idx="318">
                  <c:v>3773</c:v>
                </c:pt>
                <c:pt idx="319">
                  <c:v>3776.88</c:v>
                </c:pt>
                <c:pt idx="320">
                  <c:v>3782.73</c:v>
                </c:pt>
                <c:pt idx="321">
                  <c:v>3784.88</c:v>
                </c:pt>
                <c:pt idx="322">
                  <c:v>3790.22</c:v>
                </c:pt>
                <c:pt idx="323">
                  <c:v>3794.22</c:v>
                </c:pt>
                <c:pt idx="324">
                  <c:v>3800.06</c:v>
                </c:pt>
                <c:pt idx="325">
                  <c:v>3804.77</c:v>
                </c:pt>
                <c:pt idx="326">
                  <c:v>3810.59</c:v>
                </c:pt>
                <c:pt idx="327">
                  <c:v>3814.59</c:v>
                </c:pt>
                <c:pt idx="328">
                  <c:v>3823.71</c:v>
                </c:pt>
                <c:pt idx="329">
                  <c:v>3827.71</c:v>
                </c:pt>
                <c:pt idx="330">
                  <c:v>3837.54</c:v>
                </c:pt>
                <c:pt idx="331">
                  <c:v>3844.31</c:v>
                </c:pt>
                <c:pt idx="332">
                  <c:v>3846.54</c:v>
                </c:pt>
                <c:pt idx="333">
                  <c:v>3855.87</c:v>
                </c:pt>
                <c:pt idx="334">
                  <c:v>3861.61</c:v>
                </c:pt>
                <c:pt idx="335">
                  <c:v>3863.67</c:v>
                </c:pt>
                <c:pt idx="336">
                  <c:v>3871.12</c:v>
                </c:pt>
                <c:pt idx="337">
                  <c:v>3873.39</c:v>
                </c:pt>
                <c:pt idx="338">
                  <c:v>3880.63</c:v>
                </c:pt>
                <c:pt idx="339">
                  <c:v>3881.22</c:v>
                </c:pt>
                <c:pt idx="340">
                  <c:v>3887.92</c:v>
                </c:pt>
                <c:pt idx="341">
                  <c:v>3891.67</c:v>
                </c:pt>
                <c:pt idx="342">
                  <c:v>3899.67</c:v>
                </c:pt>
                <c:pt idx="343">
                  <c:v>3907.67</c:v>
                </c:pt>
                <c:pt idx="344">
                  <c:v>3914.98</c:v>
                </c:pt>
                <c:pt idx="345">
                  <c:v>3917.32</c:v>
                </c:pt>
                <c:pt idx="346">
                  <c:v>3924.2</c:v>
                </c:pt>
                <c:pt idx="347">
                  <c:v>3931.56</c:v>
                </c:pt>
                <c:pt idx="348">
                  <c:v>3937.01</c:v>
                </c:pt>
                <c:pt idx="349">
                  <c:v>3941.01</c:v>
                </c:pt>
                <c:pt idx="350">
                  <c:v>3945.01</c:v>
                </c:pt>
                <c:pt idx="351">
                  <c:v>3950.46</c:v>
                </c:pt>
                <c:pt idx="352">
                  <c:v>3956.06</c:v>
                </c:pt>
                <c:pt idx="353">
                  <c:v>3956.86</c:v>
                </c:pt>
                <c:pt idx="354">
                  <c:v>3965.79</c:v>
                </c:pt>
                <c:pt idx="355">
                  <c:v>3968.22</c:v>
                </c:pt>
                <c:pt idx="356">
                  <c:v>4017.12</c:v>
                </c:pt>
                <c:pt idx="357">
                  <c:v>4031.89</c:v>
                </c:pt>
                <c:pt idx="358">
                  <c:v>4046.65</c:v>
                </c:pt>
                <c:pt idx="359">
                  <c:v>4074.84</c:v>
                </c:pt>
                <c:pt idx="360">
                  <c:v>4093.45</c:v>
                </c:pt>
                <c:pt idx="361">
                  <c:v>4114.1000000000004</c:v>
                </c:pt>
                <c:pt idx="362">
                  <c:v>4134.3</c:v>
                </c:pt>
                <c:pt idx="363">
                  <c:v>4174.53</c:v>
                </c:pt>
                <c:pt idx="364">
                  <c:v>4193.6499999999996</c:v>
                </c:pt>
                <c:pt idx="365">
                  <c:v>4210.8100000000004</c:v>
                </c:pt>
                <c:pt idx="366">
                  <c:v>4231.8500000000004</c:v>
                </c:pt>
                <c:pt idx="367">
                  <c:v>4251.1400000000003</c:v>
                </c:pt>
                <c:pt idx="368">
                  <c:v>4268.08</c:v>
                </c:pt>
                <c:pt idx="369">
                  <c:v>4288.84</c:v>
                </c:pt>
                <c:pt idx="370">
                  <c:v>4309.16</c:v>
                </c:pt>
                <c:pt idx="371">
                  <c:v>4327.8</c:v>
                </c:pt>
                <c:pt idx="372">
                  <c:v>4365.57</c:v>
                </c:pt>
                <c:pt idx="373">
                  <c:v>4714.59</c:v>
                </c:pt>
                <c:pt idx="374">
                  <c:v>4750.88</c:v>
                </c:pt>
                <c:pt idx="375">
                  <c:v>4779.3100000000004</c:v>
                </c:pt>
                <c:pt idx="376">
                  <c:v>4544.79</c:v>
                </c:pt>
                <c:pt idx="377">
                  <c:v>4589.5</c:v>
                </c:pt>
                <c:pt idx="378">
                  <c:v>4610.7700000000004</c:v>
                </c:pt>
                <c:pt idx="379">
                  <c:v>4630.63</c:v>
                </c:pt>
                <c:pt idx="380">
                  <c:v>4641.33</c:v>
                </c:pt>
                <c:pt idx="381">
                  <c:v>4680.09</c:v>
                </c:pt>
                <c:pt idx="382">
                  <c:v>4692.2299999999996</c:v>
                </c:pt>
                <c:pt idx="383">
                  <c:v>4713.46</c:v>
                </c:pt>
                <c:pt idx="384">
                  <c:v>4750.6400000000003</c:v>
                </c:pt>
                <c:pt idx="385">
                  <c:v>4768.2299999999996</c:v>
                </c:pt>
                <c:pt idx="386">
                  <c:v>4788</c:v>
                </c:pt>
                <c:pt idx="387">
                  <c:v>4658.57</c:v>
                </c:pt>
                <c:pt idx="388">
                  <c:v>4673.26</c:v>
                </c:pt>
                <c:pt idx="389">
                  <c:v>4688.2</c:v>
                </c:pt>
                <c:pt idx="390">
                  <c:v>4691.75</c:v>
                </c:pt>
                <c:pt idx="391">
                  <c:v>4707.04</c:v>
                </c:pt>
                <c:pt idx="392">
                  <c:v>4722.3</c:v>
                </c:pt>
                <c:pt idx="393">
                  <c:v>4741.79</c:v>
                </c:pt>
                <c:pt idx="394">
                  <c:v>4756.7299999999996</c:v>
                </c:pt>
                <c:pt idx="395">
                  <c:v>4771.63</c:v>
                </c:pt>
                <c:pt idx="396">
                  <c:v>4801.8500000000004</c:v>
                </c:pt>
                <c:pt idx="397">
                  <c:v>6217.92</c:v>
                </c:pt>
                <c:pt idx="398">
                  <c:v>6257.64</c:v>
                </c:pt>
                <c:pt idx="399">
                  <c:v>6297.1</c:v>
                </c:pt>
                <c:pt idx="400">
                  <c:v>7641.69</c:v>
                </c:pt>
                <c:pt idx="401">
                  <c:v>7702.43</c:v>
                </c:pt>
                <c:pt idx="402">
                  <c:v>7762.71</c:v>
                </c:pt>
                <c:pt idx="403">
                  <c:v>7828.7</c:v>
                </c:pt>
                <c:pt idx="404">
                  <c:v>7894.08</c:v>
                </c:pt>
                <c:pt idx="405">
                  <c:v>7952.79</c:v>
                </c:pt>
                <c:pt idx="406">
                  <c:v>8005.01</c:v>
                </c:pt>
                <c:pt idx="407">
                  <c:v>8068.72</c:v>
                </c:pt>
                <c:pt idx="408">
                  <c:v>8125.92</c:v>
                </c:pt>
                <c:pt idx="409">
                  <c:v>8238.75</c:v>
                </c:pt>
                <c:pt idx="410">
                  <c:v>8288.7000000000007</c:v>
                </c:pt>
                <c:pt idx="411">
                  <c:v>8349.4599999999991</c:v>
                </c:pt>
                <c:pt idx="412">
                  <c:v>8404</c:v>
                </c:pt>
                <c:pt idx="413">
                  <c:v>8457.98</c:v>
                </c:pt>
                <c:pt idx="414">
                  <c:v>8516.7999999999993</c:v>
                </c:pt>
                <c:pt idx="415">
                  <c:v>8569.59</c:v>
                </c:pt>
                <c:pt idx="416">
                  <c:v>8621.81</c:v>
                </c:pt>
                <c:pt idx="417">
                  <c:v>8678.61</c:v>
                </c:pt>
                <c:pt idx="418">
                  <c:v>8192.5</c:v>
                </c:pt>
                <c:pt idx="419">
                  <c:v>8237.3799999999992</c:v>
                </c:pt>
                <c:pt idx="420">
                  <c:v>8280.74</c:v>
                </c:pt>
                <c:pt idx="421">
                  <c:v>8328.77</c:v>
                </c:pt>
                <c:pt idx="422">
                  <c:v>8926.5300000000007</c:v>
                </c:pt>
                <c:pt idx="423">
                  <c:v>8979.19</c:v>
                </c:pt>
                <c:pt idx="424">
                  <c:v>9031.06</c:v>
                </c:pt>
                <c:pt idx="425">
                  <c:v>9076.6200000000008</c:v>
                </c:pt>
                <c:pt idx="426">
                  <c:v>9122.5400000000009</c:v>
                </c:pt>
                <c:pt idx="427">
                  <c:v>9162.44</c:v>
                </c:pt>
                <c:pt idx="428">
                  <c:v>9211.4500000000007</c:v>
                </c:pt>
                <c:pt idx="429">
                  <c:v>9259.64</c:v>
                </c:pt>
                <c:pt idx="430">
                  <c:v>9301.89</c:v>
                </c:pt>
                <c:pt idx="431">
                  <c:v>9343.48</c:v>
                </c:pt>
                <c:pt idx="432">
                  <c:v>9381.4500000000007</c:v>
                </c:pt>
                <c:pt idx="433">
                  <c:v>9408.11</c:v>
                </c:pt>
                <c:pt idx="434">
                  <c:v>9417.01</c:v>
                </c:pt>
                <c:pt idx="435">
                  <c:v>9410.2800000000007</c:v>
                </c:pt>
                <c:pt idx="436">
                  <c:v>9391.52</c:v>
                </c:pt>
                <c:pt idx="437">
                  <c:v>9414.4</c:v>
                </c:pt>
                <c:pt idx="438">
                  <c:v>9428.2800000000007</c:v>
                </c:pt>
                <c:pt idx="439">
                  <c:v>9433.2800000000007</c:v>
                </c:pt>
                <c:pt idx="440">
                  <c:v>9422.48</c:v>
                </c:pt>
                <c:pt idx="441">
                  <c:v>9437.4</c:v>
                </c:pt>
                <c:pt idx="442">
                  <c:v>9477.65</c:v>
                </c:pt>
                <c:pt idx="443">
                  <c:v>9517.23</c:v>
                </c:pt>
                <c:pt idx="444">
                  <c:v>9598.9500000000007</c:v>
                </c:pt>
                <c:pt idx="445">
                  <c:v>7187.57</c:v>
                </c:pt>
                <c:pt idx="446">
                  <c:v>7206.54</c:v>
                </c:pt>
                <c:pt idx="447">
                  <c:v>7227.78</c:v>
                </c:pt>
                <c:pt idx="448">
                  <c:v>7217.95</c:v>
                </c:pt>
                <c:pt idx="449">
                  <c:v>7226.85</c:v>
                </c:pt>
                <c:pt idx="450">
                  <c:v>7223.57</c:v>
                </c:pt>
                <c:pt idx="451">
                  <c:v>7227.1</c:v>
                </c:pt>
                <c:pt idx="452">
                  <c:v>7221.16</c:v>
                </c:pt>
                <c:pt idx="453">
                  <c:v>7228.16</c:v>
                </c:pt>
                <c:pt idx="454">
                  <c:v>7237.08</c:v>
                </c:pt>
                <c:pt idx="455">
                  <c:v>7117.02</c:v>
                </c:pt>
                <c:pt idx="456">
                  <c:v>7160.52</c:v>
                </c:pt>
                <c:pt idx="457">
                  <c:v>7298.56</c:v>
                </c:pt>
                <c:pt idx="458">
                  <c:v>7316.74</c:v>
                </c:pt>
                <c:pt idx="459">
                  <c:v>7340.59</c:v>
                </c:pt>
                <c:pt idx="460">
                  <c:v>8169.58</c:v>
                </c:pt>
                <c:pt idx="461">
                  <c:v>8170.33</c:v>
                </c:pt>
                <c:pt idx="462">
                  <c:v>8173.7</c:v>
                </c:pt>
                <c:pt idx="463">
                  <c:v>7369.3</c:v>
                </c:pt>
                <c:pt idx="464">
                  <c:v>7376.51</c:v>
                </c:pt>
                <c:pt idx="465">
                  <c:v>7386.09</c:v>
                </c:pt>
                <c:pt idx="466">
                  <c:v>8226.68</c:v>
                </c:pt>
                <c:pt idx="467">
                  <c:v>8249.15</c:v>
                </c:pt>
                <c:pt idx="468">
                  <c:v>8269.65</c:v>
                </c:pt>
                <c:pt idx="469">
                  <c:v>8281.5</c:v>
                </c:pt>
                <c:pt idx="470">
                  <c:v>10241.370000000001</c:v>
                </c:pt>
                <c:pt idx="471">
                  <c:v>10259.74</c:v>
                </c:pt>
                <c:pt idx="472">
                  <c:v>10281.129999999999</c:v>
                </c:pt>
                <c:pt idx="473">
                  <c:v>10297.42</c:v>
                </c:pt>
                <c:pt idx="474">
                  <c:v>9724.24</c:v>
                </c:pt>
                <c:pt idx="475">
                  <c:v>9731.76</c:v>
                </c:pt>
                <c:pt idx="476">
                  <c:v>9736.76</c:v>
                </c:pt>
                <c:pt idx="477">
                  <c:v>9740.76</c:v>
                </c:pt>
                <c:pt idx="478">
                  <c:v>9698.39</c:v>
                </c:pt>
                <c:pt idx="479">
                  <c:v>9704.9</c:v>
                </c:pt>
                <c:pt idx="480">
                  <c:v>9708.39</c:v>
                </c:pt>
                <c:pt idx="481">
                  <c:v>9666.5499999999993</c:v>
                </c:pt>
                <c:pt idx="482">
                  <c:v>9671.5499999999993</c:v>
                </c:pt>
                <c:pt idx="483">
                  <c:v>9676.5499999999993</c:v>
                </c:pt>
                <c:pt idx="484">
                  <c:v>9656.19</c:v>
                </c:pt>
                <c:pt idx="485">
                  <c:v>9659.7000000000007</c:v>
                </c:pt>
                <c:pt idx="486">
                  <c:v>9666.19</c:v>
                </c:pt>
                <c:pt idx="487">
                  <c:v>9655.56</c:v>
                </c:pt>
                <c:pt idx="488">
                  <c:v>9659.08</c:v>
                </c:pt>
                <c:pt idx="489">
                  <c:v>9665.56</c:v>
                </c:pt>
                <c:pt idx="490">
                  <c:v>9658.81</c:v>
                </c:pt>
                <c:pt idx="491">
                  <c:v>9665.2999999999993</c:v>
                </c:pt>
                <c:pt idx="492">
                  <c:v>9667.81</c:v>
                </c:pt>
                <c:pt idx="493">
                  <c:v>9674.2999999999993</c:v>
                </c:pt>
                <c:pt idx="494">
                  <c:v>9664.68</c:v>
                </c:pt>
                <c:pt idx="495">
                  <c:v>9671.15</c:v>
                </c:pt>
                <c:pt idx="496">
                  <c:v>9673.68</c:v>
                </c:pt>
                <c:pt idx="497">
                  <c:v>9649.42</c:v>
                </c:pt>
                <c:pt idx="498">
                  <c:v>9654.42</c:v>
                </c:pt>
                <c:pt idx="499">
                  <c:v>9659.42</c:v>
                </c:pt>
                <c:pt idx="500">
                  <c:v>9632.73</c:v>
                </c:pt>
                <c:pt idx="501">
                  <c:v>9643.2000000000007</c:v>
                </c:pt>
                <c:pt idx="502">
                  <c:v>9646.25</c:v>
                </c:pt>
                <c:pt idx="503">
                  <c:v>9649.7800000000007</c:v>
                </c:pt>
                <c:pt idx="504">
                  <c:v>9654.7800000000007</c:v>
                </c:pt>
                <c:pt idx="505">
                  <c:v>9649.06</c:v>
                </c:pt>
                <c:pt idx="506">
                  <c:v>9653.06</c:v>
                </c:pt>
                <c:pt idx="507">
                  <c:v>9658.06</c:v>
                </c:pt>
                <c:pt idx="508">
                  <c:v>9663.06</c:v>
                </c:pt>
                <c:pt idx="509">
                  <c:v>9667.09</c:v>
                </c:pt>
                <c:pt idx="510">
                  <c:v>9670.61</c:v>
                </c:pt>
                <c:pt idx="511">
                  <c:v>9677.09</c:v>
                </c:pt>
                <c:pt idx="512">
                  <c:v>9690.33</c:v>
                </c:pt>
                <c:pt idx="513">
                  <c:v>9695.33</c:v>
                </c:pt>
                <c:pt idx="514">
                  <c:v>9700.33</c:v>
                </c:pt>
                <c:pt idx="515">
                  <c:v>9682.92</c:v>
                </c:pt>
                <c:pt idx="516">
                  <c:v>9702.39</c:v>
                </c:pt>
                <c:pt idx="517">
                  <c:v>9725.1200000000008</c:v>
                </c:pt>
                <c:pt idx="518">
                  <c:v>7225.15</c:v>
                </c:pt>
                <c:pt idx="519">
                  <c:v>7226.88</c:v>
                </c:pt>
                <c:pt idx="520">
                  <c:v>7237.06</c:v>
                </c:pt>
                <c:pt idx="521">
                  <c:v>7246.76</c:v>
                </c:pt>
                <c:pt idx="522">
                  <c:v>7255.9</c:v>
                </c:pt>
                <c:pt idx="523">
                  <c:v>7241.24</c:v>
                </c:pt>
                <c:pt idx="524">
                  <c:v>7250.39</c:v>
                </c:pt>
                <c:pt idx="525">
                  <c:v>7258.83</c:v>
                </c:pt>
                <c:pt idx="526">
                  <c:v>7241.32</c:v>
                </c:pt>
                <c:pt idx="527">
                  <c:v>7253.18</c:v>
                </c:pt>
                <c:pt idx="528">
                  <c:v>7248.93</c:v>
                </c:pt>
                <c:pt idx="529">
                  <c:v>7242.79</c:v>
                </c:pt>
                <c:pt idx="530">
                  <c:v>7246.2</c:v>
                </c:pt>
                <c:pt idx="531">
                  <c:v>7248.87</c:v>
                </c:pt>
                <c:pt idx="532">
                  <c:v>7236.09</c:v>
                </c:pt>
                <c:pt idx="533">
                  <c:v>7238.28</c:v>
                </c:pt>
                <c:pt idx="534">
                  <c:v>7240.62</c:v>
                </c:pt>
                <c:pt idx="535">
                  <c:v>7232.1</c:v>
                </c:pt>
                <c:pt idx="536">
                  <c:v>7233.15</c:v>
                </c:pt>
                <c:pt idx="537">
                  <c:v>7234.4</c:v>
                </c:pt>
                <c:pt idx="538">
                  <c:v>8192.25</c:v>
                </c:pt>
                <c:pt idx="539">
                  <c:v>8189.67</c:v>
                </c:pt>
                <c:pt idx="540">
                  <c:v>8188.46</c:v>
                </c:pt>
                <c:pt idx="541">
                  <c:v>8161.7</c:v>
                </c:pt>
                <c:pt idx="542">
                  <c:v>8157.96</c:v>
                </c:pt>
                <c:pt idx="543">
                  <c:v>8153.79</c:v>
                </c:pt>
                <c:pt idx="544">
                  <c:v>8149.26</c:v>
                </c:pt>
                <c:pt idx="545">
                  <c:v>8122.9</c:v>
                </c:pt>
                <c:pt idx="546">
                  <c:v>8117.35</c:v>
                </c:pt>
                <c:pt idx="547">
                  <c:v>8099.74</c:v>
                </c:pt>
                <c:pt idx="548">
                  <c:v>8091.04</c:v>
                </c:pt>
                <c:pt idx="549">
                  <c:v>8082.14</c:v>
                </c:pt>
                <c:pt idx="550">
                  <c:v>10566.34</c:v>
                </c:pt>
                <c:pt idx="551">
                  <c:v>10549.13</c:v>
                </c:pt>
                <c:pt idx="552">
                  <c:v>10528.35</c:v>
                </c:pt>
                <c:pt idx="553">
                  <c:v>10500.63</c:v>
                </c:pt>
                <c:pt idx="554">
                  <c:v>10478.26</c:v>
                </c:pt>
                <c:pt idx="555">
                  <c:v>10461.76</c:v>
                </c:pt>
                <c:pt idx="556">
                  <c:v>10433.77</c:v>
                </c:pt>
                <c:pt idx="557">
                  <c:v>10402.42</c:v>
                </c:pt>
                <c:pt idx="558">
                  <c:v>10361.14</c:v>
                </c:pt>
                <c:pt idx="559">
                  <c:v>10280.82</c:v>
                </c:pt>
                <c:pt idx="560">
                  <c:v>10243.540000000001</c:v>
                </c:pt>
                <c:pt idx="561">
                  <c:v>10209.299999999999</c:v>
                </c:pt>
                <c:pt idx="562">
                  <c:v>10173.219999999999</c:v>
                </c:pt>
                <c:pt idx="563">
                  <c:v>7130.4</c:v>
                </c:pt>
                <c:pt idx="564">
                  <c:v>7123.42</c:v>
                </c:pt>
                <c:pt idx="565">
                  <c:v>7110.88</c:v>
                </c:pt>
                <c:pt idx="566">
                  <c:v>6184.28</c:v>
                </c:pt>
                <c:pt idx="567">
                  <c:v>6181.25</c:v>
                </c:pt>
                <c:pt idx="568">
                  <c:v>6144.9</c:v>
                </c:pt>
                <c:pt idx="569">
                  <c:v>6138.63</c:v>
                </c:pt>
                <c:pt idx="570">
                  <c:v>6135.13</c:v>
                </c:pt>
                <c:pt idx="571">
                  <c:v>6109.13</c:v>
                </c:pt>
                <c:pt idx="572">
                  <c:v>6105.61</c:v>
                </c:pt>
                <c:pt idx="573">
                  <c:v>6091.41</c:v>
                </c:pt>
                <c:pt idx="574">
                  <c:v>6087.47</c:v>
                </c:pt>
                <c:pt idx="575">
                  <c:v>6082.91</c:v>
                </c:pt>
                <c:pt idx="576">
                  <c:v>7431.91</c:v>
                </c:pt>
                <c:pt idx="577">
                  <c:v>7413.4</c:v>
                </c:pt>
                <c:pt idx="578">
                  <c:v>7392.17</c:v>
                </c:pt>
                <c:pt idx="579">
                  <c:v>7323.7</c:v>
                </c:pt>
                <c:pt idx="580">
                  <c:v>7299.93</c:v>
                </c:pt>
                <c:pt idx="581">
                  <c:v>7283.6</c:v>
                </c:pt>
                <c:pt idx="582">
                  <c:v>7241.89</c:v>
                </c:pt>
                <c:pt idx="583">
                  <c:v>7217.63</c:v>
                </c:pt>
                <c:pt idx="584">
                  <c:v>7197.35</c:v>
                </c:pt>
                <c:pt idx="585">
                  <c:v>7175.26</c:v>
                </c:pt>
                <c:pt idx="586">
                  <c:v>7134.23</c:v>
                </c:pt>
                <c:pt idx="587">
                  <c:v>7086.31</c:v>
                </c:pt>
                <c:pt idx="588">
                  <c:v>7053.47</c:v>
                </c:pt>
                <c:pt idx="589">
                  <c:v>7024.28</c:v>
                </c:pt>
                <c:pt idx="590">
                  <c:v>6999.31</c:v>
                </c:pt>
                <c:pt idx="591">
                  <c:v>6971.23</c:v>
                </c:pt>
                <c:pt idx="592">
                  <c:v>6943.26</c:v>
                </c:pt>
                <c:pt idx="593">
                  <c:v>6917.88</c:v>
                </c:pt>
                <c:pt idx="594">
                  <c:v>6904.45</c:v>
                </c:pt>
                <c:pt idx="595">
                  <c:v>6878.48</c:v>
                </c:pt>
                <c:pt idx="596">
                  <c:v>6852.35</c:v>
                </c:pt>
                <c:pt idx="597">
                  <c:v>8298.01</c:v>
                </c:pt>
                <c:pt idx="598">
                  <c:v>8232.94</c:v>
                </c:pt>
                <c:pt idx="599">
                  <c:v>8180.33</c:v>
                </c:pt>
                <c:pt idx="600">
                  <c:v>8047.07</c:v>
                </c:pt>
                <c:pt idx="601">
                  <c:v>7932.51</c:v>
                </c:pt>
                <c:pt idx="602">
                  <c:v>7921.37</c:v>
                </c:pt>
                <c:pt idx="603">
                  <c:v>7881.56</c:v>
                </c:pt>
                <c:pt idx="604">
                  <c:v>7761.14</c:v>
                </c:pt>
                <c:pt idx="605">
                  <c:v>7603.79</c:v>
                </c:pt>
                <c:pt idx="606">
                  <c:v>7584.08</c:v>
                </c:pt>
                <c:pt idx="607">
                  <c:v>7639.81</c:v>
                </c:pt>
                <c:pt idx="608">
                  <c:v>7615.82</c:v>
                </c:pt>
                <c:pt idx="609">
                  <c:v>7508.68</c:v>
                </c:pt>
                <c:pt idx="610">
                  <c:v>6327.94</c:v>
                </c:pt>
                <c:pt idx="611">
                  <c:v>6310.04</c:v>
                </c:pt>
                <c:pt idx="612">
                  <c:v>6227.62</c:v>
                </c:pt>
                <c:pt idx="613">
                  <c:v>6201.05</c:v>
                </c:pt>
                <c:pt idx="614">
                  <c:v>6169.41</c:v>
                </c:pt>
                <c:pt idx="615">
                  <c:v>6166.87</c:v>
                </c:pt>
                <c:pt idx="616">
                  <c:v>6127.27</c:v>
                </c:pt>
                <c:pt idx="617">
                  <c:v>6110.56</c:v>
                </c:pt>
                <c:pt idx="618">
                  <c:v>6125.62</c:v>
                </c:pt>
                <c:pt idx="619">
                  <c:v>6133.34</c:v>
                </c:pt>
                <c:pt idx="620">
                  <c:v>6086.41</c:v>
                </c:pt>
                <c:pt idx="621">
                  <c:v>6068.74</c:v>
                </c:pt>
                <c:pt idx="622">
                  <c:v>6078.97</c:v>
                </c:pt>
                <c:pt idx="623">
                  <c:v>6094.03</c:v>
                </c:pt>
                <c:pt idx="624">
                  <c:v>6060.47</c:v>
                </c:pt>
                <c:pt idx="625">
                  <c:v>6020.85</c:v>
                </c:pt>
                <c:pt idx="626">
                  <c:v>6021.3</c:v>
                </c:pt>
                <c:pt idx="627">
                  <c:v>6024.98</c:v>
                </c:pt>
                <c:pt idx="628">
                  <c:v>6000.04</c:v>
                </c:pt>
                <c:pt idx="629">
                  <c:v>5949.06</c:v>
                </c:pt>
                <c:pt idx="630">
                  <c:v>5937.66</c:v>
                </c:pt>
                <c:pt idx="631">
                  <c:v>5958.06</c:v>
                </c:pt>
                <c:pt idx="632">
                  <c:v>5933.57</c:v>
                </c:pt>
                <c:pt idx="633">
                  <c:v>5903.54</c:v>
                </c:pt>
                <c:pt idx="634">
                  <c:v>5913.84</c:v>
                </c:pt>
                <c:pt idx="635">
                  <c:v>5928</c:v>
                </c:pt>
                <c:pt idx="636">
                  <c:v>5913.86</c:v>
                </c:pt>
                <c:pt idx="637">
                  <c:v>5919.22</c:v>
                </c:pt>
                <c:pt idx="638">
                  <c:v>5911.94</c:v>
                </c:pt>
                <c:pt idx="639">
                  <c:v>5895.13</c:v>
                </c:pt>
                <c:pt idx="640">
                  <c:v>5858.9</c:v>
                </c:pt>
                <c:pt idx="641">
                  <c:v>5859.68</c:v>
                </c:pt>
                <c:pt idx="642">
                  <c:v>5869.18</c:v>
                </c:pt>
                <c:pt idx="643">
                  <c:v>5863.43</c:v>
                </c:pt>
                <c:pt idx="644">
                  <c:v>5848.44</c:v>
                </c:pt>
                <c:pt idx="645">
                  <c:v>5843.44</c:v>
                </c:pt>
              </c:numCache>
            </c:numRef>
          </c:yVal>
          <c:smooth val="0"/>
        </c:ser>
        <c:ser>
          <c:idx val="2"/>
          <c:order val="2"/>
          <c:spPr>
            <a:ln w="19050" cap="rnd">
              <a:noFill/>
              <a:round/>
            </a:ln>
            <a:effectLst/>
          </c:spPr>
          <c:marker>
            <c:symbol val="circle"/>
            <c:size val="5"/>
            <c:spPr>
              <a:solidFill>
                <a:schemeClr val="accent3"/>
              </a:solidFill>
              <a:ln w="9525">
                <a:solidFill>
                  <a:schemeClr val="accent3"/>
                </a:solidFill>
              </a:ln>
              <a:effectLst/>
            </c:spPr>
          </c:marker>
          <c:xVal>
            <c:numRef>
              <c:f>Data!$O$1:$O$646</c:f>
              <c:numCache>
                <c:formatCode>General</c:formatCode>
                <c:ptCount val="646"/>
                <c:pt idx="6">
                  <c:v>-690.13</c:v>
                </c:pt>
                <c:pt idx="7">
                  <c:v>-697.13</c:v>
                </c:pt>
                <c:pt idx="8">
                  <c:v>-702.13</c:v>
                </c:pt>
                <c:pt idx="9">
                  <c:v>-704.18</c:v>
                </c:pt>
                <c:pt idx="10">
                  <c:v>-714.13</c:v>
                </c:pt>
                <c:pt idx="11">
                  <c:v>-766.39</c:v>
                </c:pt>
                <c:pt idx="12">
                  <c:v>-726.13</c:v>
                </c:pt>
                <c:pt idx="13">
                  <c:v>-732.13</c:v>
                </c:pt>
                <c:pt idx="14">
                  <c:v>-738.13</c:v>
                </c:pt>
                <c:pt idx="15">
                  <c:v>-744.13</c:v>
                </c:pt>
                <c:pt idx="16">
                  <c:v>-750.13</c:v>
                </c:pt>
                <c:pt idx="17">
                  <c:v>-756.13</c:v>
                </c:pt>
                <c:pt idx="18">
                  <c:v>-762.13</c:v>
                </c:pt>
                <c:pt idx="19">
                  <c:v>-813.39</c:v>
                </c:pt>
                <c:pt idx="20">
                  <c:v>-774.13</c:v>
                </c:pt>
                <c:pt idx="21">
                  <c:v>-776.18</c:v>
                </c:pt>
                <c:pt idx="22">
                  <c:v>-782.18</c:v>
                </c:pt>
                <c:pt idx="23">
                  <c:v>-788.18</c:v>
                </c:pt>
                <c:pt idx="24">
                  <c:v>-794.18</c:v>
                </c:pt>
                <c:pt idx="25">
                  <c:v>-796.22</c:v>
                </c:pt>
                <c:pt idx="26">
                  <c:v>-802.22</c:v>
                </c:pt>
                <c:pt idx="27">
                  <c:v>-812.18</c:v>
                </c:pt>
                <c:pt idx="28">
                  <c:v>-867.39</c:v>
                </c:pt>
                <c:pt idx="29">
                  <c:v>-828.13</c:v>
                </c:pt>
                <c:pt idx="30">
                  <c:v>-834.13</c:v>
                </c:pt>
                <c:pt idx="31">
                  <c:v>-840.13</c:v>
                </c:pt>
                <c:pt idx="32">
                  <c:v>-846.13</c:v>
                </c:pt>
                <c:pt idx="33">
                  <c:v>-852.13</c:v>
                </c:pt>
                <c:pt idx="34">
                  <c:v>-858.13</c:v>
                </c:pt>
                <c:pt idx="35">
                  <c:v>-864.13</c:v>
                </c:pt>
                <c:pt idx="36">
                  <c:v>-870.13</c:v>
                </c:pt>
                <c:pt idx="37">
                  <c:v>-876.13</c:v>
                </c:pt>
                <c:pt idx="38">
                  <c:v>-882.13</c:v>
                </c:pt>
                <c:pt idx="39">
                  <c:v>-888.13</c:v>
                </c:pt>
                <c:pt idx="40">
                  <c:v>-894.13</c:v>
                </c:pt>
                <c:pt idx="41">
                  <c:v>-900.13</c:v>
                </c:pt>
                <c:pt idx="42">
                  <c:v>-912.13</c:v>
                </c:pt>
                <c:pt idx="43">
                  <c:v>-924.13</c:v>
                </c:pt>
                <c:pt idx="44">
                  <c:v>-930.13</c:v>
                </c:pt>
                <c:pt idx="45">
                  <c:v>-936.13</c:v>
                </c:pt>
                <c:pt idx="46">
                  <c:v>-942.13</c:v>
                </c:pt>
                <c:pt idx="47">
                  <c:v>-948.13</c:v>
                </c:pt>
                <c:pt idx="48">
                  <c:v>-954.13</c:v>
                </c:pt>
                <c:pt idx="49">
                  <c:v>-1021.21</c:v>
                </c:pt>
                <c:pt idx="50">
                  <c:v>-1023.39</c:v>
                </c:pt>
                <c:pt idx="51">
                  <c:v>-1029.3900000000001</c:v>
                </c:pt>
                <c:pt idx="52">
                  <c:v>-990.13</c:v>
                </c:pt>
                <c:pt idx="53">
                  <c:v>-1041.3900000000001</c:v>
                </c:pt>
                <c:pt idx="54">
                  <c:v>-1008.13</c:v>
                </c:pt>
                <c:pt idx="55">
                  <c:v>-1014.13</c:v>
                </c:pt>
                <c:pt idx="56">
                  <c:v>-1026.1300000000001</c:v>
                </c:pt>
                <c:pt idx="57">
                  <c:v>-1032.1300000000001</c:v>
                </c:pt>
                <c:pt idx="58">
                  <c:v>-1038.1300000000001</c:v>
                </c:pt>
                <c:pt idx="59">
                  <c:v>-1044.1300000000001</c:v>
                </c:pt>
                <c:pt idx="60">
                  <c:v>-1050.1300000000001</c:v>
                </c:pt>
                <c:pt idx="61">
                  <c:v>-1056.1300000000001</c:v>
                </c:pt>
                <c:pt idx="62">
                  <c:v>-1068.1300000000001</c:v>
                </c:pt>
                <c:pt idx="63">
                  <c:v>-1074.1300000000001</c:v>
                </c:pt>
                <c:pt idx="64">
                  <c:v>-1080.1300000000001</c:v>
                </c:pt>
                <c:pt idx="65">
                  <c:v>-1104.1300000000001</c:v>
                </c:pt>
                <c:pt idx="66">
                  <c:v>-1110.1300000000001</c:v>
                </c:pt>
                <c:pt idx="67">
                  <c:v>-1116.1300000000001</c:v>
                </c:pt>
                <c:pt idx="68">
                  <c:v>-1122.1300000000001</c:v>
                </c:pt>
                <c:pt idx="69">
                  <c:v>-1128.1300000000001</c:v>
                </c:pt>
                <c:pt idx="70">
                  <c:v>-1134.1300000000001</c:v>
                </c:pt>
                <c:pt idx="71">
                  <c:v>-1140.1300000000001</c:v>
                </c:pt>
                <c:pt idx="72">
                  <c:v>-1146.1300000000001</c:v>
                </c:pt>
                <c:pt idx="73">
                  <c:v>-1152.1300000000001</c:v>
                </c:pt>
                <c:pt idx="74">
                  <c:v>-1158.1300000000001</c:v>
                </c:pt>
                <c:pt idx="75">
                  <c:v>-1164.1300000000001</c:v>
                </c:pt>
                <c:pt idx="76">
                  <c:v>-1170.1300000000001</c:v>
                </c:pt>
                <c:pt idx="77">
                  <c:v>-1176.1300000000001</c:v>
                </c:pt>
                <c:pt idx="78">
                  <c:v>-1194.1300000000001</c:v>
                </c:pt>
                <c:pt idx="79">
                  <c:v>-1200.1300000000001</c:v>
                </c:pt>
                <c:pt idx="80">
                  <c:v>-1257.3900000000001</c:v>
                </c:pt>
                <c:pt idx="81">
                  <c:v>-1218.1300000000001</c:v>
                </c:pt>
                <c:pt idx="82">
                  <c:v>-1269.3900000000001</c:v>
                </c:pt>
                <c:pt idx="83">
                  <c:v>-1230.1300000000001</c:v>
                </c:pt>
                <c:pt idx="84">
                  <c:v>-1236.1300000000001</c:v>
                </c:pt>
                <c:pt idx="85">
                  <c:v>-1242.1300000000001</c:v>
                </c:pt>
                <c:pt idx="86">
                  <c:v>-1248.1300000000001</c:v>
                </c:pt>
                <c:pt idx="87">
                  <c:v>-1254.1300000000001</c:v>
                </c:pt>
                <c:pt idx="88">
                  <c:v>-1260.1300000000001</c:v>
                </c:pt>
                <c:pt idx="89">
                  <c:v>-1266.1300000000001</c:v>
                </c:pt>
                <c:pt idx="90">
                  <c:v>-1317.39</c:v>
                </c:pt>
                <c:pt idx="91">
                  <c:v>-1278.1300000000001</c:v>
                </c:pt>
                <c:pt idx="92">
                  <c:v>-1329.39</c:v>
                </c:pt>
                <c:pt idx="93">
                  <c:v>-1290.1300000000001</c:v>
                </c:pt>
                <c:pt idx="94">
                  <c:v>-1341.39</c:v>
                </c:pt>
                <c:pt idx="95">
                  <c:v>-1302.1300000000001</c:v>
                </c:pt>
                <c:pt idx="96">
                  <c:v>-1353.39</c:v>
                </c:pt>
                <c:pt idx="97">
                  <c:v>-1365.39</c:v>
                </c:pt>
                <c:pt idx="98">
                  <c:v>-1371.39</c:v>
                </c:pt>
                <c:pt idx="99">
                  <c:v>-1377.39</c:v>
                </c:pt>
                <c:pt idx="100">
                  <c:v>-1387.21</c:v>
                </c:pt>
                <c:pt idx="101">
                  <c:v>-1389.39</c:v>
                </c:pt>
                <c:pt idx="102">
                  <c:v>-1399.21</c:v>
                </c:pt>
                <c:pt idx="103">
                  <c:v>-1411.21</c:v>
                </c:pt>
                <c:pt idx="104">
                  <c:v>-1417.21</c:v>
                </c:pt>
                <c:pt idx="105">
                  <c:v>-1419.39</c:v>
                </c:pt>
                <c:pt idx="106">
                  <c:v>-1429.21</c:v>
                </c:pt>
                <c:pt idx="107">
                  <c:v>-1435.21</c:v>
                </c:pt>
                <c:pt idx="108">
                  <c:v>-1437.39</c:v>
                </c:pt>
                <c:pt idx="109">
                  <c:v>-1447.21</c:v>
                </c:pt>
                <c:pt idx="110">
                  <c:v>-1453.21</c:v>
                </c:pt>
                <c:pt idx="111">
                  <c:v>-1459.21</c:v>
                </c:pt>
                <c:pt idx="112">
                  <c:v>-1461.39</c:v>
                </c:pt>
                <c:pt idx="113">
                  <c:v>-1471.21</c:v>
                </c:pt>
                <c:pt idx="114">
                  <c:v>-1483.21</c:v>
                </c:pt>
                <c:pt idx="115">
                  <c:v>-1485.39</c:v>
                </c:pt>
                <c:pt idx="116">
                  <c:v>-1495.21</c:v>
                </c:pt>
                <c:pt idx="117">
                  <c:v>-1497.39</c:v>
                </c:pt>
                <c:pt idx="118">
                  <c:v>-1507.21</c:v>
                </c:pt>
                <c:pt idx="119">
                  <c:v>-1509.39</c:v>
                </c:pt>
                <c:pt idx="120">
                  <c:v>-1519.21</c:v>
                </c:pt>
                <c:pt idx="121">
                  <c:v>-1521.39</c:v>
                </c:pt>
                <c:pt idx="122">
                  <c:v>-1531.21</c:v>
                </c:pt>
                <c:pt idx="123">
                  <c:v>-1533.39</c:v>
                </c:pt>
                <c:pt idx="124">
                  <c:v>-1543.21</c:v>
                </c:pt>
                <c:pt idx="125">
                  <c:v>-1549.21</c:v>
                </c:pt>
                <c:pt idx="126">
                  <c:v>-1551.39</c:v>
                </c:pt>
                <c:pt idx="127">
                  <c:v>-1561.21</c:v>
                </c:pt>
                <c:pt idx="128">
                  <c:v>-1567.21</c:v>
                </c:pt>
                <c:pt idx="129">
                  <c:v>-1577.01</c:v>
                </c:pt>
                <c:pt idx="130">
                  <c:v>-1579.21</c:v>
                </c:pt>
                <c:pt idx="131">
                  <c:v>-1589.01</c:v>
                </c:pt>
                <c:pt idx="132">
                  <c:v>-1595.01</c:v>
                </c:pt>
                <c:pt idx="133">
                  <c:v>-1603.21</c:v>
                </c:pt>
                <c:pt idx="134">
                  <c:v>-1613.01</c:v>
                </c:pt>
                <c:pt idx="135">
                  <c:v>-1619.01</c:v>
                </c:pt>
                <c:pt idx="136">
                  <c:v>-1625.01</c:v>
                </c:pt>
                <c:pt idx="137">
                  <c:v>-1631.01</c:v>
                </c:pt>
                <c:pt idx="138">
                  <c:v>-1640.81</c:v>
                </c:pt>
                <c:pt idx="139">
                  <c:v>-1643.01</c:v>
                </c:pt>
                <c:pt idx="140">
                  <c:v>-1655.01</c:v>
                </c:pt>
                <c:pt idx="141">
                  <c:v>-1667.01</c:v>
                </c:pt>
                <c:pt idx="142">
                  <c:v>-1673.01</c:v>
                </c:pt>
                <c:pt idx="143">
                  <c:v>-1688.81</c:v>
                </c:pt>
                <c:pt idx="144">
                  <c:v>-1691.01</c:v>
                </c:pt>
                <c:pt idx="145">
                  <c:v>-1700.81</c:v>
                </c:pt>
                <c:pt idx="146">
                  <c:v>-1706.81</c:v>
                </c:pt>
                <c:pt idx="147">
                  <c:v>-1712.81</c:v>
                </c:pt>
                <c:pt idx="148">
                  <c:v>-1718.81</c:v>
                </c:pt>
                <c:pt idx="149">
                  <c:v>-1724.81</c:v>
                </c:pt>
                <c:pt idx="150">
                  <c:v>-1730.81</c:v>
                </c:pt>
                <c:pt idx="151">
                  <c:v>-1736.81</c:v>
                </c:pt>
                <c:pt idx="152">
                  <c:v>-1742.81</c:v>
                </c:pt>
                <c:pt idx="153">
                  <c:v>-1748.81</c:v>
                </c:pt>
                <c:pt idx="154">
                  <c:v>-1754.81</c:v>
                </c:pt>
                <c:pt idx="155">
                  <c:v>-1760.81</c:v>
                </c:pt>
                <c:pt idx="156">
                  <c:v>-1766.81</c:v>
                </c:pt>
                <c:pt idx="157">
                  <c:v>-1772.81</c:v>
                </c:pt>
                <c:pt idx="158">
                  <c:v>-1778.81</c:v>
                </c:pt>
                <c:pt idx="159">
                  <c:v>-1781.01</c:v>
                </c:pt>
                <c:pt idx="160">
                  <c:v>-1790.81</c:v>
                </c:pt>
                <c:pt idx="161">
                  <c:v>-1793.01</c:v>
                </c:pt>
                <c:pt idx="162">
                  <c:v>-1801.81</c:v>
                </c:pt>
                <c:pt idx="163">
                  <c:v>-1805.01</c:v>
                </c:pt>
                <c:pt idx="164">
                  <c:v>-1818.59</c:v>
                </c:pt>
                <c:pt idx="165">
                  <c:v>-1817.01</c:v>
                </c:pt>
                <c:pt idx="166">
                  <c:v>-1825.81</c:v>
                </c:pt>
                <c:pt idx="167">
                  <c:v>-1829.01</c:v>
                </c:pt>
                <c:pt idx="168">
                  <c:v>-1874.81</c:v>
                </c:pt>
                <c:pt idx="169">
                  <c:v>-1880.81</c:v>
                </c:pt>
                <c:pt idx="170">
                  <c:v>-1883.01</c:v>
                </c:pt>
                <c:pt idx="171">
                  <c:v>-1889.01</c:v>
                </c:pt>
                <c:pt idx="172">
                  <c:v>-1904.81</c:v>
                </c:pt>
                <c:pt idx="173">
                  <c:v>-1907.01</c:v>
                </c:pt>
                <c:pt idx="174">
                  <c:v>-1916.81</c:v>
                </c:pt>
                <c:pt idx="175">
                  <c:v>-1919.01</c:v>
                </c:pt>
                <c:pt idx="176">
                  <c:v>-1928.81</c:v>
                </c:pt>
                <c:pt idx="177">
                  <c:v>-1926.21</c:v>
                </c:pt>
                <c:pt idx="178">
                  <c:v>-1936.01</c:v>
                </c:pt>
                <c:pt idx="179">
                  <c:v>-1943.01</c:v>
                </c:pt>
                <c:pt idx="180">
                  <c:v>-1952.81</c:v>
                </c:pt>
                <c:pt idx="181">
                  <c:v>-1955.01</c:v>
                </c:pt>
                <c:pt idx="182">
                  <c:v>-1961.01</c:v>
                </c:pt>
                <c:pt idx="183">
                  <c:v>-1967.01</c:v>
                </c:pt>
                <c:pt idx="184">
                  <c:v>-1979.01</c:v>
                </c:pt>
                <c:pt idx="185">
                  <c:v>-1984.01</c:v>
                </c:pt>
                <c:pt idx="186">
                  <c:v>-1994.81</c:v>
                </c:pt>
                <c:pt idx="187">
                  <c:v>-2010.59</c:v>
                </c:pt>
                <c:pt idx="188">
                  <c:v>-2016.59</c:v>
                </c:pt>
                <c:pt idx="189">
                  <c:v>-2018.81</c:v>
                </c:pt>
                <c:pt idx="190">
                  <c:v>-2024.81</c:v>
                </c:pt>
                <c:pt idx="191">
                  <c:v>-2030.81</c:v>
                </c:pt>
                <c:pt idx="192">
                  <c:v>-2035.81</c:v>
                </c:pt>
                <c:pt idx="193">
                  <c:v>-2041.81</c:v>
                </c:pt>
                <c:pt idx="194">
                  <c:v>-2064.59</c:v>
                </c:pt>
                <c:pt idx="195">
                  <c:v>-2076.59</c:v>
                </c:pt>
                <c:pt idx="196">
                  <c:v>-2083.81</c:v>
                </c:pt>
                <c:pt idx="197">
                  <c:v>-2089.81</c:v>
                </c:pt>
                <c:pt idx="198">
                  <c:v>-2106.59</c:v>
                </c:pt>
                <c:pt idx="199">
                  <c:v>-2104.0100000000002</c:v>
                </c:pt>
                <c:pt idx="200">
                  <c:v>-2120.81</c:v>
                </c:pt>
                <c:pt idx="201">
                  <c:v>-2125.81</c:v>
                </c:pt>
                <c:pt idx="202">
                  <c:v>-2137.81</c:v>
                </c:pt>
                <c:pt idx="203">
                  <c:v>-2150.81</c:v>
                </c:pt>
                <c:pt idx="204">
                  <c:v>-2153.0100000000002</c:v>
                </c:pt>
                <c:pt idx="205">
                  <c:v>-2167.81</c:v>
                </c:pt>
                <c:pt idx="206">
                  <c:v>-2170.0100000000002</c:v>
                </c:pt>
                <c:pt idx="207">
                  <c:v>-2182.0100000000002</c:v>
                </c:pt>
                <c:pt idx="208">
                  <c:v>-2195.0100000000002</c:v>
                </c:pt>
                <c:pt idx="209">
                  <c:v>-2203.81</c:v>
                </c:pt>
                <c:pt idx="210">
                  <c:v>-2206.0100000000002</c:v>
                </c:pt>
                <c:pt idx="211">
                  <c:v>-2216.81</c:v>
                </c:pt>
                <c:pt idx="212">
                  <c:v>-2218.0100000000002</c:v>
                </c:pt>
                <c:pt idx="213">
                  <c:v>-2228.81</c:v>
                </c:pt>
                <c:pt idx="214">
                  <c:v>-2231.0100000000002</c:v>
                </c:pt>
                <c:pt idx="215">
                  <c:v>-2238.21</c:v>
                </c:pt>
                <c:pt idx="216">
                  <c:v>-2244.21</c:v>
                </c:pt>
                <c:pt idx="217">
                  <c:v>-2260.0100000000002</c:v>
                </c:pt>
                <c:pt idx="218">
                  <c:v>-2266.0100000000002</c:v>
                </c:pt>
                <c:pt idx="219">
                  <c:v>-2272.0100000000002</c:v>
                </c:pt>
                <c:pt idx="220">
                  <c:v>-2278.0100000000002</c:v>
                </c:pt>
                <c:pt idx="221">
                  <c:v>-2285.0100000000002</c:v>
                </c:pt>
                <c:pt idx="222">
                  <c:v>-2291.0100000000002</c:v>
                </c:pt>
                <c:pt idx="223">
                  <c:v>-2297.0100000000002</c:v>
                </c:pt>
                <c:pt idx="224">
                  <c:v>-2302.0100000000002</c:v>
                </c:pt>
                <c:pt idx="225">
                  <c:v>-2304.21</c:v>
                </c:pt>
                <c:pt idx="226">
                  <c:v>-2314.0100000000002</c:v>
                </c:pt>
                <c:pt idx="227">
                  <c:v>-2316.21</c:v>
                </c:pt>
                <c:pt idx="228">
                  <c:v>-2322.21</c:v>
                </c:pt>
                <c:pt idx="229">
                  <c:v>-2328.21</c:v>
                </c:pt>
                <c:pt idx="230">
                  <c:v>-2334.21</c:v>
                </c:pt>
                <c:pt idx="231">
                  <c:v>-2340.21</c:v>
                </c:pt>
                <c:pt idx="232">
                  <c:v>-2346.21</c:v>
                </c:pt>
                <c:pt idx="233">
                  <c:v>-2352.21</c:v>
                </c:pt>
                <c:pt idx="234">
                  <c:v>-2358.21</c:v>
                </c:pt>
                <c:pt idx="235">
                  <c:v>-2365.21</c:v>
                </c:pt>
                <c:pt idx="236">
                  <c:v>-2400.62</c:v>
                </c:pt>
                <c:pt idx="237">
                  <c:v>-2448.46</c:v>
                </c:pt>
                <c:pt idx="238">
                  <c:v>-2483.6</c:v>
                </c:pt>
                <c:pt idx="239">
                  <c:v>-2506.73</c:v>
                </c:pt>
                <c:pt idx="240">
                  <c:v>-2554.69</c:v>
                </c:pt>
                <c:pt idx="241">
                  <c:v>-2601.33</c:v>
                </c:pt>
                <c:pt idx="242">
                  <c:v>-2631.75</c:v>
                </c:pt>
                <c:pt idx="243">
                  <c:v>-2669.14</c:v>
                </c:pt>
                <c:pt idx="244">
                  <c:v>441.57</c:v>
                </c:pt>
                <c:pt idx="245">
                  <c:v>422.48</c:v>
                </c:pt>
                <c:pt idx="246">
                  <c:v>403.7</c:v>
                </c:pt>
                <c:pt idx="247">
                  <c:v>413.95</c:v>
                </c:pt>
                <c:pt idx="248">
                  <c:v>396.19</c:v>
                </c:pt>
                <c:pt idx="249">
                  <c:v>390.84</c:v>
                </c:pt>
                <c:pt idx="250">
                  <c:v>374.78</c:v>
                </c:pt>
                <c:pt idx="251">
                  <c:v>356.93</c:v>
                </c:pt>
                <c:pt idx="252">
                  <c:v>341.65</c:v>
                </c:pt>
                <c:pt idx="253">
                  <c:v>326</c:v>
                </c:pt>
                <c:pt idx="254">
                  <c:v>-3087.15</c:v>
                </c:pt>
                <c:pt idx="255">
                  <c:v>-3108.43</c:v>
                </c:pt>
                <c:pt idx="256">
                  <c:v>-3129.13</c:v>
                </c:pt>
                <c:pt idx="257">
                  <c:v>224.31</c:v>
                </c:pt>
                <c:pt idx="258">
                  <c:v>210.42</c:v>
                </c:pt>
                <c:pt idx="259">
                  <c:v>198.23</c:v>
                </c:pt>
                <c:pt idx="260">
                  <c:v>185.82</c:v>
                </c:pt>
                <c:pt idx="261">
                  <c:v>212.85</c:v>
                </c:pt>
                <c:pt idx="262">
                  <c:v>206.5</c:v>
                </c:pt>
                <c:pt idx="263">
                  <c:v>195.32</c:v>
                </c:pt>
                <c:pt idx="264">
                  <c:v>185.05</c:v>
                </c:pt>
                <c:pt idx="265">
                  <c:v>197.13</c:v>
                </c:pt>
                <c:pt idx="266">
                  <c:v>187.09</c:v>
                </c:pt>
                <c:pt idx="267">
                  <c:v>206.41</c:v>
                </c:pt>
                <c:pt idx="268">
                  <c:v>197</c:v>
                </c:pt>
                <c:pt idx="269">
                  <c:v>188.82</c:v>
                </c:pt>
                <c:pt idx="270">
                  <c:v>190.79</c:v>
                </c:pt>
                <c:pt idx="271">
                  <c:v>182.59</c:v>
                </c:pt>
                <c:pt idx="272">
                  <c:v>202.58</c:v>
                </c:pt>
                <c:pt idx="273">
                  <c:v>194.65</c:v>
                </c:pt>
                <c:pt idx="274">
                  <c:v>188.29</c:v>
                </c:pt>
                <c:pt idx="275">
                  <c:v>207.88</c:v>
                </c:pt>
                <c:pt idx="276">
                  <c:v>200.78</c:v>
                </c:pt>
                <c:pt idx="277">
                  <c:v>204.62</c:v>
                </c:pt>
                <c:pt idx="278">
                  <c:v>200.37</c:v>
                </c:pt>
                <c:pt idx="279">
                  <c:v>199.3</c:v>
                </c:pt>
                <c:pt idx="280">
                  <c:v>194.49</c:v>
                </c:pt>
                <c:pt idx="281">
                  <c:v>189.9</c:v>
                </c:pt>
                <c:pt idx="282">
                  <c:v>203.18</c:v>
                </c:pt>
                <c:pt idx="283">
                  <c:v>198.99</c:v>
                </c:pt>
                <c:pt idx="284">
                  <c:v>196.52</c:v>
                </c:pt>
                <c:pt idx="285">
                  <c:v>192.24</c:v>
                </c:pt>
                <c:pt idx="286">
                  <c:v>-3394.83</c:v>
                </c:pt>
                <c:pt idx="287">
                  <c:v>-3398.9</c:v>
                </c:pt>
                <c:pt idx="288">
                  <c:v>-3415.71</c:v>
                </c:pt>
                <c:pt idx="289">
                  <c:v>-3426.64</c:v>
                </c:pt>
                <c:pt idx="290">
                  <c:v>-3428.71</c:v>
                </c:pt>
                <c:pt idx="291">
                  <c:v>-3433.71</c:v>
                </c:pt>
                <c:pt idx="292">
                  <c:v>222.72</c:v>
                </c:pt>
                <c:pt idx="293">
                  <c:v>217.66</c:v>
                </c:pt>
                <c:pt idx="294">
                  <c:v>214.19</c:v>
                </c:pt>
                <c:pt idx="295">
                  <c:v>222.65</c:v>
                </c:pt>
                <c:pt idx="296">
                  <c:v>213.65</c:v>
                </c:pt>
                <c:pt idx="297">
                  <c:v>-3469.64</c:v>
                </c:pt>
                <c:pt idx="298">
                  <c:v>-3474.64</c:v>
                </c:pt>
                <c:pt idx="299">
                  <c:v>-3478.78</c:v>
                </c:pt>
                <c:pt idx="300">
                  <c:v>-3487.64</c:v>
                </c:pt>
                <c:pt idx="301">
                  <c:v>-3489.71</c:v>
                </c:pt>
                <c:pt idx="302">
                  <c:v>222.42</c:v>
                </c:pt>
                <c:pt idx="303">
                  <c:v>217.91</c:v>
                </c:pt>
                <c:pt idx="304">
                  <c:v>213.91</c:v>
                </c:pt>
                <c:pt idx="305">
                  <c:v>-3509.64</c:v>
                </c:pt>
                <c:pt idx="306">
                  <c:v>-3513.64</c:v>
                </c:pt>
                <c:pt idx="307">
                  <c:v>-3517.64</c:v>
                </c:pt>
                <c:pt idx="308">
                  <c:v>-1208.25</c:v>
                </c:pt>
                <c:pt idx="309">
                  <c:v>-1215.21</c:v>
                </c:pt>
                <c:pt idx="310">
                  <c:v>-1221.25</c:v>
                </c:pt>
                <c:pt idx="311">
                  <c:v>-1198.02</c:v>
                </c:pt>
                <c:pt idx="312">
                  <c:v>-1204.05</c:v>
                </c:pt>
                <c:pt idx="313">
                  <c:v>-1207.02</c:v>
                </c:pt>
                <c:pt idx="314">
                  <c:v>-1188.76</c:v>
                </c:pt>
                <c:pt idx="315">
                  <c:v>-1197.76</c:v>
                </c:pt>
                <c:pt idx="316">
                  <c:v>-1180.3599999999999</c:v>
                </c:pt>
                <c:pt idx="317">
                  <c:v>-1186.3800000000001</c:v>
                </c:pt>
                <c:pt idx="318">
                  <c:v>-1188.3399999999999</c:v>
                </c:pt>
                <c:pt idx="319">
                  <c:v>-1172.99</c:v>
                </c:pt>
                <c:pt idx="320">
                  <c:v>-1176.98</c:v>
                </c:pt>
                <c:pt idx="321">
                  <c:v>-1181.99</c:v>
                </c:pt>
                <c:pt idx="322">
                  <c:v>-1169.5</c:v>
                </c:pt>
                <c:pt idx="323">
                  <c:v>-1174.5</c:v>
                </c:pt>
                <c:pt idx="324">
                  <c:v>-1177.5</c:v>
                </c:pt>
                <c:pt idx="325">
                  <c:v>-1182.5</c:v>
                </c:pt>
                <c:pt idx="326">
                  <c:v>-1170.98</c:v>
                </c:pt>
                <c:pt idx="327">
                  <c:v>-1174.98</c:v>
                </c:pt>
                <c:pt idx="328">
                  <c:v>-1166.53</c:v>
                </c:pt>
                <c:pt idx="329">
                  <c:v>-1170.53</c:v>
                </c:pt>
                <c:pt idx="330">
                  <c:v>-1166.92</c:v>
                </c:pt>
                <c:pt idx="331">
                  <c:v>-1169.93</c:v>
                </c:pt>
                <c:pt idx="332">
                  <c:v>-1175.92</c:v>
                </c:pt>
                <c:pt idx="333">
                  <c:v>-1171.3499999999999</c:v>
                </c:pt>
                <c:pt idx="334">
                  <c:v>-1174.3599999999999</c:v>
                </c:pt>
                <c:pt idx="335">
                  <c:v>-1173.54</c:v>
                </c:pt>
                <c:pt idx="336">
                  <c:v>-1176.57</c:v>
                </c:pt>
                <c:pt idx="337">
                  <c:v>-1181.56</c:v>
                </c:pt>
                <c:pt idx="338">
                  <c:v>-1184.57</c:v>
                </c:pt>
                <c:pt idx="339">
                  <c:v>-1174.05</c:v>
                </c:pt>
                <c:pt idx="340">
                  <c:v>-1178.08</c:v>
                </c:pt>
                <c:pt idx="341">
                  <c:v>-1183.05</c:v>
                </c:pt>
                <c:pt idx="342">
                  <c:v>-3694.71</c:v>
                </c:pt>
                <c:pt idx="343">
                  <c:v>-3705.64</c:v>
                </c:pt>
                <c:pt idx="344">
                  <c:v>-3705.78</c:v>
                </c:pt>
                <c:pt idx="345">
                  <c:v>-3712.71</c:v>
                </c:pt>
                <c:pt idx="346">
                  <c:v>-1170.4100000000001</c:v>
                </c:pt>
                <c:pt idx="347">
                  <c:v>-1180.3699999999999</c:v>
                </c:pt>
                <c:pt idx="348">
                  <c:v>-1154.3</c:v>
                </c:pt>
                <c:pt idx="349">
                  <c:v>-1158.3</c:v>
                </c:pt>
                <c:pt idx="350">
                  <c:v>-1163.3</c:v>
                </c:pt>
                <c:pt idx="351">
                  <c:v>-1167.3</c:v>
                </c:pt>
                <c:pt idx="352">
                  <c:v>-1147.08</c:v>
                </c:pt>
                <c:pt idx="353">
                  <c:v>-1153.95</c:v>
                </c:pt>
                <c:pt idx="354">
                  <c:v>-1156.08</c:v>
                </c:pt>
                <c:pt idx="355">
                  <c:v>-1144.53</c:v>
                </c:pt>
                <c:pt idx="356">
                  <c:v>-1126.5899999999999</c:v>
                </c:pt>
                <c:pt idx="357">
                  <c:v>-1128.3900000000001</c:v>
                </c:pt>
                <c:pt idx="358">
                  <c:v>-1130.05</c:v>
                </c:pt>
                <c:pt idx="359">
                  <c:v>-1106.29</c:v>
                </c:pt>
                <c:pt idx="360">
                  <c:v>-1105.1300000000001</c:v>
                </c:pt>
                <c:pt idx="361">
                  <c:v>-1101.26</c:v>
                </c:pt>
                <c:pt idx="362">
                  <c:v>137.69</c:v>
                </c:pt>
                <c:pt idx="363">
                  <c:v>135.12</c:v>
                </c:pt>
                <c:pt idx="364">
                  <c:v>134.27000000000001</c:v>
                </c:pt>
                <c:pt idx="365">
                  <c:v>160.58000000000001</c:v>
                </c:pt>
                <c:pt idx="366">
                  <c:v>160.55000000000001</c:v>
                </c:pt>
                <c:pt idx="367">
                  <c:v>159.02000000000001</c:v>
                </c:pt>
                <c:pt idx="368">
                  <c:v>191.62</c:v>
                </c:pt>
                <c:pt idx="369">
                  <c:v>191.88</c:v>
                </c:pt>
                <c:pt idx="370">
                  <c:v>191.6</c:v>
                </c:pt>
                <c:pt idx="371">
                  <c:v>221.7</c:v>
                </c:pt>
                <c:pt idx="372">
                  <c:v>221.75</c:v>
                </c:pt>
                <c:pt idx="373">
                  <c:v>518.82000000000005</c:v>
                </c:pt>
                <c:pt idx="374">
                  <c:v>518.28</c:v>
                </c:pt>
                <c:pt idx="375">
                  <c:v>517.67999999999995</c:v>
                </c:pt>
                <c:pt idx="376">
                  <c:v>517.87</c:v>
                </c:pt>
                <c:pt idx="377">
                  <c:v>574.86</c:v>
                </c:pt>
                <c:pt idx="378">
                  <c:v>574.99</c:v>
                </c:pt>
                <c:pt idx="379">
                  <c:v>576.64</c:v>
                </c:pt>
                <c:pt idx="380">
                  <c:v>599.28</c:v>
                </c:pt>
                <c:pt idx="381">
                  <c:v>600.49</c:v>
                </c:pt>
                <c:pt idx="382">
                  <c:v>617.21</c:v>
                </c:pt>
                <c:pt idx="383">
                  <c:v>619.41999999999996</c:v>
                </c:pt>
                <c:pt idx="384">
                  <c:v>-2756.23</c:v>
                </c:pt>
                <c:pt idx="385">
                  <c:v>-2721.41</c:v>
                </c:pt>
                <c:pt idx="386">
                  <c:v>-2680.66</c:v>
                </c:pt>
                <c:pt idx="387">
                  <c:v>-2633.78</c:v>
                </c:pt>
                <c:pt idx="388">
                  <c:v>-2590.86</c:v>
                </c:pt>
                <c:pt idx="389">
                  <c:v>-2554.11</c:v>
                </c:pt>
                <c:pt idx="390">
                  <c:v>-2504.4</c:v>
                </c:pt>
                <c:pt idx="391">
                  <c:v>-2460.88</c:v>
                </c:pt>
                <c:pt idx="392">
                  <c:v>-2415.83</c:v>
                </c:pt>
                <c:pt idx="393">
                  <c:v>-2324.1999999999998</c:v>
                </c:pt>
                <c:pt idx="394">
                  <c:v>-2277.64</c:v>
                </c:pt>
                <c:pt idx="395">
                  <c:v>-2229.58</c:v>
                </c:pt>
                <c:pt idx="396">
                  <c:v>-2133.02</c:v>
                </c:pt>
                <c:pt idx="397">
                  <c:v>-2028.17</c:v>
                </c:pt>
                <c:pt idx="398">
                  <c:v>-1977.71</c:v>
                </c:pt>
                <c:pt idx="399">
                  <c:v>-1926.8</c:v>
                </c:pt>
                <c:pt idx="400">
                  <c:v>-1875.45</c:v>
                </c:pt>
                <c:pt idx="401">
                  <c:v>-1823.67</c:v>
                </c:pt>
                <c:pt idx="402">
                  <c:v>-1770.47</c:v>
                </c:pt>
                <c:pt idx="403">
                  <c:v>-1711.12</c:v>
                </c:pt>
                <c:pt idx="404">
                  <c:v>-1650.26</c:v>
                </c:pt>
                <c:pt idx="405">
                  <c:v>-1595.74</c:v>
                </c:pt>
                <c:pt idx="406">
                  <c:v>-1547.72</c:v>
                </c:pt>
                <c:pt idx="407">
                  <c:v>-1485.54</c:v>
                </c:pt>
                <c:pt idx="408">
                  <c:v>-1429.88</c:v>
                </c:pt>
                <c:pt idx="409">
                  <c:v>-1316.48</c:v>
                </c:pt>
                <c:pt idx="410">
                  <c:v>-1266.8699999999999</c:v>
                </c:pt>
                <c:pt idx="411">
                  <c:v>-1201.7</c:v>
                </c:pt>
                <c:pt idx="412">
                  <c:v>-1144.3</c:v>
                </c:pt>
                <c:pt idx="413">
                  <c:v>-1085.5899999999999</c:v>
                </c:pt>
                <c:pt idx="414">
                  <c:v>-1019.29</c:v>
                </c:pt>
                <c:pt idx="415">
                  <c:v>-959.92</c:v>
                </c:pt>
                <c:pt idx="416">
                  <c:v>38.03</c:v>
                </c:pt>
                <c:pt idx="417">
                  <c:v>72.8</c:v>
                </c:pt>
                <c:pt idx="418">
                  <c:v>104.96</c:v>
                </c:pt>
                <c:pt idx="419">
                  <c:v>148.93</c:v>
                </c:pt>
                <c:pt idx="420">
                  <c:v>180.92</c:v>
                </c:pt>
                <c:pt idx="421">
                  <c:v>216.81</c:v>
                </c:pt>
                <c:pt idx="422">
                  <c:v>249.75</c:v>
                </c:pt>
                <c:pt idx="423">
                  <c:v>285.70999999999998</c:v>
                </c:pt>
                <c:pt idx="424">
                  <c:v>321.8</c:v>
                </c:pt>
                <c:pt idx="425">
                  <c:v>356.51</c:v>
                </c:pt>
                <c:pt idx="426">
                  <c:v>388.97</c:v>
                </c:pt>
                <c:pt idx="427">
                  <c:v>418.69</c:v>
                </c:pt>
                <c:pt idx="428">
                  <c:v>-57.85</c:v>
                </c:pt>
                <c:pt idx="429">
                  <c:v>9.44</c:v>
                </c:pt>
                <c:pt idx="430">
                  <c:v>70.64</c:v>
                </c:pt>
                <c:pt idx="431">
                  <c:v>131.97999999999999</c:v>
                </c:pt>
                <c:pt idx="432">
                  <c:v>630.44000000000005</c:v>
                </c:pt>
                <c:pt idx="433">
                  <c:v>650.16</c:v>
                </c:pt>
                <c:pt idx="434">
                  <c:v>655.71</c:v>
                </c:pt>
                <c:pt idx="435">
                  <c:v>652.92999999999995</c:v>
                </c:pt>
                <c:pt idx="436">
                  <c:v>633.99</c:v>
                </c:pt>
                <c:pt idx="437">
                  <c:v>649.95000000000005</c:v>
                </c:pt>
                <c:pt idx="438">
                  <c:v>661.69</c:v>
                </c:pt>
                <c:pt idx="439">
                  <c:v>663.69</c:v>
                </c:pt>
                <c:pt idx="440">
                  <c:v>651.82000000000005</c:v>
                </c:pt>
                <c:pt idx="441">
                  <c:v>663.03</c:v>
                </c:pt>
                <c:pt idx="442">
                  <c:v>693.65</c:v>
                </c:pt>
                <c:pt idx="443">
                  <c:v>725.32</c:v>
                </c:pt>
                <c:pt idx="444">
                  <c:v>795.8</c:v>
                </c:pt>
                <c:pt idx="445">
                  <c:v>858.6</c:v>
                </c:pt>
                <c:pt idx="446">
                  <c:v>889.42</c:v>
                </c:pt>
                <c:pt idx="447">
                  <c:v>920.51</c:v>
                </c:pt>
                <c:pt idx="448">
                  <c:v>948.24</c:v>
                </c:pt>
                <c:pt idx="449">
                  <c:v>958.96</c:v>
                </c:pt>
                <c:pt idx="450">
                  <c:v>945.24</c:v>
                </c:pt>
                <c:pt idx="451">
                  <c:v>943.89</c:v>
                </c:pt>
                <c:pt idx="452">
                  <c:v>946.93</c:v>
                </c:pt>
                <c:pt idx="453">
                  <c:v>949.93</c:v>
                </c:pt>
                <c:pt idx="454">
                  <c:v>959.57</c:v>
                </c:pt>
                <c:pt idx="455">
                  <c:v>984.81</c:v>
                </c:pt>
                <c:pt idx="456">
                  <c:v>1056.43</c:v>
                </c:pt>
                <c:pt idx="457">
                  <c:v>1078.71</c:v>
                </c:pt>
                <c:pt idx="458">
                  <c:v>1108.71</c:v>
                </c:pt>
                <c:pt idx="459">
                  <c:v>1155.96</c:v>
                </c:pt>
                <c:pt idx="460">
                  <c:v>1165.46</c:v>
                </c:pt>
                <c:pt idx="461">
                  <c:v>1161.77</c:v>
                </c:pt>
                <c:pt idx="462">
                  <c:v>1161.56</c:v>
                </c:pt>
                <c:pt idx="463">
                  <c:v>1158.1400000000001</c:v>
                </c:pt>
                <c:pt idx="464">
                  <c:v>1164.3</c:v>
                </c:pt>
                <c:pt idx="465">
                  <c:v>1176.8699999999999</c:v>
                </c:pt>
                <c:pt idx="466">
                  <c:v>1227.78</c:v>
                </c:pt>
                <c:pt idx="467">
                  <c:v>1261.21</c:v>
                </c:pt>
                <c:pt idx="468">
                  <c:v>1292.47</c:v>
                </c:pt>
                <c:pt idx="469">
                  <c:v>1344.41</c:v>
                </c:pt>
                <c:pt idx="470">
                  <c:v>1409.79</c:v>
                </c:pt>
                <c:pt idx="471">
                  <c:v>1431.09</c:v>
                </c:pt>
                <c:pt idx="472">
                  <c:v>1460.56</c:v>
                </c:pt>
                <c:pt idx="473">
                  <c:v>1482.88</c:v>
                </c:pt>
                <c:pt idx="474">
                  <c:v>1479.27</c:v>
                </c:pt>
                <c:pt idx="475">
                  <c:v>1484.5</c:v>
                </c:pt>
                <c:pt idx="476">
                  <c:v>1487.5</c:v>
                </c:pt>
                <c:pt idx="477">
                  <c:v>1491.5</c:v>
                </c:pt>
                <c:pt idx="478">
                  <c:v>1489.48</c:v>
                </c:pt>
                <c:pt idx="479">
                  <c:v>1496.46</c:v>
                </c:pt>
                <c:pt idx="480">
                  <c:v>1497.48</c:v>
                </c:pt>
                <c:pt idx="481">
                  <c:v>1498.46</c:v>
                </c:pt>
                <c:pt idx="482">
                  <c:v>1501.46</c:v>
                </c:pt>
                <c:pt idx="483">
                  <c:v>1505.46</c:v>
                </c:pt>
                <c:pt idx="484">
                  <c:v>1507.44</c:v>
                </c:pt>
                <c:pt idx="485">
                  <c:v>1507.5</c:v>
                </c:pt>
                <c:pt idx="486">
                  <c:v>1514.44</c:v>
                </c:pt>
                <c:pt idx="487">
                  <c:v>1518.44</c:v>
                </c:pt>
                <c:pt idx="488">
                  <c:v>1516.63</c:v>
                </c:pt>
                <c:pt idx="489">
                  <c:v>1522.54</c:v>
                </c:pt>
                <c:pt idx="490">
                  <c:v>1520.72</c:v>
                </c:pt>
                <c:pt idx="491">
                  <c:v>1525.76</c:v>
                </c:pt>
                <c:pt idx="492">
                  <c:v>1525.87</c:v>
                </c:pt>
                <c:pt idx="493">
                  <c:v>1532.76</c:v>
                </c:pt>
                <c:pt idx="494">
                  <c:v>1533.89</c:v>
                </c:pt>
                <c:pt idx="495">
                  <c:v>1540.75</c:v>
                </c:pt>
                <c:pt idx="496">
                  <c:v>1540.89</c:v>
                </c:pt>
                <c:pt idx="497">
                  <c:v>1543.02</c:v>
                </c:pt>
                <c:pt idx="498">
                  <c:v>1547.02</c:v>
                </c:pt>
                <c:pt idx="499">
                  <c:v>1550.02</c:v>
                </c:pt>
                <c:pt idx="500">
                  <c:v>1548.96</c:v>
                </c:pt>
                <c:pt idx="501">
                  <c:v>1558.77</c:v>
                </c:pt>
                <c:pt idx="502">
                  <c:v>1561.77</c:v>
                </c:pt>
                <c:pt idx="503">
                  <c:v>1560.98</c:v>
                </c:pt>
                <c:pt idx="504">
                  <c:v>1564.98</c:v>
                </c:pt>
                <c:pt idx="505">
                  <c:v>1567.98</c:v>
                </c:pt>
                <c:pt idx="506">
                  <c:v>1570.14</c:v>
                </c:pt>
                <c:pt idx="507">
                  <c:v>1573.14</c:v>
                </c:pt>
                <c:pt idx="508">
                  <c:v>1577.14</c:v>
                </c:pt>
                <c:pt idx="509">
                  <c:v>1578.16</c:v>
                </c:pt>
                <c:pt idx="510">
                  <c:v>1579.42</c:v>
                </c:pt>
                <c:pt idx="511">
                  <c:v>1585.16</c:v>
                </c:pt>
                <c:pt idx="512">
                  <c:v>1584.59</c:v>
                </c:pt>
                <c:pt idx="513">
                  <c:v>1587.59</c:v>
                </c:pt>
                <c:pt idx="514">
                  <c:v>1591.59</c:v>
                </c:pt>
                <c:pt idx="515">
                  <c:v>1593.77</c:v>
                </c:pt>
                <c:pt idx="516">
                  <c:v>1621.33</c:v>
                </c:pt>
                <c:pt idx="517">
                  <c:v>1656.92</c:v>
                </c:pt>
                <c:pt idx="518">
                  <c:v>1680.03</c:v>
                </c:pt>
                <c:pt idx="519">
                  <c:v>1764.75</c:v>
                </c:pt>
                <c:pt idx="520">
                  <c:v>2002.8</c:v>
                </c:pt>
                <c:pt idx="521">
                  <c:v>2042.25</c:v>
                </c:pt>
                <c:pt idx="522">
                  <c:v>2078.4499999999998</c:v>
                </c:pt>
                <c:pt idx="523">
                  <c:v>2109.77</c:v>
                </c:pt>
                <c:pt idx="524">
                  <c:v>2153.58</c:v>
                </c:pt>
                <c:pt idx="525">
                  <c:v>2189.13</c:v>
                </c:pt>
                <c:pt idx="526">
                  <c:v>2447.14</c:v>
                </c:pt>
                <c:pt idx="527">
                  <c:v>2519.9699999999998</c:v>
                </c:pt>
                <c:pt idx="528">
                  <c:v>2624.55</c:v>
                </c:pt>
                <c:pt idx="529">
                  <c:v>3764.09</c:v>
                </c:pt>
                <c:pt idx="530">
                  <c:v>3843.31</c:v>
                </c:pt>
                <c:pt idx="531">
                  <c:v>3907.9</c:v>
                </c:pt>
                <c:pt idx="532">
                  <c:v>3980.14</c:v>
                </c:pt>
                <c:pt idx="533">
                  <c:v>4043.97</c:v>
                </c:pt>
                <c:pt idx="534">
                  <c:v>4100.53</c:v>
                </c:pt>
                <c:pt idx="535">
                  <c:v>4171.53</c:v>
                </c:pt>
                <c:pt idx="536">
                  <c:v>4242.05</c:v>
                </c:pt>
                <c:pt idx="537">
                  <c:v>4304.3100000000004</c:v>
                </c:pt>
                <c:pt idx="538">
                  <c:v>4360.46</c:v>
                </c:pt>
                <c:pt idx="539">
                  <c:v>4429.63</c:v>
                </c:pt>
                <c:pt idx="540">
                  <c:v>4484.0600000000004</c:v>
                </c:pt>
                <c:pt idx="541">
                  <c:v>4545.72</c:v>
                </c:pt>
                <c:pt idx="542">
                  <c:v>4613.45</c:v>
                </c:pt>
                <c:pt idx="543">
                  <c:v>4675.18</c:v>
                </c:pt>
                <c:pt idx="544">
                  <c:v>4734.47</c:v>
                </c:pt>
                <c:pt idx="545">
                  <c:v>4854.66</c:v>
                </c:pt>
                <c:pt idx="546">
                  <c:v>4913.55</c:v>
                </c:pt>
                <c:pt idx="547">
                  <c:v>4959.6499999999996</c:v>
                </c:pt>
                <c:pt idx="548">
                  <c:v>5029.8900000000003</c:v>
                </c:pt>
                <c:pt idx="549">
                  <c:v>5094.34</c:v>
                </c:pt>
                <c:pt idx="550">
                  <c:v>2871.07</c:v>
                </c:pt>
                <c:pt idx="551">
                  <c:v>2893.71</c:v>
                </c:pt>
                <c:pt idx="552">
                  <c:v>2919.14</c:v>
                </c:pt>
                <c:pt idx="553">
                  <c:v>2948.18</c:v>
                </c:pt>
                <c:pt idx="554">
                  <c:v>2212.96</c:v>
                </c:pt>
                <c:pt idx="555">
                  <c:v>2225.91</c:v>
                </c:pt>
                <c:pt idx="556">
                  <c:v>2241.77</c:v>
                </c:pt>
                <c:pt idx="557">
                  <c:v>2234.41</c:v>
                </c:pt>
                <c:pt idx="558">
                  <c:v>2261.14</c:v>
                </c:pt>
                <c:pt idx="559">
                  <c:v>2282.19</c:v>
                </c:pt>
                <c:pt idx="560">
                  <c:v>2277.56</c:v>
                </c:pt>
                <c:pt idx="561">
                  <c:v>2293.04</c:v>
                </c:pt>
                <c:pt idx="562">
                  <c:v>2306.44</c:v>
                </c:pt>
                <c:pt idx="563">
                  <c:v>2313.4699999999998</c:v>
                </c:pt>
                <c:pt idx="564">
                  <c:v>2326.2800000000002</c:v>
                </c:pt>
                <c:pt idx="565">
                  <c:v>2340.87</c:v>
                </c:pt>
                <c:pt idx="566">
                  <c:v>3962.79</c:v>
                </c:pt>
                <c:pt idx="567">
                  <c:v>3990.85</c:v>
                </c:pt>
                <c:pt idx="568">
                  <c:v>4018.48</c:v>
                </c:pt>
                <c:pt idx="569">
                  <c:v>4119.33</c:v>
                </c:pt>
                <c:pt idx="570">
                  <c:v>4145.34</c:v>
                </c:pt>
                <c:pt idx="571">
                  <c:v>4105.6899999999996</c:v>
                </c:pt>
                <c:pt idx="572">
                  <c:v>4129.74</c:v>
                </c:pt>
                <c:pt idx="573">
                  <c:v>6608.64</c:v>
                </c:pt>
                <c:pt idx="574">
                  <c:v>6651.29</c:v>
                </c:pt>
                <c:pt idx="575">
                  <c:v>6689.58</c:v>
                </c:pt>
                <c:pt idx="576">
                  <c:v>6730.57</c:v>
                </c:pt>
                <c:pt idx="577">
                  <c:v>6764.07</c:v>
                </c:pt>
                <c:pt idx="578">
                  <c:v>6800.26</c:v>
                </c:pt>
                <c:pt idx="579">
                  <c:v>6842.01</c:v>
                </c:pt>
                <c:pt idx="580">
                  <c:v>6879.63</c:v>
                </c:pt>
                <c:pt idx="581">
                  <c:v>6907.54</c:v>
                </c:pt>
                <c:pt idx="582">
                  <c:v>6943.65</c:v>
                </c:pt>
                <c:pt idx="583">
                  <c:v>6978.84</c:v>
                </c:pt>
                <c:pt idx="584">
                  <c:v>7006.81</c:v>
                </c:pt>
                <c:pt idx="585">
                  <c:v>7037.79</c:v>
                </c:pt>
                <c:pt idx="586">
                  <c:v>7073</c:v>
                </c:pt>
                <c:pt idx="587">
                  <c:v>7130.93</c:v>
                </c:pt>
                <c:pt idx="588">
                  <c:v>4245.07</c:v>
                </c:pt>
                <c:pt idx="589">
                  <c:v>4263.8500000000004</c:v>
                </c:pt>
                <c:pt idx="590">
                  <c:v>4280.54</c:v>
                </c:pt>
                <c:pt idx="591">
                  <c:v>4046.75</c:v>
                </c:pt>
                <c:pt idx="592">
                  <c:v>4062.76</c:v>
                </c:pt>
                <c:pt idx="593">
                  <c:v>4077.82</c:v>
                </c:pt>
                <c:pt idx="594">
                  <c:v>4091.59</c:v>
                </c:pt>
                <c:pt idx="595">
                  <c:v>4046.24</c:v>
                </c:pt>
                <c:pt idx="596">
                  <c:v>4059.32</c:v>
                </c:pt>
                <c:pt idx="597">
                  <c:v>4072.14</c:v>
                </c:pt>
                <c:pt idx="598">
                  <c:v>4069.32</c:v>
                </c:pt>
                <c:pt idx="599">
                  <c:v>4081.14</c:v>
                </c:pt>
                <c:pt idx="600">
                  <c:v>4098.53</c:v>
                </c:pt>
                <c:pt idx="601">
                  <c:v>4120.74</c:v>
                </c:pt>
                <c:pt idx="602">
                  <c:v>4318.17</c:v>
                </c:pt>
                <c:pt idx="603">
                  <c:v>4328.4799999999996</c:v>
                </c:pt>
                <c:pt idx="604">
                  <c:v>4340.87</c:v>
                </c:pt>
                <c:pt idx="605">
                  <c:v>4329.54</c:v>
                </c:pt>
                <c:pt idx="606">
                  <c:v>4337.68</c:v>
                </c:pt>
                <c:pt idx="607">
                  <c:v>4344</c:v>
                </c:pt>
                <c:pt idx="608">
                  <c:v>4347.29</c:v>
                </c:pt>
                <c:pt idx="609">
                  <c:v>4332.1099999999997</c:v>
                </c:pt>
                <c:pt idx="610">
                  <c:v>4336.09</c:v>
                </c:pt>
                <c:pt idx="611">
                  <c:v>4330.8900000000003</c:v>
                </c:pt>
                <c:pt idx="612">
                  <c:v>4327.84</c:v>
                </c:pt>
                <c:pt idx="613">
                  <c:v>4331.07</c:v>
                </c:pt>
                <c:pt idx="614">
                  <c:v>4333.54</c:v>
                </c:pt>
                <c:pt idx="615">
                  <c:v>4329.13</c:v>
                </c:pt>
                <c:pt idx="616">
                  <c:v>4331.6000000000004</c:v>
                </c:pt>
                <c:pt idx="617">
                  <c:v>4322.57</c:v>
                </c:pt>
                <c:pt idx="618">
                  <c:v>4327.0200000000004</c:v>
                </c:pt>
                <c:pt idx="619">
                  <c:v>4330.75</c:v>
                </c:pt>
                <c:pt idx="620">
                  <c:v>4329.8999999999996</c:v>
                </c:pt>
                <c:pt idx="621">
                  <c:v>4323.34</c:v>
                </c:pt>
                <c:pt idx="622">
                  <c:v>4327.68</c:v>
                </c:pt>
                <c:pt idx="623">
                  <c:v>4332.59</c:v>
                </c:pt>
                <c:pt idx="624">
                  <c:v>4321.38</c:v>
                </c:pt>
                <c:pt idx="625">
                  <c:v>4320.7299999999996</c:v>
                </c:pt>
                <c:pt idx="626">
                  <c:v>4325.07</c:v>
                </c:pt>
                <c:pt idx="627">
                  <c:v>4318.13</c:v>
                </c:pt>
                <c:pt idx="628">
                  <c:v>4318.04</c:v>
                </c:pt>
                <c:pt idx="629">
                  <c:v>4313.92</c:v>
                </c:pt>
                <c:pt idx="630">
                  <c:v>4308.7</c:v>
                </c:pt>
                <c:pt idx="631">
                  <c:v>4315.75</c:v>
                </c:pt>
                <c:pt idx="632">
                  <c:v>4309.21</c:v>
                </c:pt>
                <c:pt idx="633">
                  <c:v>4307.96</c:v>
                </c:pt>
                <c:pt idx="634">
                  <c:v>4312.41</c:v>
                </c:pt>
                <c:pt idx="635">
                  <c:v>4311.4399999999996</c:v>
                </c:pt>
                <c:pt idx="636">
                  <c:v>4310.3999999999996</c:v>
                </c:pt>
                <c:pt idx="637">
                  <c:v>4314.97</c:v>
                </c:pt>
                <c:pt idx="638">
                  <c:v>4316.45</c:v>
                </c:pt>
                <c:pt idx="639">
                  <c:v>4309.92</c:v>
                </c:pt>
                <c:pt idx="640">
                  <c:v>4307.13</c:v>
                </c:pt>
                <c:pt idx="641">
                  <c:v>4310.71</c:v>
                </c:pt>
                <c:pt idx="642">
                  <c:v>7583.42</c:v>
                </c:pt>
                <c:pt idx="643">
                  <c:v>7585.86</c:v>
                </c:pt>
                <c:pt idx="644">
                  <c:v>7582.47</c:v>
                </c:pt>
                <c:pt idx="645">
                  <c:v>7588.47</c:v>
                </c:pt>
              </c:numCache>
            </c:numRef>
          </c:xVal>
          <c:yVal>
            <c:numRef>
              <c:f>Data!$P$1:$P$646</c:f>
              <c:numCache>
                <c:formatCode>General</c:formatCode>
                <c:ptCount val="646"/>
                <c:pt idx="6">
                  <c:v>922</c:v>
                </c:pt>
                <c:pt idx="7">
                  <c:v>922</c:v>
                </c:pt>
                <c:pt idx="8">
                  <c:v>922</c:v>
                </c:pt>
                <c:pt idx="9">
                  <c:v>915.15</c:v>
                </c:pt>
                <c:pt idx="10">
                  <c:v>922</c:v>
                </c:pt>
                <c:pt idx="11">
                  <c:v>1002.27</c:v>
                </c:pt>
                <c:pt idx="12">
                  <c:v>922</c:v>
                </c:pt>
                <c:pt idx="13">
                  <c:v>922</c:v>
                </c:pt>
                <c:pt idx="14">
                  <c:v>922</c:v>
                </c:pt>
                <c:pt idx="15">
                  <c:v>922</c:v>
                </c:pt>
                <c:pt idx="16">
                  <c:v>922</c:v>
                </c:pt>
                <c:pt idx="17">
                  <c:v>922</c:v>
                </c:pt>
                <c:pt idx="18">
                  <c:v>922</c:v>
                </c:pt>
                <c:pt idx="19">
                  <c:v>1002.27</c:v>
                </c:pt>
                <c:pt idx="20">
                  <c:v>922</c:v>
                </c:pt>
                <c:pt idx="21">
                  <c:v>915.15</c:v>
                </c:pt>
                <c:pt idx="22">
                  <c:v>915.15</c:v>
                </c:pt>
                <c:pt idx="23">
                  <c:v>915.15</c:v>
                </c:pt>
                <c:pt idx="24">
                  <c:v>915.15</c:v>
                </c:pt>
                <c:pt idx="25">
                  <c:v>908.31</c:v>
                </c:pt>
                <c:pt idx="26">
                  <c:v>908.31</c:v>
                </c:pt>
                <c:pt idx="27">
                  <c:v>915.15</c:v>
                </c:pt>
                <c:pt idx="28">
                  <c:v>1002.27</c:v>
                </c:pt>
                <c:pt idx="29">
                  <c:v>922</c:v>
                </c:pt>
                <c:pt idx="30">
                  <c:v>922</c:v>
                </c:pt>
                <c:pt idx="31">
                  <c:v>922</c:v>
                </c:pt>
                <c:pt idx="32">
                  <c:v>922</c:v>
                </c:pt>
                <c:pt idx="33">
                  <c:v>922</c:v>
                </c:pt>
                <c:pt idx="34">
                  <c:v>922</c:v>
                </c:pt>
                <c:pt idx="35">
                  <c:v>922</c:v>
                </c:pt>
                <c:pt idx="36">
                  <c:v>922</c:v>
                </c:pt>
                <c:pt idx="37">
                  <c:v>922</c:v>
                </c:pt>
                <c:pt idx="38">
                  <c:v>922</c:v>
                </c:pt>
                <c:pt idx="39">
                  <c:v>922</c:v>
                </c:pt>
                <c:pt idx="40">
                  <c:v>922</c:v>
                </c:pt>
                <c:pt idx="41">
                  <c:v>922</c:v>
                </c:pt>
                <c:pt idx="42">
                  <c:v>922</c:v>
                </c:pt>
                <c:pt idx="43">
                  <c:v>922</c:v>
                </c:pt>
                <c:pt idx="44">
                  <c:v>922</c:v>
                </c:pt>
                <c:pt idx="45">
                  <c:v>922</c:v>
                </c:pt>
                <c:pt idx="46">
                  <c:v>922</c:v>
                </c:pt>
                <c:pt idx="47">
                  <c:v>922</c:v>
                </c:pt>
                <c:pt idx="48">
                  <c:v>922</c:v>
                </c:pt>
                <c:pt idx="49">
                  <c:v>1009.2</c:v>
                </c:pt>
                <c:pt idx="50">
                  <c:v>1002.27</c:v>
                </c:pt>
                <c:pt idx="51">
                  <c:v>1002.27</c:v>
                </c:pt>
                <c:pt idx="52">
                  <c:v>922</c:v>
                </c:pt>
                <c:pt idx="53">
                  <c:v>1002.27</c:v>
                </c:pt>
                <c:pt idx="54">
                  <c:v>922</c:v>
                </c:pt>
                <c:pt idx="55">
                  <c:v>922</c:v>
                </c:pt>
                <c:pt idx="56">
                  <c:v>922</c:v>
                </c:pt>
                <c:pt idx="57">
                  <c:v>922</c:v>
                </c:pt>
                <c:pt idx="58">
                  <c:v>922</c:v>
                </c:pt>
                <c:pt idx="59">
                  <c:v>922</c:v>
                </c:pt>
                <c:pt idx="60">
                  <c:v>922</c:v>
                </c:pt>
                <c:pt idx="61">
                  <c:v>922</c:v>
                </c:pt>
                <c:pt idx="62">
                  <c:v>922</c:v>
                </c:pt>
                <c:pt idx="63">
                  <c:v>922</c:v>
                </c:pt>
                <c:pt idx="64">
                  <c:v>922</c:v>
                </c:pt>
                <c:pt idx="65">
                  <c:v>922</c:v>
                </c:pt>
                <c:pt idx="66">
                  <c:v>922</c:v>
                </c:pt>
                <c:pt idx="67">
                  <c:v>922</c:v>
                </c:pt>
                <c:pt idx="68">
                  <c:v>922</c:v>
                </c:pt>
                <c:pt idx="69">
                  <c:v>922</c:v>
                </c:pt>
                <c:pt idx="70">
                  <c:v>922</c:v>
                </c:pt>
                <c:pt idx="71">
                  <c:v>922</c:v>
                </c:pt>
                <c:pt idx="72">
                  <c:v>922</c:v>
                </c:pt>
                <c:pt idx="73">
                  <c:v>922</c:v>
                </c:pt>
                <c:pt idx="74">
                  <c:v>922</c:v>
                </c:pt>
                <c:pt idx="75">
                  <c:v>922</c:v>
                </c:pt>
                <c:pt idx="76">
                  <c:v>922</c:v>
                </c:pt>
                <c:pt idx="77">
                  <c:v>922</c:v>
                </c:pt>
                <c:pt idx="78">
                  <c:v>922</c:v>
                </c:pt>
                <c:pt idx="79">
                  <c:v>922</c:v>
                </c:pt>
                <c:pt idx="80">
                  <c:v>1002.27</c:v>
                </c:pt>
                <c:pt idx="81">
                  <c:v>922</c:v>
                </c:pt>
                <c:pt idx="82">
                  <c:v>1002.27</c:v>
                </c:pt>
                <c:pt idx="83">
                  <c:v>922</c:v>
                </c:pt>
                <c:pt idx="84">
                  <c:v>922</c:v>
                </c:pt>
                <c:pt idx="85">
                  <c:v>922</c:v>
                </c:pt>
                <c:pt idx="86">
                  <c:v>922</c:v>
                </c:pt>
                <c:pt idx="87">
                  <c:v>922</c:v>
                </c:pt>
                <c:pt idx="88">
                  <c:v>922</c:v>
                </c:pt>
                <c:pt idx="89">
                  <c:v>922</c:v>
                </c:pt>
                <c:pt idx="90">
                  <c:v>1002.27</c:v>
                </c:pt>
                <c:pt idx="91">
                  <c:v>922</c:v>
                </c:pt>
                <c:pt idx="92">
                  <c:v>1002.27</c:v>
                </c:pt>
                <c:pt idx="93">
                  <c:v>922</c:v>
                </c:pt>
                <c:pt idx="94">
                  <c:v>1002.27</c:v>
                </c:pt>
                <c:pt idx="95">
                  <c:v>922</c:v>
                </c:pt>
                <c:pt idx="96">
                  <c:v>1002.27</c:v>
                </c:pt>
                <c:pt idx="97">
                  <c:v>1002.27</c:v>
                </c:pt>
                <c:pt idx="98">
                  <c:v>1002.27</c:v>
                </c:pt>
                <c:pt idx="99">
                  <c:v>1002.27</c:v>
                </c:pt>
                <c:pt idx="100">
                  <c:v>1009.2</c:v>
                </c:pt>
                <c:pt idx="101">
                  <c:v>1002.27</c:v>
                </c:pt>
                <c:pt idx="102">
                  <c:v>1009.2</c:v>
                </c:pt>
                <c:pt idx="103">
                  <c:v>1010.2</c:v>
                </c:pt>
                <c:pt idx="104">
                  <c:v>1010.2</c:v>
                </c:pt>
                <c:pt idx="105">
                  <c:v>1003.27</c:v>
                </c:pt>
                <c:pt idx="106">
                  <c:v>1010.2</c:v>
                </c:pt>
                <c:pt idx="107">
                  <c:v>1010.2</c:v>
                </c:pt>
                <c:pt idx="108">
                  <c:v>1003.27</c:v>
                </c:pt>
                <c:pt idx="109">
                  <c:v>1010.2</c:v>
                </c:pt>
                <c:pt idx="110">
                  <c:v>1010.2</c:v>
                </c:pt>
                <c:pt idx="111">
                  <c:v>1010.2</c:v>
                </c:pt>
                <c:pt idx="112">
                  <c:v>1003.27</c:v>
                </c:pt>
                <c:pt idx="113">
                  <c:v>1010.2</c:v>
                </c:pt>
                <c:pt idx="114">
                  <c:v>1010.2</c:v>
                </c:pt>
                <c:pt idx="115">
                  <c:v>1003.27</c:v>
                </c:pt>
                <c:pt idx="116">
                  <c:v>1010.2</c:v>
                </c:pt>
                <c:pt idx="117">
                  <c:v>1003.27</c:v>
                </c:pt>
                <c:pt idx="118">
                  <c:v>1010.2</c:v>
                </c:pt>
                <c:pt idx="119">
                  <c:v>1003.27</c:v>
                </c:pt>
                <c:pt idx="120">
                  <c:v>1010.2</c:v>
                </c:pt>
                <c:pt idx="121">
                  <c:v>1003.27</c:v>
                </c:pt>
                <c:pt idx="122">
                  <c:v>1010.2</c:v>
                </c:pt>
                <c:pt idx="123">
                  <c:v>1003.27</c:v>
                </c:pt>
                <c:pt idx="124">
                  <c:v>1010.2</c:v>
                </c:pt>
                <c:pt idx="125">
                  <c:v>1010.2</c:v>
                </c:pt>
                <c:pt idx="126">
                  <c:v>1003.27</c:v>
                </c:pt>
                <c:pt idx="127">
                  <c:v>1010.2</c:v>
                </c:pt>
                <c:pt idx="128">
                  <c:v>1010.2</c:v>
                </c:pt>
                <c:pt idx="129">
                  <c:v>1017.13</c:v>
                </c:pt>
                <c:pt idx="130">
                  <c:v>1010.2</c:v>
                </c:pt>
                <c:pt idx="131">
                  <c:v>1017.13</c:v>
                </c:pt>
                <c:pt idx="132">
                  <c:v>1017.13</c:v>
                </c:pt>
                <c:pt idx="133">
                  <c:v>1010.2</c:v>
                </c:pt>
                <c:pt idx="134">
                  <c:v>1017.13</c:v>
                </c:pt>
                <c:pt idx="135">
                  <c:v>1017.13</c:v>
                </c:pt>
                <c:pt idx="136">
                  <c:v>1017.13</c:v>
                </c:pt>
                <c:pt idx="137">
                  <c:v>1017.13</c:v>
                </c:pt>
                <c:pt idx="138">
                  <c:v>1024.06</c:v>
                </c:pt>
                <c:pt idx="139">
                  <c:v>1017.13</c:v>
                </c:pt>
                <c:pt idx="140">
                  <c:v>1017.13</c:v>
                </c:pt>
                <c:pt idx="141">
                  <c:v>1017.13</c:v>
                </c:pt>
                <c:pt idx="142">
                  <c:v>1017.13</c:v>
                </c:pt>
                <c:pt idx="143">
                  <c:v>1024.06</c:v>
                </c:pt>
                <c:pt idx="144">
                  <c:v>1017.13</c:v>
                </c:pt>
                <c:pt idx="145">
                  <c:v>1024.06</c:v>
                </c:pt>
                <c:pt idx="146">
                  <c:v>1024.06</c:v>
                </c:pt>
                <c:pt idx="147">
                  <c:v>1024.06</c:v>
                </c:pt>
                <c:pt idx="148">
                  <c:v>1024.06</c:v>
                </c:pt>
                <c:pt idx="149">
                  <c:v>1024.06</c:v>
                </c:pt>
                <c:pt idx="150">
                  <c:v>1024.06</c:v>
                </c:pt>
                <c:pt idx="151">
                  <c:v>1024.06</c:v>
                </c:pt>
                <c:pt idx="152">
                  <c:v>1024.06</c:v>
                </c:pt>
                <c:pt idx="153">
                  <c:v>1024.06</c:v>
                </c:pt>
                <c:pt idx="154">
                  <c:v>1024.06</c:v>
                </c:pt>
                <c:pt idx="155">
                  <c:v>1024.06</c:v>
                </c:pt>
                <c:pt idx="156">
                  <c:v>1024.06</c:v>
                </c:pt>
                <c:pt idx="157">
                  <c:v>1025.06</c:v>
                </c:pt>
                <c:pt idx="158">
                  <c:v>1025.06</c:v>
                </c:pt>
                <c:pt idx="159">
                  <c:v>1018.13</c:v>
                </c:pt>
                <c:pt idx="160">
                  <c:v>1025.06</c:v>
                </c:pt>
                <c:pt idx="161">
                  <c:v>1018.13</c:v>
                </c:pt>
                <c:pt idx="162">
                  <c:v>1025.06</c:v>
                </c:pt>
                <c:pt idx="163">
                  <c:v>1018.13</c:v>
                </c:pt>
                <c:pt idx="164">
                  <c:v>1032</c:v>
                </c:pt>
                <c:pt idx="165">
                  <c:v>1018.13</c:v>
                </c:pt>
                <c:pt idx="166">
                  <c:v>1025.06</c:v>
                </c:pt>
                <c:pt idx="167">
                  <c:v>1018.13</c:v>
                </c:pt>
                <c:pt idx="168">
                  <c:v>1025.06</c:v>
                </c:pt>
                <c:pt idx="169">
                  <c:v>1025.06</c:v>
                </c:pt>
                <c:pt idx="170">
                  <c:v>1018.13</c:v>
                </c:pt>
                <c:pt idx="171">
                  <c:v>1018.13</c:v>
                </c:pt>
                <c:pt idx="172">
                  <c:v>1025.06</c:v>
                </c:pt>
                <c:pt idx="173">
                  <c:v>1018.13</c:v>
                </c:pt>
                <c:pt idx="174">
                  <c:v>1025.06</c:v>
                </c:pt>
                <c:pt idx="175">
                  <c:v>1018.13</c:v>
                </c:pt>
                <c:pt idx="176">
                  <c:v>1025.06</c:v>
                </c:pt>
                <c:pt idx="177">
                  <c:v>1011.2</c:v>
                </c:pt>
                <c:pt idx="178">
                  <c:v>1018.13</c:v>
                </c:pt>
                <c:pt idx="179">
                  <c:v>1018.13</c:v>
                </c:pt>
                <c:pt idx="180">
                  <c:v>1025.06</c:v>
                </c:pt>
                <c:pt idx="181">
                  <c:v>1018.13</c:v>
                </c:pt>
                <c:pt idx="182">
                  <c:v>1018.13</c:v>
                </c:pt>
                <c:pt idx="183">
                  <c:v>1018.13</c:v>
                </c:pt>
                <c:pt idx="184">
                  <c:v>1018.13</c:v>
                </c:pt>
                <c:pt idx="185">
                  <c:v>1018.13</c:v>
                </c:pt>
                <c:pt idx="186">
                  <c:v>1025.06</c:v>
                </c:pt>
                <c:pt idx="187">
                  <c:v>1032</c:v>
                </c:pt>
                <c:pt idx="188">
                  <c:v>1032</c:v>
                </c:pt>
                <c:pt idx="189">
                  <c:v>1025.06</c:v>
                </c:pt>
                <c:pt idx="190">
                  <c:v>1026.06</c:v>
                </c:pt>
                <c:pt idx="191">
                  <c:v>1026.06</c:v>
                </c:pt>
                <c:pt idx="192">
                  <c:v>1026.06</c:v>
                </c:pt>
                <c:pt idx="193">
                  <c:v>1026.06</c:v>
                </c:pt>
                <c:pt idx="194">
                  <c:v>1033</c:v>
                </c:pt>
                <c:pt idx="195">
                  <c:v>1033</c:v>
                </c:pt>
                <c:pt idx="196">
                  <c:v>1026.06</c:v>
                </c:pt>
                <c:pt idx="197">
                  <c:v>1026.06</c:v>
                </c:pt>
                <c:pt idx="198">
                  <c:v>1033</c:v>
                </c:pt>
                <c:pt idx="199">
                  <c:v>1019.13</c:v>
                </c:pt>
                <c:pt idx="200">
                  <c:v>1026.06</c:v>
                </c:pt>
                <c:pt idx="201">
                  <c:v>1026.06</c:v>
                </c:pt>
                <c:pt idx="202">
                  <c:v>1026.06</c:v>
                </c:pt>
                <c:pt idx="203">
                  <c:v>1026.06</c:v>
                </c:pt>
                <c:pt idx="204">
                  <c:v>1019.13</c:v>
                </c:pt>
                <c:pt idx="205">
                  <c:v>1026.06</c:v>
                </c:pt>
                <c:pt idx="206">
                  <c:v>1019.13</c:v>
                </c:pt>
                <c:pt idx="207">
                  <c:v>1019.13</c:v>
                </c:pt>
                <c:pt idx="208">
                  <c:v>1019.13</c:v>
                </c:pt>
                <c:pt idx="209">
                  <c:v>1026.06</c:v>
                </c:pt>
                <c:pt idx="210">
                  <c:v>1019.13</c:v>
                </c:pt>
                <c:pt idx="211">
                  <c:v>1026.06</c:v>
                </c:pt>
                <c:pt idx="212">
                  <c:v>1019.13</c:v>
                </c:pt>
                <c:pt idx="213">
                  <c:v>1026.06</c:v>
                </c:pt>
                <c:pt idx="214">
                  <c:v>1019.13</c:v>
                </c:pt>
                <c:pt idx="215">
                  <c:v>1013.2</c:v>
                </c:pt>
                <c:pt idx="216">
                  <c:v>1013.2</c:v>
                </c:pt>
                <c:pt idx="217">
                  <c:v>1020.13</c:v>
                </c:pt>
                <c:pt idx="218">
                  <c:v>1020.13</c:v>
                </c:pt>
                <c:pt idx="219">
                  <c:v>1020.13</c:v>
                </c:pt>
                <c:pt idx="220">
                  <c:v>1020.13</c:v>
                </c:pt>
                <c:pt idx="221">
                  <c:v>1020.13</c:v>
                </c:pt>
                <c:pt idx="222">
                  <c:v>1020.13</c:v>
                </c:pt>
                <c:pt idx="223">
                  <c:v>1020.13</c:v>
                </c:pt>
                <c:pt idx="224">
                  <c:v>1020.13</c:v>
                </c:pt>
                <c:pt idx="225">
                  <c:v>1013.2</c:v>
                </c:pt>
                <c:pt idx="226">
                  <c:v>1020.13</c:v>
                </c:pt>
                <c:pt idx="227">
                  <c:v>1013.2</c:v>
                </c:pt>
                <c:pt idx="228">
                  <c:v>1013.2</c:v>
                </c:pt>
                <c:pt idx="229">
                  <c:v>1013.2</c:v>
                </c:pt>
                <c:pt idx="230">
                  <c:v>1013.2</c:v>
                </c:pt>
                <c:pt idx="231">
                  <c:v>1013.2</c:v>
                </c:pt>
                <c:pt idx="232">
                  <c:v>1013.2</c:v>
                </c:pt>
                <c:pt idx="233">
                  <c:v>1013.2</c:v>
                </c:pt>
                <c:pt idx="234">
                  <c:v>1013.2</c:v>
                </c:pt>
                <c:pt idx="235">
                  <c:v>1013.2</c:v>
                </c:pt>
                <c:pt idx="236">
                  <c:v>1061.83</c:v>
                </c:pt>
                <c:pt idx="237">
                  <c:v>1131.78</c:v>
                </c:pt>
                <c:pt idx="238">
                  <c:v>1182.08</c:v>
                </c:pt>
                <c:pt idx="239">
                  <c:v>1210.3699999999999</c:v>
                </c:pt>
                <c:pt idx="240">
                  <c:v>1288.6099999999999</c:v>
                </c:pt>
                <c:pt idx="241">
                  <c:v>1368.48</c:v>
                </c:pt>
                <c:pt idx="242">
                  <c:v>1412.75</c:v>
                </c:pt>
                <c:pt idx="243">
                  <c:v>1478.99</c:v>
                </c:pt>
                <c:pt idx="244">
                  <c:v>2837.6</c:v>
                </c:pt>
                <c:pt idx="245">
                  <c:v>2861.12</c:v>
                </c:pt>
                <c:pt idx="246">
                  <c:v>2885.78</c:v>
                </c:pt>
                <c:pt idx="247">
                  <c:v>2939.81</c:v>
                </c:pt>
                <c:pt idx="248">
                  <c:v>2963.15</c:v>
                </c:pt>
                <c:pt idx="249">
                  <c:v>3015.6</c:v>
                </c:pt>
                <c:pt idx="250">
                  <c:v>3037.38</c:v>
                </c:pt>
                <c:pt idx="251">
                  <c:v>3084.63</c:v>
                </c:pt>
                <c:pt idx="252">
                  <c:v>3107.47</c:v>
                </c:pt>
                <c:pt idx="253">
                  <c:v>3131.86</c:v>
                </c:pt>
                <c:pt idx="254">
                  <c:v>2360.4499999999998</c:v>
                </c:pt>
                <c:pt idx="255">
                  <c:v>2417.41</c:v>
                </c:pt>
                <c:pt idx="256">
                  <c:v>2474.5</c:v>
                </c:pt>
                <c:pt idx="257">
                  <c:v>3214.95</c:v>
                </c:pt>
                <c:pt idx="258">
                  <c:v>3238.69</c:v>
                </c:pt>
                <c:pt idx="259">
                  <c:v>3259.88</c:v>
                </c:pt>
                <c:pt idx="260">
                  <c:v>3283.7</c:v>
                </c:pt>
                <c:pt idx="261">
                  <c:v>3317.15</c:v>
                </c:pt>
                <c:pt idx="262">
                  <c:v>3397.79</c:v>
                </c:pt>
                <c:pt idx="263">
                  <c:v>3424.45</c:v>
                </c:pt>
                <c:pt idx="264">
                  <c:v>3443.58</c:v>
                </c:pt>
                <c:pt idx="265">
                  <c:v>3497.37</c:v>
                </c:pt>
                <c:pt idx="266">
                  <c:v>3523.66</c:v>
                </c:pt>
                <c:pt idx="267">
                  <c:v>3548.39</c:v>
                </c:pt>
                <c:pt idx="268">
                  <c:v>3572.86</c:v>
                </c:pt>
                <c:pt idx="269">
                  <c:v>3597.34</c:v>
                </c:pt>
                <c:pt idx="270">
                  <c:v>3672.35</c:v>
                </c:pt>
                <c:pt idx="271">
                  <c:v>3696.47</c:v>
                </c:pt>
                <c:pt idx="272">
                  <c:v>3719.09</c:v>
                </c:pt>
                <c:pt idx="273">
                  <c:v>3741.52</c:v>
                </c:pt>
                <c:pt idx="274">
                  <c:v>3767.62</c:v>
                </c:pt>
                <c:pt idx="275">
                  <c:v>3789.96</c:v>
                </c:pt>
                <c:pt idx="276">
                  <c:v>3813.36</c:v>
                </c:pt>
                <c:pt idx="277">
                  <c:v>3883.43</c:v>
                </c:pt>
                <c:pt idx="278">
                  <c:v>3907.46</c:v>
                </c:pt>
                <c:pt idx="279">
                  <c:v>3930.8</c:v>
                </c:pt>
                <c:pt idx="280">
                  <c:v>3955.71</c:v>
                </c:pt>
                <c:pt idx="281">
                  <c:v>3979.57</c:v>
                </c:pt>
                <c:pt idx="282">
                  <c:v>3999.98</c:v>
                </c:pt>
                <c:pt idx="283">
                  <c:v>4024.55</c:v>
                </c:pt>
                <c:pt idx="284">
                  <c:v>4051.27</c:v>
                </c:pt>
                <c:pt idx="285">
                  <c:v>4072.56</c:v>
                </c:pt>
                <c:pt idx="286">
                  <c:v>5001.25</c:v>
                </c:pt>
                <c:pt idx="287">
                  <c:v>5024.57</c:v>
                </c:pt>
                <c:pt idx="288">
                  <c:v>5001.93</c:v>
                </c:pt>
                <c:pt idx="289">
                  <c:v>5003.26</c:v>
                </c:pt>
                <c:pt idx="290">
                  <c:v>5013.93</c:v>
                </c:pt>
                <c:pt idx="291">
                  <c:v>5018.93</c:v>
                </c:pt>
                <c:pt idx="292">
                  <c:v>4108.12</c:v>
                </c:pt>
                <c:pt idx="293">
                  <c:v>4107.99</c:v>
                </c:pt>
                <c:pt idx="294">
                  <c:v>4114.05</c:v>
                </c:pt>
                <c:pt idx="295">
                  <c:v>4117.68</c:v>
                </c:pt>
                <c:pt idx="296">
                  <c:v>4126.68</c:v>
                </c:pt>
                <c:pt idx="297">
                  <c:v>5044.26</c:v>
                </c:pt>
                <c:pt idx="298">
                  <c:v>5048.26</c:v>
                </c:pt>
                <c:pt idx="299">
                  <c:v>5071.59</c:v>
                </c:pt>
                <c:pt idx="300">
                  <c:v>5060.26</c:v>
                </c:pt>
                <c:pt idx="301">
                  <c:v>5071.93</c:v>
                </c:pt>
                <c:pt idx="302">
                  <c:v>4144.72</c:v>
                </c:pt>
                <c:pt idx="303">
                  <c:v>4146.74</c:v>
                </c:pt>
                <c:pt idx="304">
                  <c:v>4150.74</c:v>
                </c:pt>
                <c:pt idx="305">
                  <c:v>5080.26</c:v>
                </c:pt>
                <c:pt idx="306">
                  <c:v>5084.26</c:v>
                </c:pt>
                <c:pt idx="307">
                  <c:v>5089.26</c:v>
                </c:pt>
                <c:pt idx="308">
                  <c:v>4517.22</c:v>
                </c:pt>
                <c:pt idx="309">
                  <c:v>4529.3500000000004</c:v>
                </c:pt>
                <c:pt idx="310">
                  <c:v>4529.22</c:v>
                </c:pt>
                <c:pt idx="311">
                  <c:v>4530.79</c:v>
                </c:pt>
                <c:pt idx="312">
                  <c:v>4530.7</c:v>
                </c:pt>
                <c:pt idx="313">
                  <c:v>4538.79</c:v>
                </c:pt>
                <c:pt idx="314">
                  <c:v>4532.8999999999996</c:v>
                </c:pt>
                <c:pt idx="315">
                  <c:v>4540.8999999999996</c:v>
                </c:pt>
                <c:pt idx="316">
                  <c:v>4544.8500000000004</c:v>
                </c:pt>
                <c:pt idx="317">
                  <c:v>4544.83</c:v>
                </c:pt>
                <c:pt idx="318">
                  <c:v>4556.87</c:v>
                </c:pt>
                <c:pt idx="319">
                  <c:v>4551.75</c:v>
                </c:pt>
                <c:pt idx="320">
                  <c:v>4559.74</c:v>
                </c:pt>
                <c:pt idx="321">
                  <c:v>4559.75</c:v>
                </c:pt>
                <c:pt idx="322">
                  <c:v>4559.62</c:v>
                </c:pt>
                <c:pt idx="323">
                  <c:v>4563.62</c:v>
                </c:pt>
                <c:pt idx="324">
                  <c:v>4571.58</c:v>
                </c:pt>
                <c:pt idx="325">
                  <c:v>4572.62</c:v>
                </c:pt>
                <c:pt idx="326">
                  <c:v>4576.67</c:v>
                </c:pt>
                <c:pt idx="327">
                  <c:v>4580.67</c:v>
                </c:pt>
                <c:pt idx="328">
                  <c:v>4584.2700000000004</c:v>
                </c:pt>
                <c:pt idx="329">
                  <c:v>4588.2700000000004</c:v>
                </c:pt>
                <c:pt idx="330">
                  <c:v>4593.09</c:v>
                </c:pt>
                <c:pt idx="331">
                  <c:v>4601.9799999999996</c:v>
                </c:pt>
                <c:pt idx="332">
                  <c:v>4602.09</c:v>
                </c:pt>
                <c:pt idx="333">
                  <c:v>4606.67</c:v>
                </c:pt>
                <c:pt idx="334">
                  <c:v>4614.54</c:v>
                </c:pt>
                <c:pt idx="335">
                  <c:v>4609.09</c:v>
                </c:pt>
                <c:pt idx="336">
                  <c:v>4620.82</c:v>
                </c:pt>
                <c:pt idx="337">
                  <c:v>4620.96</c:v>
                </c:pt>
                <c:pt idx="338">
                  <c:v>4628.82</c:v>
                </c:pt>
                <c:pt idx="339">
                  <c:v>4620.96</c:v>
                </c:pt>
                <c:pt idx="340">
                  <c:v>4629.8</c:v>
                </c:pt>
                <c:pt idx="341">
                  <c:v>4629.96</c:v>
                </c:pt>
                <c:pt idx="342">
                  <c:v>5264.93</c:v>
                </c:pt>
                <c:pt idx="343">
                  <c:v>5265.26</c:v>
                </c:pt>
                <c:pt idx="344">
                  <c:v>5284.59</c:v>
                </c:pt>
                <c:pt idx="345">
                  <c:v>5280.93</c:v>
                </c:pt>
                <c:pt idx="346">
                  <c:v>4651.04</c:v>
                </c:pt>
                <c:pt idx="347">
                  <c:v>4656.2700000000004</c:v>
                </c:pt>
                <c:pt idx="348">
                  <c:v>4652.74</c:v>
                </c:pt>
                <c:pt idx="349">
                  <c:v>4656.74</c:v>
                </c:pt>
                <c:pt idx="350">
                  <c:v>4660.74</c:v>
                </c:pt>
                <c:pt idx="351">
                  <c:v>4664.74</c:v>
                </c:pt>
                <c:pt idx="352">
                  <c:v>4666.59</c:v>
                </c:pt>
                <c:pt idx="353">
                  <c:v>4663.21</c:v>
                </c:pt>
                <c:pt idx="354">
                  <c:v>4674.59</c:v>
                </c:pt>
                <c:pt idx="355">
                  <c:v>4670.7700000000004</c:v>
                </c:pt>
                <c:pt idx="356">
                  <c:v>4752.99</c:v>
                </c:pt>
                <c:pt idx="357">
                  <c:v>4778.0200000000004</c:v>
                </c:pt>
                <c:pt idx="358">
                  <c:v>4803</c:v>
                </c:pt>
                <c:pt idx="359">
                  <c:v>4851.68</c:v>
                </c:pt>
                <c:pt idx="360">
                  <c:v>4884.47</c:v>
                </c:pt>
                <c:pt idx="361">
                  <c:v>4923.21</c:v>
                </c:pt>
                <c:pt idx="362">
                  <c:v>4513.1099999999997</c:v>
                </c:pt>
                <c:pt idx="363">
                  <c:v>4555.37</c:v>
                </c:pt>
                <c:pt idx="364">
                  <c:v>4576.1000000000004</c:v>
                </c:pt>
                <c:pt idx="365">
                  <c:v>4582.6400000000003</c:v>
                </c:pt>
                <c:pt idx="366">
                  <c:v>4604.4399999999996</c:v>
                </c:pt>
                <c:pt idx="367">
                  <c:v>4625.6400000000003</c:v>
                </c:pt>
                <c:pt idx="368">
                  <c:v>4628.18</c:v>
                </c:pt>
                <c:pt idx="369">
                  <c:v>4649.3100000000004</c:v>
                </c:pt>
                <c:pt idx="370">
                  <c:v>4669.91</c:v>
                </c:pt>
                <c:pt idx="371">
                  <c:v>4676.32</c:v>
                </c:pt>
                <c:pt idx="372">
                  <c:v>4714.0600000000004</c:v>
                </c:pt>
                <c:pt idx="373">
                  <c:v>4616.7700000000004</c:v>
                </c:pt>
                <c:pt idx="374">
                  <c:v>4632.8500000000004</c:v>
                </c:pt>
                <c:pt idx="375">
                  <c:v>4646.12</c:v>
                </c:pt>
                <c:pt idx="376">
                  <c:v>4662.96</c:v>
                </c:pt>
                <c:pt idx="377">
                  <c:v>4687.49</c:v>
                </c:pt>
                <c:pt idx="378">
                  <c:v>4703.24</c:v>
                </c:pt>
                <c:pt idx="379">
                  <c:v>4718.1899999999996</c:v>
                </c:pt>
                <c:pt idx="380">
                  <c:v>4716.67</c:v>
                </c:pt>
                <c:pt idx="381">
                  <c:v>4745.74</c:v>
                </c:pt>
                <c:pt idx="382">
                  <c:v>4748.49</c:v>
                </c:pt>
                <c:pt idx="383">
                  <c:v>4764.3500000000004</c:v>
                </c:pt>
                <c:pt idx="384">
                  <c:v>7912.88</c:v>
                </c:pt>
                <c:pt idx="385">
                  <c:v>7962.29</c:v>
                </c:pt>
                <c:pt idx="386">
                  <c:v>8017.96</c:v>
                </c:pt>
                <c:pt idx="387">
                  <c:v>8078.7</c:v>
                </c:pt>
                <c:pt idx="388">
                  <c:v>8132.22</c:v>
                </c:pt>
                <c:pt idx="389">
                  <c:v>8180.72</c:v>
                </c:pt>
                <c:pt idx="390">
                  <c:v>8238.6</c:v>
                </c:pt>
                <c:pt idx="391">
                  <c:v>8291.44</c:v>
                </c:pt>
                <c:pt idx="392">
                  <c:v>8343.7099999999991</c:v>
                </c:pt>
                <c:pt idx="393">
                  <c:v>8445.5</c:v>
                </c:pt>
                <c:pt idx="394">
                  <c:v>8496.02</c:v>
                </c:pt>
                <c:pt idx="395">
                  <c:v>8545.94</c:v>
                </c:pt>
                <c:pt idx="396">
                  <c:v>8643.9500000000007</c:v>
                </c:pt>
                <c:pt idx="397">
                  <c:v>8744.15</c:v>
                </c:pt>
                <c:pt idx="398">
                  <c:v>8790.91</c:v>
                </c:pt>
                <c:pt idx="399">
                  <c:v>8837.0400000000009</c:v>
                </c:pt>
                <c:pt idx="400">
                  <c:v>8881.5300000000007</c:v>
                </c:pt>
                <c:pt idx="401">
                  <c:v>8926.3799999999992</c:v>
                </c:pt>
                <c:pt idx="402">
                  <c:v>8970.58</c:v>
                </c:pt>
                <c:pt idx="403">
                  <c:v>9018.27</c:v>
                </c:pt>
                <c:pt idx="404">
                  <c:v>9065.1299999999992</c:v>
                </c:pt>
                <c:pt idx="405">
                  <c:v>9107.19</c:v>
                </c:pt>
                <c:pt idx="406">
                  <c:v>9144.69</c:v>
                </c:pt>
                <c:pt idx="407">
                  <c:v>9189.2900000000009</c:v>
                </c:pt>
                <c:pt idx="408">
                  <c:v>9229.32</c:v>
                </c:pt>
                <c:pt idx="409">
                  <c:v>9307.34</c:v>
                </c:pt>
                <c:pt idx="410">
                  <c:v>9341.85</c:v>
                </c:pt>
                <c:pt idx="411">
                  <c:v>9382.58</c:v>
                </c:pt>
                <c:pt idx="412">
                  <c:v>9419.15</c:v>
                </c:pt>
                <c:pt idx="413">
                  <c:v>9455.02</c:v>
                </c:pt>
                <c:pt idx="414">
                  <c:v>9493.2800000000007</c:v>
                </c:pt>
                <c:pt idx="415">
                  <c:v>9527.64</c:v>
                </c:pt>
                <c:pt idx="416">
                  <c:v>7202.69</c:v>
                </c:pt>
                <c:pt idx="417">
                  <c:v>7225.75</c:v>
                </c:pt>
                <c:pt idx="418">
                  <c:v>7246.96</c:v>
                </c:pt>
                <c:pt idx="419">
                  <c:v>7231.98</c:v>
                </c:pt>
                <c:pt idx="420">
                  <c:v>7251.3</c:v>
                </c:pt>
                <c:pt idx="421">
                  <c:v>7272.47</c:v>
                </c:pt>
                <c:pt idx="422">
                  <c:v>7276.52</c:v>
                </c:pt>
                <c:pt idx="423">
                  <c:v>7296.8</c:v>
                </c:pt>
                <c:pt idx="424">
                  <c:v>7316.6</c:v>
                </c:pt>
                <c:pt idx="425">
                  <c:v>7329.1</c:v>
                </c:pt>
                <c:pt idx="426">
                  <c:v>7347.03</c:v>
                </c:pt>
                <c:pt idx="427">
                  <c:v>7362.67</c:v>
                </c:pt>
                <c:pt idx="428">
                  <c:v>9608.25</c:v>
                </c:pt>
                <c:pt idx="429">
                  <c:v>9632.75</c:v>
                </c:pt>
                <c:pt idx="430">
                  <c:v>9653.8799999999992</c:v>
                </c:pt>
                <c:pt idx="431">
                  <c:v>9674.31</c:v>
                </c:pt>
                <c:pt idx="432">
                  <c:v>7227.23</c:v>
                </c:pt>
                <c:pt idx="433">
                  <c:v>7237.3</c:v>
                </c:pt>
                <c:pt idx="434">
                  <c:v>7242.9</c:v>
                </c:pt>
                <c:pt idx="435">
                  <c:v>7212.6</c:v>
                </c:pt>
                <c:pt idx="436">
                  <c:v>7213.89</c:v>
                </c:pt>
                <c:pt idx="437">
                  <c:v>7223.39</c:v>
                </c:pt>
                <c:pt idx="438">
                  <c:v>7214.84</c:v>
                </c:pt>
                <c:pt idx="439">
                  <c:v>7219.84</c:v>
                </c:pt>
                <c:pt idx="440">
                  <c:v>7222.41</c:v>
                </c:pt>
                <c:pt idx="441">
                  <c:v>7217.83</c:v>
                </c:pt>
                <c:pt idx="442">
                  <c:v>7231.5</c:v>
                </c:pt>
                <c:pt idx="443">
                  <c:v>7244.83</c:v>
                </c:pt>
                <c:pt idx="444">
                  <c:v>7236.18</c:v>
                </c:pt>
                <c:pt idx="445">
                  <c:v>7261.27</c:v>
                </c:pt>
                <c:pt idx="446">
                  <c:v>7240.64</c:v>
                </c:pt>
                <c:pt idx="447">
                  <c:v>7251.86</c:v>
                </c:pt>
                <c:pt idx="448">
                  <c:v>7262.52</c:v>
                </c:pt>
                <c:pt idx="449">
                  <c:v>7239.02</c:v>
                </c:pt>
                <c:pt idx="450">
                  <c:v>7241.92</c:v>
                </c:pt>
                <c:pt idx="451">
                  <c:v>7246.68</c:v>
                </c:pt>
                <c:pt idx="452">
                  <c:v>7237.72</c:v>
                </c:pt>
                <c:pt idx="453">
                  <c:v>7244.72</c:v>
                </c:pt>
                <c:pt idx="454">
                  <c:v>7251.18</c:v>
                </c:pt>
                <c:pt idx="455">
                  <c:v>7238.49</c:v>
                </c:pt>
                <c:pt idx="456">
                  <c:v>7260.24</c:v>
                </c:pt>
                <c:pt idx="457">
                  <c:v>7237.68</c:v>
                </c:pt>
                <c:pt idx="458">
                  <c:v>7246.08</c:v>
                </c:pt>
                <c:pt idx="459">
                  <c:v>7254.07</c:v>
                </c:pt>
                <c:pt idx="460">
                  <c:v>7260.99</c:v>
                </c:pt>
                <c:pt idx="461">
                  <c:v>7240.07</c:v>
                </c:pt>
                <c:pt idx="462">
                  <c:v>7245.1</c:v>
                </c:pt>
                <c:pt idx="463">
                  <c:v>7250.15</c:v>
                </c:pt>
                <c:pt idx="464">
                  <c:v>7243.13</c:v>
                </c:pt>
                <c:pt idx="465">
                  <c:v>7249.03</c:v>
                </c:pt>
                <c:pt idx="466">
                  <c:v>7244.13</c:v>
                </c:pt>
                <c:pt idx="467">
                  <c:v>7252.03</c:v>
                </c:pt>
                <c:pt idx="468">
                  <c:v>7259.73</c:v>
                </c:pt>
                <c:pt idx="469">
                  <c:v>7242.78</c:v>
                </c:pt>
                <c:pt idx="470">
                  <c:v>7230.69</c:v>
                </c:pt>
                <c:pt idx="471">
                  <c:v>7237.99</c:v>
                </c:pt>
                <c:pt idx="472">
                  <c:v>7242.02</c:v>
                </c:pt>
                <c:pt idx="473">
                  <c:v>7245.6</c:v>
                </c:pt>
                <c:pt idx="474">
                  <c:v>7241.39</c:v>
                </c:pt>
                <c:pt idx="475">
                  <c:v>7233.1</c:v>
                </c:pt>
                <c:pt idx="476">
                  <c:v>7238.1</c:v>
                </c:pt>
                <c:pt idx="477">
                  <c:v>7242.1</c:v>
                </c:pt>
                <c:pt idx="478">
                  <c:v>7231.63</c:v>
                </c:pt>
                <c:pt idx="479">
                  <c:v>7236.24</c:v>
                </c:pt>
                <c:pt idx="480">
                  <c:v>7241.63</c:v>
                </c:pt>
                <c:pt idx="481">
                  <c:v>7229.76</c:v>
                </c:pt>
                <c:pt idx="482">
                  <c:v>7234.76</c:v>
                </c:pt>
                <c:pt idx="483">
                  <c:v>7239.76</c:v>
                </c:pt>
                <c:pt idx="484">
                  <c:v>7228.88</c:v>
                </c:pt>
                <c:pt idx="485">
                  <c:v>7234.26</c:v>
                </c:pt>
                <c:pt idx="486">
                  <c:v>7238.88</c:v>
                </c:pt>
                <c:pt idx="487">
                  <c:v>7242.88</c:v>
                </c:pt>
                <c:pt idx="488">
                  <c:v>7233.38</c:v>
                </c:pt>
                <c:pt idx="489">
                  <c:v>7238</c:v>
                </c:pt>
                <c:pt idx="490">
                  <c:v>7243.76</c:v>
                </c:pt>
                <c:pt idx="491">
                  <c:v>7233.5</c:v>
                </c:pt>
                <c:pt idx="492">
                  <c:v>7237.87</c:v>
                </c:pt>
                <c:pt idx="493">
                  <c:v>7242.5</c:v>
                </c:pt>
                <c:pt idx="494">
                  <c:v>7232.62</c:v>
                </c:pt>
                <c:pt idx="495">
                  <c:v>7237.24</c:v>
                </c:pt>
                <c:pt idx="496">
                  <c:v>7241.62</c:v>
                </c:pt>
                <c:pt idx="497">
                  <c:v>7231.73</c:v>
                </c:pt>
                <c:pt idx="498">
                  <c:v>7236.73</c:v>
                </c:pt>
                <c:pt idx="499">
                  <c:v>7241.73</c:v>
                </c:pt>
                <c:pt idx="500">
                  <c:v>7229.24</c:v>
                </c:pt>
                <c:pt idx="501">
                  <c:v>7237.87</c:v>
                </c:pt>
                <c:pt idx="502">
                  <c:v>7242.87</c:v>
                </c:pt>
                <c:pt idx="503">
                  <c:v>7232.36</c:v>
                </c:pt>
                <c:pt idx="504">
                  <c:v>7237.36</c:v>
                </c:pt>
                <c:pt idx="505">
                  <c:v>7242.36</c:v>
                </c:pt>
                <c:pt idx="506">
                  <c:v>7231.47</c:v>
                </c:pt>
                <c:pt idx="507">
                  <c:v>7236.47</c:v>
                </c:pt>
                <c:pt idx="508">
                  <c:v>7241.47</c:v>
                </c:pt>
                <c:pt idx="509">
                  <c:v>7230.59</c:v>
                </c:pt>
                <c:pt idx="510">
                  <c:v>7235.94</c:v>
                </c:pt>
                <c:pt idx="511">
                  <c:v>7240.59</c:v>
                </c:pt>
                <c:pt idx="512">
                  <c:v>7230.05</c:v>
                </c:pt>
                <c:pt idx="513">
                  <c:v>7235.05</c:v>
                </c:pt>
                <c:pt idx="514">
                  <c:v>7240.05</c:v>
                </c:pt>
                <c:pt idx="515">
                  <c:v>7230.17</c:v>
                </c:pt>
                <c:pt idx="516">
                  <c:v>7235.31</c:v>
                </c:pt>
                <c:pt idx="517">
                  <c:v>7238.95</c:v>
                </c:pt>
                <c:pt idx="518">
                  <c:v>7244.36</c:v>
                </c:pt>
                <c:pt idx="519">
                  <c:v>7240.72</c:v>
                </c:pt>
                <c:pt idx="520">
                  <c:v>8258.77</c:v>
                </c:pt>
                <c:pt idx="521">
                  <c:v>8258.3700000000008</c:v>
                </c:pt>
                <c:pt idx="522">
                  <c:v>8258.56</c:v>
                </c:pt>
                <c:pt idx="523">
                  <c:v>8222.49</c:v>
                </c:pt>
                <c:pt idx="524">
                  <c:v>8219.9500000000007</c:v>
                </c:pt>
                <c:pt idx="525">
                  <c:v>8219.17</c:v>
                </c:pt>
                <c:pt idx="526">
                  <c:v>8132.55</c:v>
                </c:pt>
                <c:pt idx="527">
                  <c:v>8098.72</c:v>
                </c:pt>
                <c:pt idx="528">
                  <c:v>8066.15</c:v>
                </c:pt>
                <c:pt idx="529">
                  <c:v>10319.620000000001</c:v>
                </c:pt>
                <c:pt idx="530">
                  <c:v>10291.290000000001</c:v>
                </c:pt>
                <c:pt idx="531">
                  <c:v>10268.040000000001</c:v>
                </c:pt>
                <c:pt idx="532">
                  <c:v>10241.44</c:v>
                </c:pt>
                <c:pt idx="533">
                  <c:v>10216.74</c:v>
                </c:pt>
                <c:pt idx="534">
                  <c:v>10195.18</c:v>
                </c:pt>
                <c:pt idx="535">
                  <c:v>10166.280000000001</c:v>
                </c:pt>
                <c:pt idx="536">
                  <c:v>10135.530000000001</c:v>
                </c:pt>
                <c:pt idx="537">
                  <c:v>10108.040000000001</c:v>
                </c:pt>
                <c:pt idx="538">
                  <c:v>10083.07</c:v>
                </c:pt>
                <c:pt idx="539">
                  <c:v>10050.09</c:v>
                </c:pt>
                <c:pt idx="540">
                  <c:v>10024.969999999999</c:v>
                </c:pt>
                <c:pt idx="541">
                  <c:v>9993.9500000000007</c:v>
                </c:pt>
                <c:pt idx="542">
                  <c:v>9958.7800000000007</c:v>
                </c:pt>
                <c:pt idx="543">
                  <c:v>9926.4</c:v>
                </c:pt>
                <c:pt idx="544">
                  <c:v>9893.39</c:v>
                </c:pt>
                <c:pt idx="545">
                  <c:v>9825.49</c:v>
                </c:pt>
                <c:pt idx="546">
                  <c:v>9790.6200000000008</c:v>
                </c:pt>
                <c:pt idx="547">
                  <c:v>9765.07</c:v>
                </c:pt>
                <c:pt idx="548">
                  <c:v>9719.07</c:v>
                </c:pt>
                <c:pt idx="549">
                  <c:v>9676.26</c:v>
                </c:pt>
                <c:pt idx="550">
                  <c:v>7028.54</c:v>
                </c:pt>
                <c:pt idx="551">
                  <c:v>7019.46</c:v>
                </c:pt>
                <c:pt idx="552">
                  <c:v>7008.48</c:v>
                </c:pt>
                <c:pt idx="553">
                  <c:v>6993.73</c:v>
                </c:pt>
                <c:pt idx="554">
                  <c:v>6193.31</c:v>
                </c:pt>
                <c:pt idx="555">
                  <c:v>6192.39</c:v>
                </c:pt>
                <c:pt idx="556">
                  <c:v>6188.45</c:v>
                </c:pt>
                <c:pt idx="557">
                  <c:v>6161.86</c:v>
                </c:pt>
                <c:pt idx="558">
                  <c:v>6158.48</c:v>
                </c:pt>
                <c:pt idx="559">
                  <c:v>6131.01</c:v>
                </c:pt>
                <c:pt idx="560">
                  <c:v>6109.91</c:v>
                </c:pt>
                <c:pt idx="561">
                  <c:v>6106.34</c:v>
                </c:pt>
                <c:pt idx="562">
                  <c:v>6101.7</c:v>
                </c:pt>
                <c:pt idx="563">
                  <c:v>6094.39</c:v>
                </c:pt>
                <c:pt idx="564">
                  <c:v>6091.63</c:v>
                </c:pt>
                <c:pt idx="565">
                  <c:v>6086.3</c:v>
                </c:pt>
                <c:pt idx="566">
                  <c:v>7189.73</c:v>
                </c:pt>
                <c:pt idx="567">
                  <c:v>7162.82</c:v>
                </c:pt>
                <c:pt idx="568">
                  <c:v>7138.78</c:v>
                </c:pt>
                <c:pt idx="569">
                  <c:v>7115.52</c:v>
                </c:pt>
                <c:pt idx="570">
                  <c:v>7089.28</c:v>
                </c:pt>
                <c:pt idx="571">
                  <c:v>6955.77</c:v>
                </c:pt>
                <c:pt idx="572">
                  <c:v>6930.08</c:v>
                </c:pt>
                <c:pt idx="573">
                  <c:v>8196.57</c:v>
                </c:pt>
                <c:pt idx="574">
                  <c:v>8133.35</c:v>
                </c:pt>
                <c:pt idx="575">
                  <c:v>8075.78</c:v>
                </c:pt>
                <c:pt idx="576">
                  <c:v>8011.74</c:v>
                </c:pt>
                <c:pt idx="577">
                  <c:v>7960.63</c:v>
                </c:pt>
                <c:pt idx="578">
                  <c:v>7902.06</c:v>
                </c:pt>
                <c:pt idx="579">
                  <c:v>7828.66</c:v>
                </c:pt>
                <c:pt idx="580">
                  <c:v>7762.09</c:v>
                </c:pt>
                <c:pt idx="581">
                  <c:v>7717.17</c:v>
                </c:pt>
                <c:pt idx="582">
                  <c:v>7648.98</c:v>
                </c:pt>
                <c:pt idx="583">
                  <c:v>7581.44</c:v>
                </c:pt>
                <c:pt idx="584">
                  <c:v>7527.45</c:v>
                </c:pt>
                <c:pt idx="585">
                  <c:v>7466.78</c:v>
                </c:pt>
                <c:pt idx="586">
                  <c:v>7389.85</c:v>
                </c:pt>
                <c:pt idx="587">
                  <c:v>7264.19</c:v>
                </c:pt>
                <c:pt idx="588">
                  <c:v>6363.07</c:v>
                </c:pt>
                <c:pt idx="589">
                  <c:v>6329.59</c:v>
                </c:pt>
                <c:pt idx="590">
                  <c:v>6301.31</c:v>
                </c:pt>
                <c:pt idx="591">
                  <c:v>6215.13</c:v>
                </c:pt>
                <c:pt idx="592">
                  <c:v>6186.94</c:v>
                </c:pt>
                <c:pt idx="593">
                  <c:v>6161.49</c:v>
                </c:pt>
                <c:pt idx="594">
                  <c:v>6135.98</c:v>
                </c:pt>
                <c:pt idx="595">
                  <c:v>6098.64</c:v>
                </c:pt>
                <c:pt idx="596">
                  <c:v>6073.75</c:v>
                </c:pt>
                <c:pt idx="597">
                  <c:v>6047.82</c:v>
                </c:pt>
                <c:pt idx="598">
                  <c:v>6017.44</c:v>
                </c:pt>
                <c:pt idx="599">
                  <c:v>5994.35</c:v>
                </c:pt>
                <c:pt idx="600">
                  <c:v>5937.19</c:v>
                </c:pt>
                <c:pt idx="601">
                  <c:v>5888.23</c:v>
                </c:pt>
                <c:pt idx="602">
                  <c:v>5899.08</c:v>
                </c:pt>
                <c:pt idx="603">
                  <c:v>5879.96</c:v>
                </c:pt>
                <c:pt idx="604">
                  <c:v>5826.53</c:v>
                </c:pt>
                <c:pt idx="605">
                  <c:v>5758.18</c:v>
                </c:pt>
                <c:pt idx="606">
                  <c:v>5747.18</c:v>
                </c:pt>
                <c:pt idx="607">
                  <c:v>5768.15</c:v>
                </c:pt>
                <c:pt idx="608">
                  <c:v>5757.17</c:v>
                </c:pt>
                <c:pt idx="609">
                  <c:v>5710.93</c:v>
                </c:pt>
                <c:pt idx="610">
                  <c:v>5673.38</c:v>
                </c:pt>
                <c:pt idx="611">
                  <c:v>5654.74</c:v>
                </c:pt>
                <c:pt idx="612">
                  <c:v>5647.94</c:v>
                </c:pt>
                <c:pt idx="613">
                  <c:v>5616.64</c:v>
                </c:pt>
                <c:pt idx="614">
                  <c:v>5579.51</c:v>
                </c:pt>
                <c:pt idx="615">
                  <c:v>5587.65</c:v>
                </c:pt>
                <c:pt idx="616">
                  <c:v>5541</c:v>
                </c:pt>
                <c:pt idx="617">
                  <c:v>5525.27</c:v>
                </c:pt>
                <c:pt idx="618">
                  <c:v>5543.51</c:v>
                </c:pt>
                <c:pt idx="619">
                  <c:v>5553.08</c:v>
                </c:pt>
                <c:pt idx="620">
                  <c:v>5499.06</c:v>
                </c:pt>
                <c:pt idx="621">
                  <c:v>5479.58</c:v>
                </c:pt>
                <c:pt idx="622">
                  <c:v>5491.94</c:v>
                </c:pt>
                <c:pt idx="623">
                  <c:v>5512.94</c:v>
                </c:pt>
                <c:pt idx="624">
                  <c:v>5474.61</c:v>
                </c:pt>
                <c:pt idx="625">
                  <c:v>5428.85</c:v>
                </c:pt>
                <c:pt idx="626">
                  <c:v>5429.7</c:v>
                </c:pt>
                <c:pt idx="627">
                  <c:v>5437.34</c:v>
                </c:pt>
                <c:pt idx="628">
                  <c:v>5408.86</c:v>
                </c:pt>
                <c:pt idx="629">
                  <c:v>5350.4</c:v>
                </c:pt>
                <c:pt idx="630">
                  <c:v>5334.3</c:v>
                </c:pt>
                <c:pt idx="631">
                  <c:v>5357.56</c:v>
                </c:pt>
                <c:pt idx="632">
                  <c:v>5337.28</c:v>
                </c:pt>
                <c:pt idx="633">
                  <c:v>5303.62</c:v>
                </c:pt>
                <c:pt idx="634">
                  <c:v>5315.55</c:v>
                </c:pt>
                <c:pt idx="635">
                  <c:v>5291.28</c:v>
                </c:pt>
                <c:pt idx="636">
                  <c:v>5277.71</c:v>
                </c:pt>
                <c:pt idx="637">
                  <c:v>5283.04</c:v>
                </c:pt>
                <c:pt idx="638">
                  <c:v>5278.26</c:v>
                </c:pt>
                <c:pt idx="639">
                  <c:v>5262.72</c:v>
                </c:pt>
                <c:pt idx="640">
                  <c:v>5226.66</c:v>
                </c:pt>
                <c:pt idx="641">
                  <c:v>5227.41</c:v>
                </c:pt>
                <c:pt idx="642">
                  <c:v>4585.6099999999997</c:v>
                </c:pt>
                <c:pt idx="643">
                  <c:v>4574.8599999999997</c:v>
                </c:pt>
                <c:pt idx="644">
                  <c:v>4540.8900000000003</c:v>
                </c:pt>
                <c:pt idx="645">
                  <c:v>4535.8900000000003</c:v>
                </c:pt>
              </c:numCache>
            </c:numRef>
          </c:yVal>
          <c:smooth val="0"/>
        </c:ser>
        <c:ser>
          <c:idx val="3"/>
          <c:order val="3"/>
          <c:spPr>
            <a:ln w="19050" cap="rnd">
              <a:noFill/>
              <a:round/>
            </a:ln>
            <a:effectLst/>
          </c:spPr>
          <c:marker>
            <c:symbol val="circle"/>
            <c:size val="5"/>
            <c:spPr>
              <a:solidFill>
                <a:schemeClr val="accent4"/>
              </a:solidFill>
              <a:ln w="9525">
                <a:solidFill>
                  <a:schemeClr val="accent4"/>
                </a:solidFill>
              </a:ln>
              <a:effectLst/>
            </c:spPr>
          </c:marker>
          <c:xVal>
            <c:numRef>
              <c:f>Data!$Q$1:$Q$646</c:f>
              <c:numCache>
                <c:formatCode>General</c:formatCode>
                <c:ptCount val="646"/>
                <c:pt idx="6">
                  <c:v>232.29</c:v>
                </c:pt>
                <c:pt idx="7">
                  <c:v>225.29</c:v>
                </c:pt>
                <c:pt idx="8">
                  <c:v>243.93</c:v>
                </c:pt>
                <c:pt idx="9">
                  <c:v>238.88</c:v>
                </c:pt>
                <c:pt idx="10">
                  <c:v>231.93</c:v>
                </c:pt>
                <c:pt idx="11">
                  <c:v>214.42</c:v>
                </c:pt>
                <c:pt idx="12">
                  <c:v>239.62</c:v>
                </c:pt>
                <c:pt idx="13">
                  <c:v>233.62</c:v>
                </c:pt>
                <c:pt idx="14">
                  <c:v>227.62</c:v>
                </c:pt>
                <c:pt idx="15">
                  <c:v>240.33</c:v>
                </c:pt>
                <c:pt idx="16">
                  <c:v>234.33</c:v>
                </c:pt>
                <c:pt idx="17">
                  <c:v>228.33</c:v>
                </c:pt>
                <c:pt idx="18">
                  <c:v>244</c:v>
                </c:pt>
                <c:pt idx="19">
                  <c:v>227.67</c:v>
                </c:pt>
                <c:pt idx="20">
                  <c:v>232</c:v>
                </c:pt>
                <c:pt idx="21">
                  <c:v>245.64</c:v>
                </c:pt>
                <c:pt idx="22">
                  <c:v>239.64</c:v>
                </c:pt>
                <c:pt idx="23">
                  <c:v>233.64</c:v>
                </c:pt>
                <c:pt idx="24">
                  <c:v>248.32</c:v>
                </c:pt>
                <c:pt idx="25">
                  <c:v>243.25</c:v>
                </c:pt>
                <c:pt idx="26">
                  <c:v>237.25</c:v>
                </c:pt>
                <c:pt idx="27">
                  <c:v>230.32</c:v>
                </c:pt>
                <c:pt idx="28">
                  <c:v>231.95</c:v>
                </c:pt>
                <c:pt idx="29">
                  <c:v>236.1</c:v>
                </c:pt>
                <c:pt idx="30">
                  <c:v>230.1</c:v>
                </c:pt>
                <c:pt idx="31">
                  <c:v>245.77</c:v>
                </c:pt>
                <c:pt idx="32">
                  <c:v>239.77</c:v>
                </c:pt>
                <c:pt idx="33">
                  <c:v>233.77</c:v>
                </c:pt>
                <c:pt idx="34">
                  <c:v>246.48</c:v>
                </c:pt>
                <c:pt idx="35">
                  <c:v>240.48</c:v>
                </c:pt>
                <c:pt idx="36">
                  <c:v>234.48</c:v>
                </c:pt>
                <c:pt idx="37">
                  <c:v>247.19</c:v>
                </c:pt>
                <c:pt idx="38">
                  <c:v>241.19</c:v>
                </c:pt>
                <c:pt idx="39">
                  <c:v>235.19</c:v>
                </c:pt>
                <c:pt idx="40">
                  <c:v>248.89</c:v>
                </c:pt>
                <c:pt idx="41">
                  <c:v>242.89</c:v>
                </c:pt>
                <c:pt idx="42">
                  <c:v>230.89</c:v>
                </c:pt>
                <c:pt idx="43">
                  <c:v>237.6</c:v>
                </c:pt>
                <c:pt idx="44">
                  <c:v>231.6</c:v>
                </c:pt>
                <c:pt idx="45">
                  <c:v>245.3</c:v>
                </c:pt>
                <c:pt idx="46">
                  <c:v>239.3</c:v>
                </c:pt>
                <c:pt idx="47">
                  <c:v>233.3</c:v>
                </c:pt>
                <c:pt idx="48">
                  <c:v>248.96</c:v>
                </c:pt>
                <c:pt idx="49">
                  <c:v>238.22</c:v>
                </c:pt>
                <c:pt idx="50">
                  <c:v>233</c:v>
                </c:pt>
                <c:pt idx="51">
                  <c:v>227</c:v>
                </c:pt>
                <c:pt idx="52">
                  <c:v>248.42</c:v>
                </c:pt>
                <c:pt idx="53">
                  <c:v>232.78</c:v>
                </c:pt>
                <c:pt idx="54">
                  <c:v>230.42</c:v>
                </c:pt>
                <c:pt idx="55">
                  <c:v>243.13</c:v>
                </c:pt>
                <c:pt idx="56">
                  <c:v>231.13</c:v>
                </c:pt>
                <c:pt idx="57">
                  <c:v>243.84</c:v>
                </c:pt>
                <c:pt idx="58">
                  <c:v>237.84</c:v>
                </c:pt>
                <c:pt idx="59">
                  <c:v>231.84</c:v>
                </c:pt>
                <c:pt idx="60">
                  <c:v>245.53</c:v>
                </c:pt>
                <c:pt idx="61">
                  <c:v>239.53</c:v>
                </c:pt>
                <c:pt idx="62">
                  <c:v>246.25</c:v>
                </c:pt>
                <c:pt idx="63">
                  <c:v>240.25</c:v>
                </c:pt>
                <c:pt idx="64">
                  <c:v>234.25</c:v>
                </c:pt>
                <c:pt idx="65">
                  <c:v>227.97</c:v>
                </c:pt>
                <c:pt idx="66">
                  <c:v>241.67</c:v>
                </c:pt>
                <c:pt idx="67">
                  <c:v>235.67</c:v>
                </c:pt>
                <c:pt idx="68">
                  <c:v>229.67</c:v>
                </c:pt>
                <c:pt idx="69">
                  <c:v>242.38</c:v>
                </c:pt>
                <c:pt idx="70">
                  <c:v>236.38</c:v>
                </c:pt>
                <c:pt idx="71">
                  <c:v>230.38</c:v>
                </c:pt>
                <c:pt idx="72">
                  <c:v>243.09</c:v>
                </c:pt>
                <c:pt idx="73">
                  <c:v>237.09</c:v>
                </c:pt>
                <c:pt idx="74">
                  <c:v>231.09</c:v>
                </c:pt>
                <c:pt idx="75">
                  <c:v>244.79</c:v>
                </c:pt>
                <c:pt idx="76">
                  <c:v>238.79</c:v>
                </c:pt>
                <c:pt idx="77">
                  <c:v>232.79</c:v>
                </c:pt>
                <c:pt idx="78">
                  <c:v>233.5</c:v>
                </c:pt>
                <c:pt idx="79">
                  <c:v>227.5</c:v>
                </c:pt>
                <c:pt idx="80">
                  <c:v>225.2</c:v>
                </c:pt>
                <c:pt idx="81">
                  <c:v>228.21</c:v>
                </c:pt>
                <c:pt idx="82">
                  <c:v>231.97</c:v>
                </c:pt>
                <c:pt idx="83">
                  <c:v>234.92</c:v>
                </c:pt>
                <c:pt idx="84">
                  <c:v>228.92</c:v>
                </c:pt>
                <c:pt idx="85">
                  <c:v>242.62</c:v>
                </c:pt>
                <c:pt idx="86">
                  <c:v>236.62</c:v>
                </c:pt>
                <c:pt idx="87">
                  <c:v>230.62</c:v>
                </c:pt>
                <c:pt idx="88">
                  <c:v>243.33</c:v>
                </c:pt>
                <c:pt idx="89">
                  <c:v>237.33</c:v>
                </c:pt>
                <c:pt idx="90">
                  <c:v>222.49</c:v>
                </c:pt>
                <c:pt idx="91">
                  <c:v>244.04</c:v>
                </c:pt>
                <c:pt idx="92">
                  <c:v>229.25</c:v>
                </c:pt>
                <c:pt idx="93">
                  <c:v>232.04</c:v>
                </c:pt>
                <c:pt idx="94">
                  <c:v>217.25</c:v>
                </c:pt>
                <c:pt idx="95">
                  <c:v>239.74</c:v>
                </c:pt>
                <c:pt idx="96">
                  <c:v>225.01</c:v>
                </c:pt>
                <c:pt idx="97">
                  <c:v>232.76</c:v>
                </c:pt>
                <c:pt idx="98">
                  <c:v>226.76</c:v>
                </c:pt>
                <c:pt idx="99">
                  <c:v>220.76</c:v>
                </c:pt>
                <c:pt idx="100">
                  <c:v>231.85</c:v>
                </c:pt>
                <c:pt idx="101">
                  <c:v>226.54</c:v>
                </c:pt>
                <c:pt idx="102">
                  <c:v>219.85</c:v>
                </c:pt>
                <c:pt idx="103">
                  <c:v>227.61</c:v>
                </c:pt>
                <c:pt idx="104">
                  <c:v>221.61</c:v>
                </c:pt>
                <c:pt idx="105">
                  <c:v>235.07</c:v>
                </c:pt>
                <c:pt idx="106">
                  <c:v>228.38</c:v>
                </c:pt>
                <c:pt idx="107">
                  <c:v>222.38</c:v>
                </c:pt>
                <c:pt idx="108">
                  <c:v>217.07</c:v>
                </c:pt>
                <c:pt idx="109">
                  <c:v>230.14</c:v>
                </c:pt>
                <c:pt idx="110">
                  <c:v>224.14</c:v>
                </c:pt>
                <c:pt idx="111">
                  <c:v>218.14</c:v>
                </c:pt>
                <c:pt idx="112">
                  <c:v>231.59</c:v>
                </c:pt>
                <c:pt idx="113">
                  <c:v>224.91</c:v>
                </c:pt>
                <c:pt idx="114">
                  <c:v>232.67</c:v>
                </c:pt>
                <c:pt idx="115">
                  <c:v>227.34</c:v>
                </c:pt>
                <c:pt idx="116">
                  <c:v>220.67</c:v>
                </c:pt>
                <c:pt idx="117">
                  <c:v>234.11</c:v>
                </c:pt>
                <c:pt idx="118">
                  <c:v>227.44</c:v>
                </c:pt>
                <c:pt idx="119">
                  <c:v>222.11</c:v>
                </c:pt>
                <c:pt idx="120">
                  <c:v>234.21</c:v>
                </c:pt>
                <c:pt idx="121">
                  <c:v>228.88</c:v>
                </c:pt>
                <c:pt idx="122">
                  <c:v>222.21</c:v>
                </c:pt>
                <c:pt idx="123">
                  <c:v>216.88</c:v>
                </c:pt>
                <c:pt idx="124">
                  <c:v>228.99</c:v>
                </c:pt>
                <c:pt idx="125">
                  <c:v>222.99</c:v>
                </c:pt>
                <c:pt idx="126">
                  <c:v>217.65</c:v>
                </c:pt>
                <c:pt idx="127">
                  <c:v>230.75</c:v>
                </c:pt>
                <c:pt idx="128">
                  <c:v>224.75</c:v>
                </c:pt>
                <c:pt idx="129">
                  <c:v>218.1</c:v>
                </c:pt>
                <c:pt idx="130">
                  <c:v>231.52</c:v>
                </c:pt>
                <c:pt idx="131">
                  <c:v>224.87</c:v>
                </c:pt>
                <c:pt idx="132">
                  <c:v>218.87</c:v>
                </c:pt>
                <c:pt idx="133">
                  <c:v>227.28</c:v>
                </c:pt>
                <c:pt idx="134">
                  <c:v>220.64</c:v>
                </c:pt>
                <c:pt idx="135">
                  <c:v>233.41</c:v>
                </c:pt>
                <c:pt idx="136">
                  <c:v>227.41</c:v>
                </c:pt>
                <c:pt idx="137">
                  <c:v>221.41</c:v>
                </c:pt>
                <c:pt idx="138">
                  <c:v>214.79</c:v>
                </c:pt>
                <c:pt idx="139">
                  <c:v>227.2</c:v>
                </c:pt>
                <c:pt idx="140">
                  <c:v>215.2</c:v>
                </c:pt>
                <c:pt idx="141">
                  <c:v>222.97</c:v>
                </c:pt>
                <c:pt idx="142">
                  <c:v>216.97</c:v>
                </c:pt>
                <c:pt idx="143">
                  <c:v>223.13</c:v>
                </c:pt>
                <c:pt idx="144">
                  <c:v>217.74</c:v>
                </c:pt>
                <c:pt idx="145">
                  <c:v>229.91</c:v>
                </c:pt>
                <c:pt idx="146">
                  <c:v>223.91</c:v>
                </c:pt>
                <c:pt idx="147">
                  <c:v>217.91</c:v>
                </c:pt>
                <c:pt idx="148">
                  <c:v>230.69</c:v>
                </c:pt>
                <c:pt idx="149">
                  <c:v>224.69</c:v>
                </c:pt>
                <c:pt idx="150">
                  <c:v>218.69</c:v>
                </c:pt>
                <c:pt idx="151">
                  <c:v>212.69</c:v>
                </c:pt>
                <c:pt idx="152">
                  <c:v>225.47</c:v>
                </c:pt>
                <c:pt idx="153">
                  <c:v>219.47</c:v>
                </c:pt>
                <c:pt idx="154">
                  <c:v>213.47</c:v>
                </c:pt>
                <c:pt idx="155">
                  <c:v>227.24</c:v>
                </c:pt>
                <c:pt idx="156">
                  <c:v>221.24</c:v>
                </c:pt>
                <c:pt idx="157">
                  <c:v>215.24</c:v>
                </c:pt>
                <c:pt idx="158">
                  <c:v>228.02</c:v>
                </c:pt>
                <c:pt idx="159">
                  <c:v>222.61</c:v>
                </c:pt>
                <c:pt idx="160">
                  <c:v>216.02</c:v>
                </c:pt>
                <c:pt idx="161">
                  <c:v>229.39</c:v>
                </c:pt>
                <c:pt idx="162">
                  <c:v>223.8</c:v>
                </c:pt>
                <c:pt idx="163">
                  <c:v>217.39</c:v>
                </c:pt>
                <c:pt idx="164">
                  <c:v>229.99</c:v>
                </c:pt>
                <c:pt idx="165">
                  <c:v>225.15</c:v>
                </c:pt>
                <c:pt idx="166">
                  <c:v>219.57</c:v>
                </c:pt>
                <c:pt idx="167">
                  <c:v>213.15</c:v>
                </c:pt>
                <c:pt idx="168">
                  <c:v>226.91</c:v>
                </c:pt>
                <c:pt idx="169">
                  <c:v>220.91</c:v>
                </c:pt>
                <c:pt idx="170">
                  <c:v>215.48</c:v>
                </c:pt>
                <c:pt idx="171">
                  <c:v>228.26</c:v>
                </c:pt>
                <c:pt idx="172">
                  <c:v>215.69</c:v>
                </c:pt>
                <c:pt idx="173">
                  <c:v>229.03</c:v>
                </c:pt>
                <c:pt idx="174">
                  <c:v>222.47</c:v>
                </c:pt>
                <c:pt idx="175">
                  <c:v>217.03</c:v>
                </c:pt>
                <c:pt idx="176">
                  <c:v>210.47</c:v>
                </c:pt>
                <c:pt idx="177">
                  <c:v>227.35</c:v>
                </c:pt>
                <c:pt idx="178">
                  <c:v>220.79</c:v>
                </c:pt>
                <c:pt idx="179">
                  <c:v>213.79</c:v>
                </c:pt>
                <c:pt idx="180">
                  <c:v>226.01</c:v>
                </c:pt>
                <c:pt idx="181">
                  <c:v>220.56</c:v>
                </c:pt>
                <c:pt idx="182">
                  <c:v>214.56</c:v>
                </c:pt>
                <c:pt idx="183">
                  <c:v>228.33</c:v>
                </c:pt>
                <c:pt idx="184">
                  <c:v>216.33</c:v>
                </c:pt>
                <c:pt idx="185">
                  <c:v>230.1</c:v>
                </c:pt>
                <c:pt idx="186">
                  <c:v>222.56</c:v>
                </c:pt>
                <c:pt idx="187">
                  <c:v>228.81</c:v>
                </c:pt>
                <c:pt idx="188">
                  <c:v>222.81</c:v>
                </c:pt>
                <c:pt idx="189">
                  <c:v>217.34</c:v>
                </c:pt>
                <c:pt idx="190">
                  <c:v>211.34</c:v>
                </c:pt>
                <c:pt idx="191">
                  <c:v>225.11</c:v>
                </c:pt>
                <c:pt idx="192">
                  <c:v>220.11</c:v>
                </c:pt>
                <c:pt idx="193">
                  <c:v>214.11</c:v>
                </c:pt>
                <c:pt idx="194">
                  <c:v>213.37</c:v>
                </c:pt>
                <c:pt idx="195">
                  <c:v>220.15</c:v>
                </c:pt>
                <c:pt idx="196">
                  <c:v>229.44</c:v>
                </c:pt>
                <c:pt idx="197">
                  <c:v>223.44</c:v>
                </c:pt>
                <c:pt idx="198">
                  <c:v>229.7</c:v>
                </c:pt>
                <c:pt idx="199">
                  <c:v>225.73</c:v>
                </c:pt>
                <c:pt idx="200">
                  <c:v>212.21</c:v>
                </c:pt>
                <c:pt idx="201">
                  <c:v>225.99</c:v>
                </c:pt>
                <c:pt idx="202">
                  <c:v>213.99</c:v>
                </c:pt>
                <c:pt idx="203">
                  <c:v>219.77</c:v>
                </c:pt>
                <c:pt idx="204">
                  <c:v>214.28</c:v>
                </c:pt>
                <c:pt idx="205">
                  <c:v>221.55</c:v>
                </c:pt>
                <c:pt idx="206">
                  <c:v>216.05</c:v>
                </c:pt>
                <c:pt idx="207">
                  <c:v>222.83</c:v>
                </c:pt>
                <c:pt idx="208">
                  <c:v>229.59</c:v>
                </c:pt>
                <c:pt idx="209">
                  <c:v>224.1</c:v>
                </c:pt>
                <c:pt idx="210">
                  <c:v>218.59</c:v>
                </c:pt>
                <c:pt idx="211">
                  <c:v>211.1</c:v>
                </c:pt>
                <c:pt idx="212">
                  <c:v>225.37</c:v>
                </c:pt>
                <c:pt idx="213">
                  <c:v>217.88</c:v>
                </c:pt>
                <c:pt idx="214">
                  <c:v>212.37</c:v>
                </c:pt>
                <c:pt idx="215">
                  <c:v>220.64</c:v>
                </c:pt>
                <c:pt idx="216">
                  <c:v>214.64</c:v>
                </c:pt>
                <c:pt idx="217">
                  <c:v>220.92</c:v>
                </c:pt>
                <c:pt idx="218">
                  <c:v>214.92</c:v>
                </c:pt>
                <c:pt idx="219">
                  <c:v>227.7</c:v>
                </c:pt>
                <c:pt idx="220">
                  <c:v>221.7</c:v>
                </c:pt>
                <c:pt idx="221">
                  <c:v>214.7</c:v>
                </c:pt>
                <c:pt idx="222">
                  <c:v>227.48</c:v>
                </c:pt>
                <c:pt idx="223">
                  <c:v>221.48</c:v>
                </c:pt>
                <c:pt idx="224">
                  <c:v>216.48</c:v>
                </c:pt>
                <c:pt idx="225">
                  <c:v>210.95</c:v>
                </c:pt>
                <c:pt idx="226">
                  <c:v>223.25</c:v>
                </c:pt>
                <c:pt idx="227">
                  <c:v>217.72</c:v>
                </c:pt>
                <c:pt idx="228">
                  <c:v>211.72</c:v>
                </c:pt>
                <c:pt idx="229">
                  <c:v>225.48</c:v>
                </c:pt>
                <c:pt idx="230">
                  <c:v>219.48</c:v>
                </c:pt>
                <c:pt idx="231">
                  <c:v>213.48</c:v>
                </c:pt>
                <c:pt idx="232">
                  <c:v>226.25</c:v>
                </c:pt>
                <c:pt idx="233">
                  <c:v>220.25</c:v>
                </c:pt>
                <c:pt idx="234">
                  <c:v>214.25</c:v>
                </c:pt>
                <c:pt idx="235">
                  <c:v>226.03</c:v>
                </c:pt>
                <c:pt idx="236">
                  <c:v>213.92</c:v>
                </c:pt>
                <c:pt idx="237">
                  <c:v>198.86</c:v>
                </c:pt>
                <c:pt idx="238">
                  <c:v>219.07</c:v>
                </c:pt>
                <c:pt idx="239">
                  <c:v>208.72</c:v>
                </c:pt>
                <c:pt idx="240">
                  <c:v>195.4</c:v>
                </c:pt>
                <c:pt idx="241">
                  <c:v>182.61</c:v>
                </c:pt>
                <c:pt idx="242">
                  <c:v>202.25</c:v>
                </c:pt>
                <c:pt idx="243">
                  <c:v>191.65</c:v>
                </c:pt>
                <c:pt idx="244">
                  <c:v>180.65</c:v>
                </c:pt>
                <c:pt idx="245">
                  <c:v>202.67</c:v>
                </c:pt>
                <c:pt idx="246">
                  <c:v>192.08</c:v>
                </c:pt>
                <c:pt idx="247">
                  <c:v>200.86</c:v>
                </c:pt>
                <c:pt idx="248">
                  <c:v>191.16</c:v>
                </c:pt>
                <c:pt idx="249">
                  <c:v>204.53</c:v>
                </c:pt>
                <c:pt idx="250">
                  <c:v>195.62</c:v>
                </c:pt>
                <c:pt idx="251">
                  <c:v>210.52</c:v>
                </c:pt>
                <c:pt idx="252">
                  <c:v>202.39</c:v>
                </c:pt>
                <c:pt idx="253">
                  <c:v>194.8</c:v>
                </c:pt>
                <c:pt idx="254">
                  <c:v>187.55</c:v>
                </c:pt>
                <c:pt idx="255">
                  <c:v>202.74</c:v>
                </c:pt>
                <c:pt idx="256">
                  <c:v>196.28</c:v>
                </c:pt>
                <c:pt idx="257">
                  <c:v>189.84</c:v>
                </c:pt>
                <c:pt idx="258">
                  <c:v>-3189.64</c:v>
                </c:pt>
                <c:pt idx="259">
                  <c:v>-3189.17</c:v>
                </c:pt>
                <c:pt idx="260">
                  <c:v>-3186.63</c:v>
                </c:pt>
                <c:pt idx="261">
                  <c:v>-3182.75</c:v>
                </c:pt>
                <c:pt idx="262">
                  <c:v>-3165.25</c:v>
                </c:pt>
                <c:pt idx="263">
                  <c:v>-3156.64</c:v>
                </c:pt>
                <c:pt idx="264">
                  <c:v>-3153.38</c:v>
                </c:pt>
                <c:pt idx="265">
                  <c:v>-3134.36</c:v>
                </c:pt>
                <c:pt idx="266">
                  <c:v>-3122.4</c:v>
                </c:pt>
                <c:pt idx="267">
                  <c:v>-3111.99</c:v>
                </c:pt>
                <c:pt idx="268">
                  <c:v>-3100.84</c:v>
                </c:pt>
                <c:pt idx="269">
                  <c:v>-3087.96</c:v>
                </c:pt>
                <c:pt idx="270">
                  <c:v>-3044.03</c:v>
                </c:pt>
                <c:pt idx="271">
                  <c:v>-3029.16</c:v>
                </c:pt>
                <c:pt idx="272">
                  <c:v>-3012.58</c:v>
                </c:pt>
                <c:pt idx="273">
                  <c:v>-2999.48</c:v>
                </c:pt>
                <c:pt idx="274">
                  <c:v>-2978.28</c:v>
                </c:pt>
                <c:pt idx="275">
                  <c:v>-2959.57</c:v>
                </c:pt>
                <c:pt idx="276">
                  <c:v>-2941.17</c:v>
                </c:pt>
                <c:pt idx="277">
                  <c:v>-2878.79</c:v>
                </c:pt>
                <c:pt idx="278">
                  <c:v>-2855.63</c:v>
                </c:pt>
                <c:pt idx="279">
                  <c:v>-2832.79</c:v>
                </c:pt>
                <c:pt idx="280">
                  <c:v>141.15</c:v>
                </c:pt>
                <c:pt idx="281">
                  <c:v>144.09</c:v>
                </c:pt>
                <c:pt idx="282">
                  <c:v>148.26</c:v>
                </c:pt>
                <c:pt idx="283">
                  <c:v>184.61</c:v>
                </c:pt>
                <c:pt idx="284">
                  <c:v>190.39</c:v>
                </c:pt>
                <c:pt idx="285">
                  <c:v>192.53</c:v>
                </c:pt>
                <c:pt idx="286">
                  <c:v>422.68</c:v>
                </c:pt>
                <c:pt idx="287">
                  <c:v>417.17</c:v>
                </c:pt>
                <c:pt idx="288">
                  <c:v>423.09</c:v>
                </c:pt>
                <c:pt idx="289">
                  <c:v>426.14</c:v>
                </c:pt>
                <c:pt idx="290">
                  <c:v>423.34</c:v>
                </c:pt>
                <c:pt idx="291">
                  <c:v>418.34</c:v>
                </c:pt>
                <c:pt idx="292">
                  <c:v>415.54</c:v>
                </c:pt>
                <c:pt idx="293">
                  <c:v>428.21</c:v>
                </c:pt>
                <c:pt idx="294">
                  <c:v>425.39</c:v>
                </c:pt>
                <c:pt idx="295">
                  <c:v>432.13</c:v>
                </c:pt>
                <c:pt idx="296">
                  <c:v>423.13</c:v>
                </c:pt>
                <c:pt idx="297">
                  <c:v>433.72</c:v>
                </c:pt>
                <c:pt idx="298">
                  <c:v>428.72</c:v>
                </c:pt>
                <c:pt idx="299">
                  <c:v>440.4</c:v>
                </c:pt>
                <c:pt idx="300">
                  <c:v>433.14</c:v>
                </c:pt>
                <c:pt idx="301">
                  <c:v>430.27</c:v>
                </c:pt>
                <c:pt idx="302">
                  <c:v>441.84</c:v>
                </c:pt>
                <c:pt idx="303">
                  <c:v>436.72</c:v>
                </c:pt>
                <c:pt idx="304">
                  <c:v>432.72</c:v>
                </c:pt>
                <c:pt idx="305">
                  <c:v>427.72</c:v>
                </c:pt>
                <c:pt idx="306">
                  <c:v>439.48</c:v>
                </c:pt>
                <c:pt idx="307">
                  <c:v>435.48</c:v>
                </c:pt>
                <c:pt idx="308">
                  <c:v>430.48</c:v>
                </c:pt>
                <c:pt idx="309">
                  <c:v>439.32</c:v>
                </c:pt>
                <c:pt idx="310">
                  <c:v>433.24</c:v>
                </c:pt>
                <c:pt idx="311">
                  <c:v>446.06</c:v>
                </c:pt>
                <c:pt idx="312">
                  <c:v>439.99</c:v>
                </c:pt>
                <c:pt idx="313">
                  <c:v>437.06</c:v>
                </c:pt>
                <c:pt idx="314">
                  <c:v>448.58</c:v>
                </c:pt>
                <c:pt idx="315">
                  <c:v>439.58</c:v>
                </c:pt>
                <c:pt idx="316">
                  <c:v>455.68</c:v>
                </c:pt>
                <c:pt idx="317">
                  <c:v>449.65</c:v>
                </c:pt>
                <c:pt idx="318">
                  <c:v>447.71</c:v>
                </c:pt>
                <c:pt idx="319">
                  <c:v>442.68</c:v>
                </c:pt>
                <c:pt idx="320">
                  <c:v>455.26</c:v>
                </c:pt>
                <c:pt idx="321">
                  <c:v>450.25</c:v>
                </c:pt>
                <c:pt idx="322">
                  <c:v>446.25</c:v>
                </c:pt>
                <c:pt idx="323">
                  <c:v>456.99</c:v>
                </c:pt>
                <c:pt idx="324">
                  <c:v>453.98</c:v>
                </c:pt>
                <c:pt idx="325">
                  <c:v>448.99</c:v>
                </c:pt>
                <c:pt idx="326">
                  <c:v>460.71</c:v>
                </c:pt>
                <c:pt idx="327">
                  <c:v>456.71</c:v>
                </c:pt>
                <c:pt idx="328">
                  <c:v>465.91</c:v>
                </c:pt>
                <c:pt idx="329">
                  <c:v>461.91</c:v>
                </c:pt>
                <c:pt idx="330">
                  <c:v>468.64</c:v>
                </c:pt>
                <c:pt idx="331">
                  <c:v>465.59</c:v>
                </c:pt>
                <c:pt idx="332">
                  <c:v>459.64</c:v>
                </c:pt>
                <c:pt idx="333">
                  <c:v>464.71</c:v>
                </c:pt>
                <c:pt idx="334">
                  <c:v>461.64</c:v>
                </c:pt>
                <c:pt idx="335">
                  <c:v>455.77</c:v>
                </c:pt>
                <c:pt idx="336">
                  <c:v>465.87</c:v>
                </c:pt>
                <c:pt idx="337">
                  <c:v>460.95</c:v>
                </c:pt>
                <c:pt idx="338">
                  <c:v>457.87</c:v>
                </c:pt>
                <c:pt idx="339">
                  <c:v>467.77</c:v>
                </c:pt>
                <c:pt idx="340">
                  <c:v>463.67</c:v>
                </c:pt>
                <c:pt idx="341">
                  <c:v>458.77</c:v>
                </c:pt>
                <c:pt idx="342">
                  <c:v>465.51</c:v>
                </c:pt>
                <c:pt idx="343">
                  <c:v>473.87</c:v>
                </c:pt>
                <c:pt idx="344">
                  <c:v>471.6</c:v>
                </c:pt>
                <c:pt idx="345">
                  <c:v>465.73</c:v>
                </c:pt>
                <c:pt idx="346">
                  <c:v>462.6</c:v>
                </c:pt>
                <c:pt idx="347">
                  <c:v>470.13</c:v>
                </c:pt>
                <c:pt idx="348">
                  <c:v>466.13</c:v>
                </c:pt>
                <c:pt idx="349">
                  <c:v>477.87</c:v>
                </c:pt>
                <c:pt idx="350">
                  <c:v>472.87</c:v>
                </c:pt>
                <c:pt idx="351">
                  <c:v>468.87</c:v>
                </c:pt>
                <c:pt idx="352">
                  <c:v>481.43</c:v>
                </c:pt>
                <c:pt idx="353">
                  <c:v>474.8</c:v>
                </c:pt>
                <c:pt idx="354">
                  <c:v>472.43</c:v>
                </c:pt>
                <c:pt idx="355">
                  <c:v>484.18</c:v>
                </c:pt>
                <c:pt idx="356">
                  <c:v>503.38</c:v>
                </c:pt>
                <c:pt idx="357">
                  <c:v>500.43</c:v>
                </c:pt>
                <c:pt idx="358">
                  <c:v>497.53</c:v>
                </c:pt>
                <c:pt idx="359">
                  <c:v>502.37</c:v>
                </c:pt>
                <c:pt idx="360">
                  <c:v>529.54999999999995</c:v>
                </c:pt>
                <c:pt idx="361">
                  <c:v>530.02</c:v>
                </c:pt>
                <c:pt idx="362">
                  <c:v>529.76</c:v>
                </c:pt>
                <c:pt idx="363">
                  <c:v>557.69000000000005</c:v>
                </c:pt>
                <c:pt idx="364">
                  <c:v>558.45000000000005</c:v>
                </c:pt>
                <c:pt idx="365">
                  <c:v>581.24</c:v>
                </c:pt>
                <c:pt idx="366">
                  <c:v>582.76</c:v>
                </c:pt>
                <c:pt idx="367">
                  <c:v>582.53</c:v>
                </c:pt>
                <c:pt idx="368">
                  <c:v>604.12</c:v>
                </c:pt>
                <c:pt idx="369">
                  <c:v>605.64</c:v>
                </c:pt>
                <c:pt idx="370">
                  <c:v>606.41</c:v>
                </c:pt>
                <c:pt idx="371">
                  <c:v>613.21</c:v>
                </c:pt>
                <c:pt idx="372">
                  <c:v>615.17999999999995</c:v>
                </c:pt>
                <c:pt idx="373">
                  <c:v>-2128.2399999999998</c:v>
                </c:pt>
                <c:pt idx="374">
                  <c:v>-2083.59</c:v>
                </c:pt>
                <c:pt idx="375">
                  <c:v>-2050.04</c:v>
                </c:pt>
                <c:pt idx="376">
                  <c:v>-1998.22</c:v>
                </c:pt>
                <c:pt idx="377">
                  <c:v>-1801.96</c:v>
                </c:pt>
                <c:pt idx="378">
                  <c:v>-1747.5</c:v>
                </c:pt>
                <c:pt idx="379">
                  <c:v>-1697.21</c:v>
                </c:pt>
                <c:pt idx="380">
                  <c:v>-1647.5</c:v>
                </c:pt>
                <c:pt idx="381">
                  <c:v>-1546.87</c:v>
                </c:pt>
                <c:pt idx="382">
                  <c:v>-1488.08</c:v>
                </c:pt>
                <c:pt idx="383">
                  <c:v>-1428.81</c:v>
                </c:pt>
                <c:pt idx="384">
                  <c:v>-1331</c:v>
                </c:pt>
                <c:pt idx="385">
                  <c:v>-1284.6500000000001</c:v>
                </c:pt>
                <c:pt idx="386">
                  <c:v>-1230.93</c:v>
                </c:pt>
                <c:pt idx="387">
                  <c:v>-1169.72</c:v>
                </c:pt>
                <c:pt idx="388">
                  <c:v>-1114.29</c:v>
                </c:pt>
                <c:pt idx="389">
                  <c:v>-1066.78</c:v>
                </c:pt>
                <c:pt idx="390">
                  <c:v>-1003.48</c:v>
                </c:pt>
                <c:pt idx="391">
                  <c:v>-948.12</c:v>
                </c:pt>
                <c:pt idx="392">
                  <c:v>-891.46</c:v>
                </c:pt>
                <c:pt idx="393">
                  <c:v>5.54</c:v>
                </c:pt>
                <c:pt idx="394">
                  <c:v>37</c:v>
                </c:pt>
                <c:pt idx="395">
                  <c:v>69.62</c:v>
                </c:pt>
                <c:pt idx="396">
                  <c:v>145.94999999999999</c:v>
                </c:pt>
                <c:pt idx="397">
                  <c:v>214.42</c:v>
                </c:pt>
                <c:pt idx="398">
                  <c:v>249.34</c:v>
                </c:pt>
                <c:pt idx="399">
                  <c:v>282.18</c:v>
                </c:pt>
                <c:pt idx="400">
                  <c:v>315.12</c:v>
                </c:pt>
                <c:pt idx="401">
                  <c:v>-177.16</c:v>
                </c:pt>
                <c:pt idx="402">
                  <c:v>-115.47</c:v>
                </c:pt>
                <c:pt idx="403">
                  <c:v>-46.86</c:v>
                </c:pt>
                <c:pt idx="404">
                  <c:v>500.36</c:v>
                </c:pt>
                <c:pt idx="405">
                  <c:v>532.11</c:v>
                </c:pt>
                <c:pt idx="406">
                  <c:v>559.95000000000005</c:v>
                </c:pt>
                <c:pt idx="407">
                  <c:v>602.53</c:v>
                </c:pt>
                <c:pt idx="408">
                  <c:v>633.95000000000005</c:v>
                </c:pt>
                <c:pt idx="409">
                  <c:v>697.93</c:v>
                </c:pt>
                <c:pt idx="410">
                  <c:v>729.34</c:v>
                </c:pt>
                <c:pt idx="411">
                  <c:v>765.4</c:v>
                </c:pt>
                <c:pt idx="412">
                  <c:v>796.6</c:v>
                </c:pt>
                <c:pt idx="413">
                  <c:v>831.05</c:v>
                </c:pt>
                <c:pt idx="414">
                  <c:v>866.76</c:v>
                </c:pt>
                <c:pt idx="415">
                  <c:v>898.64</c:v>
                </c:pt>
                <c:pt idx="416">
                  <c:v>932.49</c:v>
                </c:pt>
                <c:pt idx="417">
                  <c:v>967.8</c:v>
                </c:pt>
                <c:pt idx="418">
                  <c:v>1000.3</c:v>
                </c:pt>
                <c:pt idx="419">
                  <c:v>1031.51</c:v>
                </c:pt>
                <c:pt idx="420">
                  <c:v>1063.6199999999999</c:v>
                </c:pt>
                <c:pt idx="421">
                  <c:v>1099.49</c:v>
                </c:pt>
                <c:pt idx="422">
                  <c:v>1126.3900000000001</c:v>
                </c:pt>
                <c:pt idx="423">
                  <c:v>1161.79</c:v>
                </c:pt>
                <c:pt idx="424">
                  <c:v>1197.17</c:v>
                </c:pt>
                <c:pt idx="425">
                  <c:v>1229.8</c:v>
                </c:pt>
                <c:pt idx="426">
                  <c:v>1258.68</c:v>
                </c:pt>
                <c:pt idx="427">
                  <c:v>1287.25</c:v>
                </c:pt>
                <c:pt idx="428">
                  <c:v>1323.09</c:v>
                </c:pt>
                <c:pt idx="429">
                  <c:v>1355.84</c:v>
                </c:pt>
                <c:pt idx="430">
                  <c:v>1387.75</c:v>
                </c:pt>
                <c:pt idx="431">
                  <c:v>1419.61</c:v>
                </c:pt>
                <c:pt idx="432">
                  <c:v>1922.86</c:v>
                </c:pt>
                <c:pt idx="433">
                  <c:v>1963.79</c:v>
                </c:pt>
                <c:pt idx="434">
                  <c:v>1973.57</c:v>
                </c:pt>
                <c:pt idx="435">
                  <c:v>1952.23</c:v>
                </c:pt>
                <c:pt idx="436">
                  <c:v>1907.48</c:v>
                </c:pt>
                <c:pt idx="437">
                  <c:v>1940.65</c:v>
                </c:pt>
                <c:pt idx="438">
                  <c:v>1958.23</c:v>
                </c:pt>
                <c:pt idx="439">
                  <c:v>1960.23</c:v>
                </c:pt>
                <c:pt idx="440">
                  <c:v>1931.07</c:v>
                </c:pt>
                <c:pt idx="441">
                  <c:v>1948.65</c:v>
                </c:pt>
                <c:pt idx="442">
                  <c:v>2013.89</c:v>
                </c:pt>
                <c:pt idx="443">
                  <c:v>2080</c:v>
                </c:pt>
                <c:pt idx="444">
                  <c:v>2218.44</c:v>
                </c:pt>
                <c:pt idx="445">
                  <c:v>2349.4499999999998</c:v>
                </c:pt>
                <c:pt idx="446">
                  <c:v>2407.0300000000002</c:v>
                </c:pt>
                <c:pt idx="447">
                  <c:v>2472.08</c:v>
                </c:pt>
                <c:pt idx="448">
                  <c:v>2529.33</c:v>
                </c:pt>
                <c:pt idx="449">
                  <c:v>2038.85</c:v>
                </c:pt>
                <c:pt idx="450">
                  <c:v>2017.16</c:v>
                </c:pt>
                <c:pt idx="451">
                  <c:v>2014.22</c:v>
                </c:pt>
                <c:pt idx="452">
                  <c:v>2013.23</c:v>
                </c:pt>
                <c:pt idx="453">
                  <c:v>2016.23</c:v>
                </c:pt>
                <c:pt idx="454">
                  <c:v>2029.08</c:v>
                </c:pt>
                <c:pt idx="455">
                  <c:v>2062.59</c:v>
                </c:pt>
                <c:pt idx="456">
                  <c:v>2156.08</c:v>
                </c:pt>
                <c:pt idx="457">
                  <c:v>2185.19</c:v>
                </c:pt>
                <c:pt idx="458">
                  <c:v>2213.77</c:v>
                </c:pt>
                <c:pt idx="459">
                  <c:v>2280.1</c:v>
                </c:pt>
                <c:pt idx="460">
                  <c:v>2292.5</c:v>
                </c:pt>
                <c:pt idx="461">
                  <c:v>2278.4299999999998</c:v>
                </c:pt>
                <c:pt idx="462">
                  <c:v>2276.7600000000002</c:v>
                </c:pt>
                <c:pt idx="463">
                  <c:v>2270.41</c:v>
                </c:pt>
                <c:pt idx="464">
                  <c:v>2271.85</c:v>
                </c:pt>
                <c:pt idx="465">
                  <c:v>2288.79</c:v>
                </c:pt>
                <c:pt idx="466">
                  <c:v>2353.7199999999998</c:v>
                </c:pt>
                <c:pt idx="467">
                  <c:v>2399.88</c:v>
                </c:pt>
                <c:pt idx="468">
                  <c:v>2442.2600000000002</c:v>
                </c:pt>
                <c:pt idx="469">
                  <c:v>3317</c:v>
                </c:pt>
                <c:pt idx="470">
                  <c:v>3457.8</c:v>
                </c:pt>
                <c:pt idx="471">
                  <c:v>3499.28</c:v>
                </c:pt>
                <c:pt idx="472">
                  <c:v>3560.77</c:v>
                </c:pt>
                <c:pt idx="473">
                  <c:v>3606.9</c:v>
                </c:pt>
                <c:pt idx="474">
                  <c:v>3589.83</c:v>
                </c:pt>
                <c:pt idx="475">
                  <c:v>3600.86</c:v>
                </c:pt>
                <c:pt idx="476">
                  <c:v>3603.86</c:v>
                </c:pt>
                <c:pt idx="477">
                  <c:v>3607.86</c:v>
                </c:pt>
                <c:pt idx="478">
                  <c:v>3603.83</c:v>
                </c:pt>
                <c:pt idx="479">
                  <c:v>3614.86</c:v>
                </c:pt>
                <c:pt idx="480">
                  <c:v>3611.83</c:v>
                </c:pt>
                <c:pt idx="481">
                  <c:v>3614.83</c:v>
                </c:pt>
                <c:pt idx="482">
                  <c:v>3617.83</c:v>
                </c:pt>
                <c:pt idx="483">
                  <c:v>3621.83</c:v>
                </c:pt>
                <c:pt idx="484">
                  <c:v>3625.83</c:v>
                </c:pt>
                <c:pt idx="485">
                  <c:v>3621.8</c:v>
                </c:pt>
                <c:pt idx="486">
                  <c:v>3632.83</c:v>
                </c:pt>
                <c:pt idx="487">
                  <c:v>3636.83</c:v>
                </c:pt>
                <c:pt idx="488">
                  <c:v>3632.8</c:v>
                </c:pt>
                <c:pt idx="489">
                  <c:v>3642.83</c:v>
                </c:pt>
                <c:pt idx="490">
                  <c:v>3632.77</c:v>
                </c:pt>
                <c:pt idx="491">
                  <c:v>3643.8</c:v>
                </c:pt>
                <c:pt idx="492">
                  <c:v>3639.77</c:v>
                </c:pt>
                <c:pt idx="493">
                  <c:v>3650.8</c:v>
                </c:pt>
                <c:pt idx="494">
                  <c:v>3653.8</c:v>
                </c:pt>
                <c:pt idx="495">
                  <c:v>3664.83</c:v>
                </c:pt>
                <c:pt idx="496">
                  <c:v>3660.8</c:v>
                </c:pt>
                <c:pt idx="497">
                  <c:v>3664.8</c:v>
                </c:pt>
                <c:pt idx="498">
                  <c:v>3668.8</c:v>
                </c:pt>
                <c:pt idx="499">
                  <c:v>3671.8</c:v>
                </c:pt>
                <c:pt idx="500">
                  <c:v>3668.77</c:v>
                </c:pt>
                <c:pt idx="501">
                  <c:v>3682.8</c:v>
                </c:pt>
                <c:pt idx="502">
                  <c:v>3685.8</c:v>
                </c:pt>
                <c:pt idx="503">
                  <c:v>3682.77</c:v>
                </c:pt>
                <c:pt idx="504">
                  <c:v>3686.77</c:v>
                </c:pt>
                <c:pt idx="505">
                  <c:v>3689.77</c:v>
                </c:pt>
                <c:pt idx="506">
                  <c:v>3693.77</c:v>
                </c:pt>
                <c:pt idx="507">
                  <c:v>3696.77</c:v>
                </c:pt>
                <c:pt idx="508">
                  <c:v>3700.77</c:v>
                </c:pt>
                <c:pt idx="509">
                  <c:v>3703.77</c:v>
                </c:pt>
                <c:pt idx="510">
                  <c:v>3700.73</c:v>
                </c:pt>
                <c:pt idx="511">
                  <c:v>3710.77</c:v>
                </c:pt>
                <c:pt idx="512">
                  <c:v>3707.73</c:v>
                </c:pt>
                <c:pt idx="513">
                  <c:v>3710.73</c:v>
                </c:pt>
                <c:pt idx="514">
                  <c:v>3714.73</c:v>
                </c:pt>
                <c:pt idx="515">
                  <c:v>3718.73</c:v>
                </c:pt>
                <c:pt idx="516">
                  <c:v>3780.9</c:v>
                </c:pt>
                <c:pt idx="517">
                  <c:v>3863.56</c:v>
                </c:pt>
                <c:pt idx="518">
                  <c:v>3912.07</c:v>
                </c:pt>
                <c:pt idx="519">
                  <c:v>4107.4799999999996</c:v>
                </c:pt>
                <c:pt idx="520">
                  <c:v>4154.82</c:v>
                </c:pt>
                <c:pt idx="521">
                  <c:v>4214.25</c:v>
                </c:pt>
                <c:pt idx="522">
                  <c:v>4267.66</c:v>
                </c:pt>
                <c:pt idx="523">
                  <c:v>4327.3</c:v>
                </c:pt>
                <c:pt idx="524">
                  <c:v>4393</c:v>
                </c:pt>
                <c:pt idx="525">
                  <c:v>4445.2700000000004</c:v>
                </c:pt>
                <c:pt idx="526">
                  <c:v>4851.66</c:v>
                </c:pt>
                <c:pt idx="527">
                  <c:v>4968.84</c:v>
                </c:pt>
                <c:pt idx="528">
                  <c:v>5126</c:v>
                </c:pt>
                <c:pt idx="529">
                  <c:v>2170.34</c:v>
                </c:pt>
                <c:pt idx="530">
                  <c:v>2187.54</c:v>
                </c:pt>
                <c:pt idx="531">
                  <c:v>2202.8000000000002</c:v>
                </c:pt>
                <c:pt idx="532">
                  <c:v>2219.85</c:v>
                </c:pt>
                <c:pt idx="533">
                  <c:v>2204.3000000000002</c:v>
                </c:pt>
                <c:pt idx="534">
                  <c:v>2218.11</c:v>
                </c:pt>
                <c:pt idx="535">
                  <c:v>2234.46</c:v>
                </c:pt>
                <c:pt idx="536">
                  <c:v>2223.6999999999998</c:v>
                </c:pt>
                <c:pt idx="537">
                  <c:v>2237.77</c:v>
                </c:pt>
                <c:pt idx="538">
                  <c:v>2252</c:v>
                </c:pt>
                <c:pt idx="539">
                  <c:v>2241.4</c:v>
                </c:pt>
                <c:pt idx="540">
                  <c:v>2254.2600000000002</c:v>
                </c:pt>
                <c:pt idx="541">
                  <c:v>2268.7199999999998</c:v>
                </c:pt>
                <c:pt idx="542">
                  <c:v>2258.4499999999998</c:v>
                </c:pt>
                <c:pt idx="543">
                  <c:v>2273.5</c:v>
                </c:pt>
                <c:pt idx="544">
                  <c:v>2286.46</c:v>
                </c:pt>
                <c:pt idx="545">
                  <c:v>2292.34</c:v>
                </c:pt>
                <c:pt idx="546">
                  <c:v>2305.85</c:v>
                </c:pt>
                <c:pt idx="547">
                  <c:v>2318.1799999999998</c:v>
                </c:pt>
                <c:pt idx="548">
                  <c:v>6189.9</c:v>
                </c:pt>
                <c:pt idx="549">
                  <c:v>6235.46</c:v>
                </c:pt>
                <c:pt idx="550">
                  <c:v>6271.53</c:v>
                </c:pt>
                <c:pt idx="551">
                  <c:v>6307.08</c:v>
                </c:pt>
                <c:pt idx="552">
                  <c:v>6346.78</c:v>
                </c:pt>
                <c:pt idx="553">
                  <c:v>6392.94</c:v>
                </c:pt>
                <c:pt idx="554">
                  <c:v>6430.1</c:v>
                </c:pt>
                <c:pt idx="555">
                  <c:v>6459.75</c:v>
                </c:pt>
                <c:pt idx="556">
                  <c:v>6500.01</c:v>
                </c:pt>
                <c:pt idx="557">
                  <c:v>6542.57</c:v>
                </c:pt>
                <c:pt idx="558">
                  <c:v>6602.26</c:v>
                </c:pt>
                <c:pt idx="559">
                  <c:v>6698.61</c:v>
                </c:pt>
                <c:pt idx="560">
                  <c:v>6736.03</c:v>
                </c:pt>
                <c:pt idx="561">
                  <c:v>6770.74</c:v>
                </c:pt>
                <c:pt idx="562">
                  <c:v>6802.52</c:v>
                </c:pt>
                <c:pt idx="563">
                  <c:v>6829.59</c:v>
                </c:pt>
                <c:pt idx="564">
                  <c:v>4227.1400000000003</c:v>
                </c:pt>
                <c:pt idx="565">
                  <c:v>4247.76</c:v>
                </c:pt>
                <c:pt idx="566">
                  <c:v>4240.12</c:v>
                </c:pt>
                <c:pt idx="567">
                  <c:v>4257.2700000000004</c:v>
                </c:pt>
                <c:pt idx="568">
                  <c:v>4275.1499999999996</c:v>
                </c:pt>
                <c:pt idx="569">
                  <c:v>4262.59</c:v>
                </c:pt>
                <c:pt idx="570">
                  <c:v>4278.2700000000004</c:v>
                </c:pt>
                <c:pt idx="571">
                  <c:v>4278.1400000000003</c:v>
                </c:pt>
                <c:pt idx="572">
                  <c:v>4292.42</c:v>
                </c:pt>
                <c:pt idx="573">
                  <c:v>4306.3599999999997</c:v>
                </c:pt>
                <c:pt idx="574">
                  <c:v>4299.55</c:v>
                </c:pt>
                <c:pt idx="575">
                  <c:v>4312.74</c:v>
                </c:pt>
                <c:pt idx="576">
                  <c:v>4325.92</c:v>
                </c:pt>
                <c:pt idx="577">
                  <c:v>4312.1899999999996</c:v>
                </c:pt>
                <c:pt idx="578">
                  <c:v>4324.34</c:v>
                </c:pt>
                <c:pt idx="579">
                  <c:v>4336.55</c:v>
                </c:pt>
                <c:pt idx="580">
                  <c:v>4322.12</c:v>
                </c:pt>
                <c:pt idx="581">
                  <c:v>4332.8999999999996</c:v>
                </c:pt>
                <c:pt idx="582">
                  <c:v>4343.72</c:v>
                </c:pt>
                <c:pt idx="583">
                  <c:v>4333.12</c:v>
                </c:pt>
                <c:pt idx="584">
                  <c:v>4342.1499999999996</c:v>
                </c:pt>
                <c:pt idx="585">
                  <c:v>4351.8599999999997</c:v>
                </c:pt>
                <c:pt idx="586">
                  <c:v>4333.05</c:v>
                </c:pt>
                <c:pt idx="587">
                  <c:v>4350.7</c:v>
                </c:pt>
                <c:pt idx="588">
                  <c:v>4358.2700000000004</c:v>
                </c:pt>
                <c:pt idx="589">
                  <c:v>4334.88</c:v>
                </c:pt>
                <c:pt idx="590">
                  <c:v>4342.57</c:v>
                </c:pt>
                <c:pt idx="591">
                  <c:v>4349.2700000000004</c:v>
                </c:pt>
                <c:pt idx="592">
                  <c:v>4329.16</c:v>
                </c:pt>
                <c:pt idx="593">
                  <c:v>4335.92</c:v>
                </c:pt>
                <c:pt idx="594">
                  <c:v>4341.38</c:v>
                </c:pt>
                <c:pt idx="595">
                  <c:v>4334.67</c:v>
                </c:pt>
                <c:pt idx="596">
                  <c:v>4339.5200000000004</c:v>
                </c:pt>
                <c:pt idx="597">
                  <c:v>4344.0600000000004</c:v>
                </c:pt>
                <c:pt idx="598">
                  <c:v>7359.61</c:v>
                </c:pt>
                <c:pt idx="599">
                  <c:v>7357.67</c:v>
                </c:pt>
                <c:pt idx="600">
                  <c:v>7345.88</c:v>
                </c:pt>
                <c:pt idx="601">
                  <c:v>7335.3</c:v>
                </c:pt>
                <c:pt idx="602">
                  <c:v>7342.3</c:v>
                </c:pt>
                <c:pt idx="603">
                  <c:v>7341.13</c:v>
                </c:pt>
                <c:pt idx="604">
                  <c:v>7315.63</c:v>
                </c:pt>
                <c:pt idx="605">
                  <c:v>7275.84</c:v>
                </c:pt>
                <c:pt idx="606">
                  <c:v>7278.84</c:v>
                </c:pt>
                <c:pt idx="607">
                  <c:v>7305.59</c:v>
                </c:pt>
                <c:pt idx="608">
                  <c:v>7301.27</c:v>
                </c:pt>
                <c:pt idx="609">
                  <c:v>7272.74</c:v>
                </c:pt>
                <c:pt idx="610">
                  <c:v>7244.51</c:v>
                </c:pt>
                <c:pt idx="611">
                  <c:v>7237.59</c:v>
                </c:pt>
                <c:pt idx="612">
                  <c:v>7240.78</c:v>
                </c:pt>
                <c:pt idx="613">
                  <c:v>7215.99</c:v>
                </c:pt>
                <c:pt idx="614">
                  <c:v>7183.97</c:v>
                </c:pt>
                <c:pt idx="615">
                  <c:v>7201.15</c:v>
                </c:pt>
                <c:pt idx="616">
                  <c:v>7159.53</c:v>
                </c:pt>
                <c:pt idx="617">
                  <c:v>7146.44</c:v>
                </c:pt>
                <c:pt idx="618">
                  <c:v>7171.89</c:v>
                </c:pt>
                <c:pt idx="619">
                  <c:v>7187.48</c:v>
                </c:pt>
                <c:pt idx="620">
                  <c:v>7132.44</c:v>
                </c:pt>
                <c:pt idx="621">
                  <c:v>7116.3</c:v>
                </c:pt>
                <c:pt idx="622">
                  <c:v>7136.11</c:v>
                </c:pt>
                <c:pt idx="623">
                  <c:v>7165.44</c:v>
                </c:pt>
                <c:pt idx="624">
                  <c:v>7125.3</c:v>
                </c:pt>
                <c:pt idx="625">
                  <c:v>7077.23</c:v>
                </c:pt>
                <c:pt idx="626">
                  <c:v>7084.78</c:v>
                </c:pt>
                <c:pt idx="627">
                  <c:v>7097.36</c:v>
                </c:pt>
                <c:pt idx="628">
                  <c:v>7068.34</c:v>
                </c:pt>
                <c:pt idx="629">
                  <c:v>6998.07</c:v>
                </c:pt>
                <c:pt idx="630">
                  <c:v>6981.83</c:v>
                </c:pt>
                <c:pt idx="631">
                  <c:v>4589.62</c:v>
                </c:pt>
                <c:pt idx="632">
                  <c:v>4584.99</c:v>
                </c:pt>
                <c:pt idx="633">
                  <c:v>4562.96</c:v>
                </c:pt>
                <c:pt idx="634">
                  <c:v>4574.08</c:v>
                </c:pt>
                <c:pt idx="635">
                  <c:v>4562.43</c:v>
                </c:pt>
                <c:pt idx="636">
                  <c:v>4531.45</c:v>
                </c:pt>
                <c:pt idx="637">
                  <c:v>4539.96</c:v>
                </c:pt>
                <c:pt idx="638">
                  <c:v>4540.13</c:v>
                </c:pt>
                <c:pt idx="639">
                  <c:v>4523.6000000000004</c:v>
                </c:pt>
                <c:pt idx="640">
                  <c:v>4505.0600000000004</c:v>
                </c:pt>
                <c:pt idx="641">
                  <c:v>4509.96</c:v>
                </c:pt>
                <c:pt idx="642">
                  <c:v>4508.3500000000004</c:v>
                </c:pt>
                <c:pt idx="643">
                  <c:v>4510.49</c:v>
                </c:pt>
                <c:pt idx="644">
                  <c:v>4506</c:v>
                </c:pt>
                <c:pt idx="645">
                  <c:v>4500.1000000000004</c:v>
                </c:pt>
              </c:numCache>
            </c:numRef>
          </c:xVal>
          <c:yVal>
            <c:numRef>
              <c:f>Data!$R$1:$R$646</c:f>
              <c:numCache>
                <c:formatCode>General</c:formatCode>
                <c:ptCount val="646"/>
                <c:pt idx="6">
                  <c:v>2875.3</c:v>
                </c:pt>
                <c:pt idx="7">
                  <c:v>2875.3</c:v>
                </c:pt>
                <c:pt idx="8">
                  <c:v>2879.47</c:v>
                </c:pt>
                <c:pt idx="9">
                  <c:v>2874.07</c:v>
                </c:pt>
                <c:pt idx="10">
                  <c:v>2879.47</c:v>
                </c:pt>
                <c:pt idx="11">
                  <c:v>2942.56</c:v>
                </c:pt>
                <c:pt idx="12">
                  <c:v>2882.94</c:v>
                </c:pt>
                <c:pt idx="13">
                  <c:v>2882.94</c:v>
                </c:pt>
                <c:pt idx="14">
                  <c:v>2882.94</c:v>
                </c:pt>
                <c:pt idx="15">
                  <c:v>2886.24</c:v>
                </c:pt>
                <c:pt idx="16">
                  <c:v>2886.24</c:v>
                </c:pt>
                <c:pt idx="17">
                  <c:v>2886.24</c:v>
                </c:pt>
                <c:pt idx="18">
                  <c:v>2890.06</c:v>
                </c:pt>
                <c:pt idx="19">
                  <c:v>2952.08</c:v>
                </c:pt>
                <c:pt idx="20">
                  <c:v>2890.06</c:v>
                </c:pt>
                <c:pt idx="21">
                  <c:v>2888.08</c:v>
                </c:pt>
                <c:pt idx="22">
                  <c:v>2888.08</c:v>
                </c:pt>
                <c:pt idx="23">
                  <c:v>2888.08</c:v>
                </c:pt>
                <c:pt idx="24">
                  <c:v>2891.76</c:v>
                </c:pt>
                <c:pt idx="25">
                  <c:v>2886.51</c:v>
                </c:pt>
                <c:pt idx="26">
                  <c:v>2886.51</c:v>
                </c:pt>
                <c:pt idx="27">
                  <c:v>2891.76</c:v>
                </c:pt>
                <c:pt idx="28">
                  <c:v>2961.29</c:v>
                </c:pt>
                <c:pt idx="29">
                  <c:v>2900.31</c:v>
                </c:pt>
                <c:pt idx="30">
                  <c:v>2900.31</c:v>
                </c:pt>
                <c:pt idx="31">
                  <c:v>2904.13</c:v>
                </c:pt>
                <c:pt idx="32">
                  <c:v>2904.13</c:v>
                </c:pt>
                <c:pt idx="33">
                  <c:v>2904.13</c:v>
                </c:pt>
                <c:pt idx="34">
                  <c:v>2907.43</c:v>
                </c:pt>
                <c:pt idx="35">
                  <c:v>2907.43</c:v>
                </c:pt>
                <c:pt idx="36">
                  <c:v>2907.43</c:v>
                </c:pt>
                <c:pt idx="37">
                  <c:v>2910.73</c:v>
                </c:pt>
                <c:pt idx="38">
                  <c:v>2910.73</c:v>
                </c:pt>
                <c:pt idx="39">
                  <c:v>2910.73</c:v>
                </c:pt>
                <c:pt idx="40">
                  <c:v>2914.2</c:v>
                </c:pt>
                <c:pt idx="41">
                  <c:v>2914.2</c:v>
                </c:pt>
                <c:pt idx="42">
                  <c:v>2914.2</c:v>
                </c:pt>
                <c:pt idx="43">
                  <c:v>2917.5</c:v>
                </c:pt>
                <c:pt idx="44">
                  <c:v>2917.5</c:v>
                </c:pt>
                <c:pt idx="45">
                  <c:v>2920.97</c:v>
                </c:pt>
                <c:pt idx="46">
                  <c:v>2920.97</c:v>
                </c:pt>
                <c:pt idx="47">
                  <c:v>2920.97</c:v>
                </c:pt>
                <c:pt idx="48">
                  <c:v>2924.79</c:v>
                </c:pt>
                <c:pt idx="49">
                  <c:v>2991.1</c:v>
                </c:pt>
                <c:pt idx="50">
                  <c:v>2986.1</c:v>
                </c:pt>
                <c:pt idx="51">
                  <c:v>2986.1</c:v>
                </c:pt>
                <c:pt idx="52">
                  <c:v>2931.04</c:v>
                </c:pt>
                <c:pt idx="53">
                  <c:v>2988.91</c:v>
                </c:pt>
                <c:pt idx="54">
                  <c:v>2931.04</c:v>
                </c:pt>
                <c:pt idx="55">
                  <c:v>2934.34</c:v>
                </c:pt>
                <c:pt idx="56">
                  <c:v>2934.34</c:v>
                </c:pt>
                <c:pt idx="57">
                  <c:v>2937.64</c:v>
                </c:pt>
                <c:pt idx="58">
                  <c:v>2937.64</c:v>
                </c:pt>
                <c:pt idx="59">
                  <c:v>2937.64</c:v>
                </c:pt>
                <c:pt idx="60">
                  <c:v>2941.12</c:v>
                </c:pt>
                <c:pt idx="61">
                  <c:v>2941.12</c:v>
                </c:pt>
                <c:pt idx="62">
                  <c:v>2944.41</c:v>
                </c:pt>
                <c:pt idx="63">
                  <c:v>2944.41</c:v>
                </c:pt>
                <c:pt idx="64">
                  <c:v>2944.41</c:v>
                </c:pt>
                <c:pt idx="65">
                  <c:v>2947.54</c:v>
                </c:pt>
                <c:pt idx="66">
                  <c:v>2951.01</c:v>
                </c:pt>
                <c:pt idx="67">
                  <c:v>2951.01</c:v>
                </c:pt>
                <c:pt idx="68">
                  <c:v>2951.01</c:v>
                </c:pt>
                <c:pt idx="69">
                  <c:v>2954.31</c:v>
                </c:pt>
                <c:pt idx="70">
                  <c:v>2954.31</c:v>
                </c:pt>
                <c:pt idx="71">
                  <c:v>2954.31</c:v>
                </c:pt>
                <c:pt idx="72">
                  <c:v>2957.61</c:v>
                </c:pt>
                <c:pt idx="73">
                  <c:v>2957.61</c:v>
                </c:pt>
                <c:pt idx="74">
                  <c:v>2957.61</c:v>
                </c:pt>
                <c:pt idx="75">
                  <c:v>2961.08</c:v>
                </c:pt>
                <c:pt idx="76">
                  <c:v>2961.08</c:v>
                </c:pt>
                <c:pt idx="77">
                  <c:v>2961.08</c:v>
                </c:pt>
                <c:pt idx="78">
                  <c:v>2964.38</c:v>
                </c:pt>
                <c:pt idx="79">
                  <c:v>2964.38</c:v>
                </c:pt>
                <c:pt idx="80">
                  <c:v>3021.84</c:v>
                </c:pt>
                <c:pt idx="81">
                  <c:v>2967.68</c:v>
                </c:pt>
                <c:pt idx="82">
                  <c:v>3024.8</c:v>
                </c:pt>
                <c:pt idx="83">
                  <c:v>2970.98</c:v>
                </c:pt>
                <c:pt idx="84">
                  <c:v>2970.98</c:v>
                </c:pt>
                <c:pt idx="85">
                  <c:v>2974.46</c:v>
                </c:pt>
                <c:pt idx="86">
                  <c:v>2974.46</c:v>
                </c:pt>
                <c:pt idx="87">
                  <c:v>2974.46</c:v>
                </c:pt>
                <c:pt idx="88">
                  <c:v>2977.76</c:v>
                </c:pt>
                <c:pt idx="89">
                  <c:v>2977.76</c:v>
                </c:pt>
                <c:pt idx="90">
                  <c:v>3030.89</c:v>
                </c:pt>
                <c:pt idx="91">
                  <c:v>2981.05</c:v>
                </c:pt>
                <c:pt idx="92">
                  <c:v>3033.86</c:v>
                </c:pt>
                <c:pt idx="93">
                  <c:v>2981.05</c:v>
                </c:pt>
                <c:pt idx="94">
                  <c:v>3033.86</c:v>
                </c:pt>
                <c:pt idx="95">
                  <c:v>2984.53</c:v>
                </c:pt>
                <c:pt idx="96">
                  <c:v>3036.98</c:v>
                </c:pt>
                <c:pt idx="97">
                  <c:v>3040.1</c:v>
                </c:pt>
                <c:pt idx="98">
                  <c:v>3040.1</c:v>
                </c:pt>
                <c:pt idx="99">
                  <c:v>3040.1</c:v>
                </c:pt>
                <c:pt idx="100">
                  <c:v>3047.36</c:v>
                </c:pt>
                <c:pt idx="101">
                  <c:v>3042.91</c:v>
                </c:pt>
                <c:pt idx="102">
                  <c:v>3047.36</c:v>
                </c:pt>
                <c:pt idx="103">
                  <c:v>3051.45</c:v>
                </c:pt>
                <c:pt idx="104">
                  <c:v>3051.45</c:v>
                </c:pt>
                <c:pt idx="105">
                  <c:v>3049.99</c:v>
                </c:pt>
                <c:pt idx="106">
                  <c:v>3054.38</c:v>
                </c:pt>
                <c:pt idx="107">
                  <c:v>3054.38</c:v>
                </c:pt>
                <c:pt idx="108">
                  <c:v>3049.99</c:v>
                </c:pt>
                <c:pt idx="109">
                  <c:v>3057.47</c:v>
                </c:pt>
                <c:pt idx="110">
                  <c:v>3057.47</c:v>
                </c:pt>
                <c:pt idx="111">
                  <c:v>3057.47</c:v>
                </c:pt>
                <c:pt idx="112">
                  <c:v>3056.08</c:v>
                </c:pt>
                <c:pt idx="113">
                  <c:v>3060.41</c:v>
                </c:pt>
                <c:pt idx="114">
                  <c:v>3063.5</c:v>
                </c:pt>
                <c:pt idx="115">
                  <c:v>3059.2</c:v>
                </c:pt>
                <c:pt idx="116">
                  <c:v>3063.5</c:v>
                </c:pt>
                <c:pt idx="117">
                  <c:v>3062.17</c:v>
                </c:pt>
                <c:pt idx="118">
                  <c:v>3066.44</c:v>
                </c:pt>
                <c:pt idx="119">
                  <c:v>3062.17</c:v>
                </c:pt>
                <c:pt idx="120">
                  <c:v>3069.37</c:v>
                </c:pt>
                <c:pt idx="121">
                  <c:v>3065.13</c:v>
                </c:pt>
                <c:pt idx="122">
                  <c:v>3069.37</c:v>
                </c:pt>
                <c:pt idx="123">
                  <c:v>3065.13</c:v>
                </c:pt>
                <c:pt idx="124">
                  <c:v>3072.31</c:v>
                </c:pt>
                <c:pt idx="125">
                  <c:v>3072.31</c:v>
                </c:pt>
                <c:pt idx="126">
                  <c:v>3068.1</c:v>
                </c:pt>
                <c:pt idx="127">
                  <c:v>3075.4</c:v>
                </c:pt>
                <c:pt idx="128">
                  <c:v>3075.4</c:v>
                </c:pt>
                <c:pt idx="129">
                  <c:v>3079.59</c:v>
                </c:pt>
                <c:pt idx="130">
                  <c:v>3078.34</c:v>
                </c:pt>
                <c:pt idx="131">
                  <c:v>3082.49</c:v>
                </c:pt>
                <c:pt idx="132">
                  <c:v>3082.49</c:v>
                </c:pt>
                <c:pt idx="133">
                  <c:v>3081.43</c:v>
                </c:pt>
                <c:pt idx="134">
                  <c:v>3085.55</c:v>
                </c:pt>
                <c:pt idx="135">
                  <c:v>3088.46</c:v>
                </c:pt>
                <c:pt idx="136">
                  <c:v>3088.46</c:v>
                </c:pt>
                <c:pt idx="137">
                  <c:v>3088.46</c:v>
                </c:pt>
                <c:pt idx="138">
                  <c:v>3092.56</c:v>
                </c:pt>
                <c:pt idx="139">
                  <c:v>3091.22</c:v>
                </c:pt>
                <c:pt idx="140">
                  <c:v>3091.22</c:v>
                </c:pt>
                <c:pt idx="141">
                  <c:v>3094.28</c:v>
                </c:pt>
                <c:pt idx="142">
                  <c:v>3094.28</c:v>
                </c:pt>
                <c:pt idx="143">
                  <c:v>3101.2</c:v>
                </c:pt>
                <c:pt idx="144">
                  <c:v>3097.19</c:v>
                </c:pt>
                <c:pt idx="145">
                  <c:v>3104.08</c:v>
                </c:pt>
                <c:pt idx="146">
                  <c:v>3104.08</c:v>
                </c:pt>
                <c:pt idx="147">
                  <c:v>3104.08</c:v>
                </c:pt>
                <c:pt idx="148">
                  <c:v>3106.96</c:v>
                </c:pt>
                <c:pt idx="149">
                  <c:v>3106.96</c:v>
                </c:pt>
                <c:pt idx="150">
                  <c:v>3106.96</c:v>
                </c:pt>
                <c:pt idx="151">
                  <c:v>3106.96</c:v>
                </c:pt>
                <c:pt idx="152">
                  <c:v>3109.83</c:v>
                </c:pt>
                <c:pt idx="153">
                  <c:v>3109.83</c:v>
                </c:pt>
                <c:pt idx="154">
                  <c:v>3109.83</c:v>
                </c:pt>
                <c:pt idx="155">
                  <c:v>3112.86</c:v>
                </c:pt>
                <c:pt idx="156">
                  <c:v>3112.86</c:v>
                </c:pt>
                <c:pt idx="157">
                  <c:v>3113.86</c:v>
                </c:pt>
                <c:pt idx="158">
                  <c:v>3116.74</c:v>
                </c:pt>
                <c:pt idx="159">
                  <c:v>3112.88</c:v>
                </c:pt>
                <c:pt idx="160">
                  <c:v>3116.74</c:v>
                </c:pt>
                <c:pt idx="161">
                  <c:v>3115.78</c:v>
                </c:pt>
                <c:pt idx="162">
                  <c:v>3119.62</c:v>
                </c:pt>
                <c:pt idx="163">
                  <c:v>3115.78</c:v>
                </c:pt>
                <c:pt idx="164">
                  <c:v>3126.46</c:v>
                </c:pt>
                <c:pt idx="165">
                  <c:v>3118.84</c:v>
                </c:pt>
                <c:pt idx="166">
                  <c:v>3122.65</c:v>
                </c:pt>
                <c:pt idx="167">
                  <c:v>3118.84</c:v>
                </c:pt>
                <c:pt idx="168">
                  <c:v>3131.29</c:v>
                </c:pt>
                <c:pt idx="169">
                  <c:v>3131.29</c:v>
                </c:pt>
                <c:pt idx="170">
                  <c:v>3127.57</c:v>
                </c:pt>
                <c:pt idx="171">
                  <c:v>3130.48</c:v>
                </c:pt>
                <c:pt idx="172">
                  <c:v>3134.17</c:v>
                </c:pt>
                <c:pt idx="173">
                  <c:v>3133.38</c:v>
                </c:pt>
                <c:pt idx="174">
                  <c:v>3137.05</c:v>
                </c:pt>
                <c:pt idx="175">
                  <c:v>3133.38</c:v>
                </c:pt>
                <c:pt idx="176">
                  <c:v>3137.05</c:v>
                </c:pt>
                <c:pt idx="177">
                  <c:v>3132.96</c:v>
                </c:pt>
                <c:pt idx="178">
                  <c:v>3136.6</c:v>
                </c:pt>
                <c:pt idx="179">
                  <c:v>3136.6</c:v>
                </c:pt>
                <c:pt idx="180">
                  <c:v>3143.11</c:v>
                </c:pt>
                <c:pt idx="181">
                  <c:v>3139.5</c:v>
                </c:pt>
                <c:pt idx="182">
                  <c:v>3139.5</c:v>
                </c:pt>
                <c:pt idx="183">
                  <c:v>3142.56</c:v>
                </c:pt>
                <c:pt idx="184">
                  <c:v>3142.56</c:v>
                </c:pt>
                <c:pt idx="185">
                  <c:v>3145.47</c:v>
                </c:pt>
                <c:pt idx="186">
                  <c:v>3149.02</c:v>
                </c:pt>
                <c:pt idx="187">
                  <c:v>3155.41</c:v>
                </c:pt>
                <c:pt idx="188">
                  <c:v>3155.41</c:v>
                </c:pt>
                <c:pt idx="189">
                  <c:v>3151.9</c:v>
                </c:pt>
                <c:pt idx="190">
                  <c:v>3152.9</c:v>
                </c:pt>
                <c:pt idx="191">
                  <c:v>3155.93</c:v>
                </c:pt>
                <c:pt idx="192">
                  <c:v>3155.93</c:v>
                </c:pt>
                <c:pt idx="193">
                  <c:v>3155.93</c:v>
                </c:pt>
                <c:pt idx="194">
                  <c:v>3162.26</c:v>
                </c:pt>
                <c:pt idx="195">
                  <c:v>3165.11</c:v>
                </c:pt>
                <c:pt idx="196">
                  <c:v>3164.72</c:v>
                </c:pt>
                <c:pt idx="197">
                  <c:v>3164.72</c:v>
                </c:pt>
                <c:pt idx="198">
                  <c:v>3171.11</c:v>
                </c:pt>
                <c:pt idx="199">
                  <c:v>3164.38</c:v>
                </c:pt>
                <c:pt idx="200">
                  <c:v>3167.75</c:v>
                </c:pt>
                <c:pt idx="201">
                  <c:v>3170.62</c:v>
                </c:pt>
                <c:pt idx="202">
                  <c:v>3170.62</c:v>
                </c:pt>
                <c:pt idx="203">
                  <c:v>3173.5</c:v>
                </c:pt>
                <c:pt idx="204">
                  <c:v>3170.19</c:v>
                </c:pt>
                <c:pt idx="205">
                  <c:v>3176.38</c:v>
                </c:pt>
                <c:pt idx="206">
                  <c:v>3173.1</c:v>
                </c:pt>
                <c:pt idx="207">
                  <c:v>3176.01</c:v>
                </c:pt>
                <c:pt idx="208">
                  <c:v>3179.07</c:v>
                </c:pt>
                <c:pt idx="209">
                  <c:v>3182.29</c:v>
                </c:pt>
                <c:pt idx="210">
                  <c:v>3179.07</c:v>
                </c:pt>
                <c:pt idx="211">
                  <c:v>3182.29</c:v>
                </c:pt>
                <c:pt idx="212">
                  <c:v>3181.98</c:v>
                </c:pt>
                <c:pt idx="213">
                  <c:v>3185.17</c:v>
                </c:pt>
                <c:pt idx="214">
                  <c:v>3181.98</c:v>
                </c:pt>
                <c:pt idx="215">
                  <c:v>3182.72</c:v>
                </c:pt>
                <c:pt idx="216">
                  <c:v>3182.72</c:v>
                </c:pt>
                <c:pt idx="217">
                  <c:v>3188.79</c:v>
                </c:pt>
                <c:pt idx="218">
                  <c:v>3188.79</c:v>
                </c:pt>
                <c:pt idx="219">
                  <c:v>3191.7</c:v>
                </c:pt>
                <c:pt idx="220">
                  <c:v>3191.7</c:v>
                </c:pt>
                <c:pt idx="221">
                  <c:v>3191.7</c:v>
                </c:pt>
                <c:pt idx="222">
                  <c:v>3194.61</c:v>
                </c:pt>
                <c:pt idx="223">
                  <c:v>3194.61</c:v>
                </c:pt>
                <c:pt idx="224">
                  <c:v>3194.61</c:v>
                </c:pt>
                <c:pt idx="225">
                  <c:v>3191.53</c:v>
                </c:pt>
                <c:pt idx="226">
                  <c:v>3197.51</c:v>
                </c:pt>
                <c:pt idx="227">
                  <c:v>3194.46</c:v>
                </c:pt>
                <c:pt idx="228">
                  <c:v>3194.46</c:v>
                </c:pt>
                <c:pt idx="229">
                  <c:v>3197.56</c:v>
                </c:pt>
                <c:pt idx="230">
                  <c:v>3197.56</c:v>
                </c:pt>
                <c:pt idx="231">
                  <c:v>3197.56</c:v>
                </c:pt>
                <c:pt idx="232">
                  <c:v>3200.49</c:v>
                </c:pt>
                <c:pt idx="233">
                  <c:v>3200.49</c:v>
                </c:pt>
                <c:pt idx="234">
                  <c:v>3200.49</c:v>
                </c:pt>
                <c:pt idx="235">
                  <c:v>3203.43</c:v>
                </c:pt>
                <c:pt idx="236">
                  <c:v>3224.18</c:v>
                </c:pt>
                <c:pt idx="237">
                  <c:v>3253.88</c:v>
                </c:pt>
                <c:pt idx="238">
                  <c:v>3279.6</c:v>
                </c:pt>
                <c:pt idx="239">
                  <c:v>3291.31</c:v>
                </c:pt>
                <c:pt idx="240">
                  <c:v>3323.56</c:v>
                </c:pt>
                <c:pt idx="241">
                  <c:v>3356.86</c:v>
                </c:pt>
                <c:pt idx="242">
                  <c:v>3377.72</c:v>
                </c:pt>
                <c:pt idx="243">
                  <c:v>3404.75</c:v>
                </c:pt>
                <c:pt idx="244">
                  <c:v>3426.01</c:v>
                </c:pt>
                <c:pt idx="245">
                  <c:v>3454.11</c:v>
                </c:pt>
                <c:pt idx="246">
                  <c:v>3481.73</c:v>
                </c:pt>
                <c:pt idx="247">
                  <c:v>3524.48</c:v>
                </c:pt>
                <c:pt idx="248">
                  <c:v>3550.7</c:v>
                </c:pt>
                <c:pt idx="249">
                  <c:v>3598.22</c:v>
                </c:pt>
                <c:pt idx="250">
                  <c:v>3622.24</c:v>
                </c:pt>
                <c:pt idx="251">
                  <c:v>3667.79</c:v>
                </c:pt>
                <c:pt idx="252">
                  <c:v>3692.38</c:v>
                </c:pt>
                <c:pt idx="253">
                  <c:v>3718.63</c:v>
                </c:pt>
                <c:pt idx="254">
                  <c:v>3745.85</c:v>
                </c:pt>
                <c:pt idx="255">
                  <c:v>3764.82</c:v>
                </c:pt>
                <c:pt idx="256">
                  <c:v>3786.37</c:v>
                </c:pt>
                <c:pt idx="257">
                  <c:v>3813.18</c:v>
                </c:pt>
                <c:pt idx="258">
                  <c:v>4402.8599999999997</c:v>
                </c:pt>
                <c:pt idx="259">
                  <c:v>4460.3999999999996</c:v>
                </c:pt>
                <c:pt idx="260">
                  <c:v>4525.59</c:v>
                </c:pt>
                <c:pt idx="261">
                  <c:v>4599.3900000000003</c:v>
                </c:pt>
                <c:pt idx="262">
                  <c:v>4810.87</c:v>
                </c:pt>
                <c:pt idx="263">
                  <c:v>4883.82</c:v>
                </c:pt>
                <c:pt idx="264">
                  <c:v>4933.6499999999996</c:v>
                </c:pt>
                <c:pt idx="265">
                  <c:v>5071.87</c:v>
                </c:pt>
                <c:pt idx="266">
                  <c:v>5143.88</c:v>
                </c:pt>
                <c:pt idx="267">
                  <c:v>5208.09</c:v>
                </c:pt>
                <c:pt idx="268">
                  <c:v>5273.05</c:v>
                </c:pt>
                <c:pt idx="269">
                  <c:v>5337.77</c:v>
                </c:pt>
                <c:pt idx="270">
                  <c:v>5537.65</c:v>
                </c:pt>
                <c:pt idx="271">
                  <c:v>5601.23</c:v>
                </c:pt>
                <c:pt idx="272">
                  <c:v>5664.52</c:v>
                </c:pt>
                <c:pt idx="273">
                  <c:v>5721.27</c:v>
                </c:pt>
                <c:pt idx="274">
                  <c:v>5791.17</c:v>
                </c:pt>
                <c:pt idx="275">
                  <c:v>5854.51</c:v>
                </c:pt>
                <c:pt idx="276">
                  <c:v>5916.52</c:v>
                </c:pt>
                <c:pt idx="277">
                  <c:v>6103.49</c:v>
                </c:pt>
                <c:pt idx="278">
                  <c:v>6165.09</c:v>
                </c:pt>
                <c:pt idx="279">
                  <c:v>6226.32</c:v>
                </c:pt>
                <c:pt idx="280">
                  <c:v>4570.5</c:v>
                </c:pt>
                <c:pt idx="281">
                  <c:v>4594.97</c:v>
                </c:pt>
                <c:pt idx="282">
                  <c:v>4619.3100000000004</c:v>
                </c:pt>
                <c:pt idx="283">
                  <c:v>4623.67</c:v>
                </c:pt>
                <c:pt idx="284">
                  <c:v>4650.53</c:v>
                </c:pt>
                <c:pt idx="285">
                  <c:v>4671.8500000000004</c:v>
                </c:pt>
                <c:pt idx="286">
                  <c:v>4536.16</c:v>
                </c:pt>
                <c:pt idx="287">
                  <c:v>4547.8</c:v>
                </c:pt>
                <c:pt idx="288">
                  <c:v>4535.08</c:v>
                </c:pt>
                <c:pt idx="289">
                  <c:v>4533.34</c:v>
                </c:pt>
                <c:pt idx="290">
                  <c:v>4538.12</c:v>
                </c:pt>
                <c:pt idx="291">
                  <c:v>4543.12</c:v>
                </c:pt>
                <c:pt idx="292">
                  <c:v>4548.8900000000003</c:v>
                </c:pt>
                <c:pt idx="293">
                  <c:v>4536.49</c:v>
                </c:pt>
                <c:pt idx="294">
                  <c:v>4542.2299999999996</c:v>
                </c:pt>
                <c:pt idx="295">
                  <c:v>4539.59</c:v>
                </c:pt>
                <c:pt idx="296">
                  <c:v>4548.59</c:v>
                </c:pt>
                <c:pt idx="297">
                  <c:v>4540.25</c:v>
                </c:pt>
                <c:pt idx="298">
                  <c:v>4544.25</c:v>
                </c:pt>
                <c:pt idx="299">
                  <c:v>4543.8500000000004</c:v>
                </c:pt>
                <c:pt idx="300">
                  <c:v>4544.5200000000004</c:v>
                </c:pt>
                <c:pt idx="301">
                  <c:v>4550.1899999999996</c:v>
                </c:pt>
                <c:pt idx="302">
                  <c:v>4542.9799999999996</c:v>
                </c:pt>
                <c:pt idx="303">
                  <c:v>4545.34</c:v>
                </c:pt>
                <c:pt idx="304">
                  <c:v>4549.34</c:v>
                </c:pt>
                <c:pt idx="305">
                  <c:v>4553.34</c:v>
                </c:pt>
                <c:pt idx="306">
                  <c:v>4546.72</c:v>
                </c:pt>
                <c:pt idx="307">
                  <c:v>4551.72</c:v>
                </c:pt>
                <c:pt idx="308">
                  <c:v>4555.72</c:v>
                </c:pt>
                <c:pt idx="309">
                  <c:v>4554.7</c:v>
                </c:pt>
                <c:pt idx="310">
                  <c:v>4557.1000000000004</c:v>
                </c:pt>
                <c:pt idx="311">
                  <c:v>4552.0600000000004</c:v>
                </c:pt>
                <c:pt idx="312">
                  <c:v>4554.4799999999996</c:v>
                </c:pt>
                <c:pt idx="313">
                  <c:v>4560.0600000000004</c:v>
                </c:pt>
                <c:pt idx="314">
                  <c:v>4551.3100000000004</c:v>
                </c:pt>
                <c:pt idx="315">
                  <c:v>4559.3100000000004</c:v>
                </c:pt>
                <c:pt idx="316">
                  <c:v>4552.97</c:v>
                </c:pt>
                <c:pt idx="317">
                  <c:v>4555.45</c:v>
                </c:pt>
                <c:pt idx="318">
                  <c:v>4562.49</c:v>
                </c:pt>
                <c:pt idx="319">
                  <c:v>4564.97</c:v>
                </c:pt>
                <c:pt idx="320">
                  <c:v>4559.26</c:v>
                </c:pt>
                <c:pt idx="321">
                  <c:v>4561.7700000000004</c:v>
                </c:pt>
                <c:pt idx="322">
                  <c:v>4565.7700000000004</c:v>
                </c:pt>
                <c:pt idx="323">
                  <c:v>4559.13</c:v>
                </c:pt>
                <c:pt idx="324">
                  <c:v>4564.59</c:v>
                </c:pt>
                <c:pt idx="325">
                  <c:v>4568.13</c:v>
                </c:pt>
                <c:pt idx="326">
                  <c:v>4562.93</c:v>
                </c:pt>
                <c:pt idx="327">
                  <c:v>4566.93</c:v>
                </c:pt>
                <c:pt idx="328">
                  <c:v>4562.58</c:v>
                </c:pt>
                <c:pt idx="329">
                  <c:v>4566.58</c:v>
                </c:pt>
                <c:pt idx="330">
                  <c:v>4563.91</c:v>
                </c:pt>
                <c:pt idx="331">
                  <c:v>4570.3</c:v>
                </c:pt>
                <c:pt idx="332">
                  <c:v>4572.91</c:v>
                </c:pt>
                <c:pt idx="333">
                  <c:v>4571.37</c:v>
                </c:pt>
                <c:pt idx="334">
                  <c:v>4576.7299999999996</c:v>
                </c:pt>
                <c:pt idx="335">
                  <c:v>4578</c:v>
                </c:pt>
                <c:pt idx="336">
                  <c:v>4575.7299999999996</c:v>
                </c:pt>
                <c:pt idx="337">
                  <c:v>4578.38</c:v>
                </c:pt>
                <c:pt idx="338">
                  <c:v>4583.7299999999996</c:v>
                </c:pt>
                <c:pt idx="339">
                  <c:v>4574.3900000000003</c:v>
                </c:pt>
                <c:pt idx="340">
                  <c:v>4580.72</c:v>
                </c:pt>
                <c:pt idx="341">
                  <c:v>4583.3900000000003</c:v>
                </c:pt>
                <c:pt idx="342">
                  <c:v>4580.75</c:v>
                </c:pt>
                <c:pt idx="343">
                  <c:v>4575.1499999999996</c:v>
                </c:pt>
                <c:pt idx="344">
                  <c:v>4581.7</c:v>
                </c:pt>
                <c:pt idx="345">
                  <c:v>4584.43</c:v>
                </c:pt>
                <c:pt idx="346">
                  <c:v>4589.7</c:v>
                </c:pt>
                <c:pt idx="347">
                  <c:v>4585.66</c:v>
                </c:pt>
                <c:pt idx="348">
                  <c:v>4589.66</c:v>
                </c:pt>
                <c:pt idx="349">
                  <c:v>4583.0200000000004</c:v>
                </c:pt>
                <c:pt idx="350">
                  <c:v>4587.0200000000004</c:v>
                </c:pt>
                <c:pt idx="351">
                  <c:v>4591.0200000000004</c:v>
                </c:pt>
                <c:pt idx="352">
                  <c:v>4585.58</c:v>
                </c:pt>
                <c:pt idx="353">
                  <c:v>4587.18</c:v>
                </c:pt>
                <c:pt idx="354">
                  <c:v>4593.58</c:v>
                </c:pt>
                <c:pt idx="355">
                  <c:v>4585.18</c:v>
                </c:pt>
                <c:pt idx="356">
                  <c:v>4608.8999999999996</c:v>
                </c:pt>
                <c:pt idx="357">
                  <c:v>4621.45</c:v>
                </c:pt>
                <c:pt idx="358">
                  <c:v>4633.9799999999996</c:v>
                </c:pt>
                <c:pt idx="359">
                  <c:v>4655.2</c:v>
                </c:pt>
                <c:pt idx="360">
                  <c:v>4648.43</c:v>
                </c:pt>
                <c:pt idx="361">
                  <c:v>4664.68</c:v>
                </c:pt>
                <c:pt idx="362">
                  <c:v>4680.82</c:v>
                </c:pt>
                <c:pt idx="363">
                  <c:v>4689.71</c:v>
                </c:pt>
                <c:pt idx="364">
                  <c:v>4705.26</c:v>
                </c:pt>
                <c:pt idx="365">
                  <c:v>4697.79</c:v>
                </c:pt>
                <c:pt idx="366">
                  <c:v>4713.79</c:v>
                </c:pt>
                <c:pt idx="367">
                  <c:v>4729.82</c:v>
                </c:pt>
                <c:pt idx="368">
                  <c:v>4722.47</c:v>
                </c:pt>
                <c:pt idx="369">
                  <c:v>4737.91</c:v>
                </c:pt>
                <c:pt idx="370">
                  <c:v>4753.4399999999996</c:v>
                </c:pt>
                <c:pt idx="371">
                  <c:v>4764.28</c:v>
                </c:pt>
                <c:pt idx="372">
                  <c:v>4793.0200000000004</c:v>
                </c:pt>
                <c:pt idx="373">
                  <c:v>8292.69</c:v>
                </c:pt>
                <c:pt idx="374">
                  <c:v>8340.89</c:v>
                </c:pt>
                <c:pt idx="375">
                  <c:v>8377.89</c:v>
                </c:pt>
                <c:pt idx="376">
                  <c:v>8429.74</c:v>
                </c:pt>
                <c:pt idx="377">
                  <c:v>8616.06</c:v>
                </c:pt>
                <c:pt idx="378">
                  <c:v>8664.17</c:v>
                </c:pt>
                <c:pt idx="379">
                  <c:v>8707.24</c:v>
                </c:pt>
                <c:pt idx="380">
                  <c:v>8750.66</c:v>
                </c:pt>
                <c:pt idx="381">
                  <c:v>8833.52</c:v>
                </c:pt>
                <c:pt idx="382">
                  <c:v>8877.82</c:v>
                </c:pt>
                <c:pt idx="383">
                  <c:v>8922.2800000000007</c:v>
                </c:pt>
                <c:pt idx="384">
                  <c:v>8996.7800000000007</c:v>
                </c:pt>
                <c:pt idx="385">
                  <c:v>9030.86</c:v>
                </c:pt>
                <c:pt idx="386">
                  <c:v>9068.8700000000008</c:v>
                </c:pt>
                <c:pt idx="387">
                  <c:v>9109.5400000000009</c:v>
                </c:pt>
                <c:pt idx="388">
                  <c:v>9145.07</c:v>
                </c:pt>
                <c:pt idx="389">
                  <c:v>9177.7000000000007</c:v>
                </c:pt>
                <c:pt idx="390">
                  <c:v>9215</c:v>
                </c:pt>
                <c:pt idx="391">
                  <c:v>9249.4</c:v>
                </c:pt>
                <c:pt idx="392">
                  <c:v>9283.08</c:v>
                </c:pt>
                <c:pt idx="393">
                  <c:v>7226.13</c:v>
                </c:pt>
                <c:pt idx="394">
                  <c:v>7248.22</c:v>
                </c:pt>
                <c:pt idx="395">
                  <c:v>7269.9</c:v>
                </c:pt>
                <c:pt idx="396">
                  <c:v>7274.81</c:v>
                </c:pt>
                <c:pt idx="397">
                  <c:v>7316.2</c:v>
                </c:pt>
                <c:pt idx="398">
                  <c:v>7327.9</c:v>
                </c:pt>
                <c:pt idx="399">
                  <c:v>7346.89</c:v>
                </c:pt>
                <c:pt idx="400">
                  <c:v>7364.45</c:v>
                </c:pt>
                <c:pt idx="401">
                  <c:v>9630.02</c:v>
                </c:pt>
                <c:pt idx="402">
                  <c:v>9654.02</c:v>
                </c:pt>
                <c:pt idx="403">
                  <c:v>9678.86</c:v>
                </c:pt>
                <c:pt idx="404">
                  <c:v>7218.19</c:v>
                </c:pt>
                <c:pt idx="405">
                  <c:v>7234.06</c:v>
                </c:pt>
                <c:pt idx="406">
                  <c:v>7248.88</c:v>
                </c:pt>
                <c:pt idx="407">
                  <c:v>7221.15</c:v>
                </c:pt>
                <c:pt idx="408">
                  <c:v>7235.78</c:v>
                </c:pt>
                <c:pt idx="409">
                  <c:v>7263.87</c:v>
                </c:pt>
                <c:pt idx="410">
                  <c:v>7241.13</c:v>
                </c:pt>
                <c:pt idx="411">
                  <c:v>7254.57</c:v>
                </c:pt>
                <c:pt idx="412">
                  <c:v>7267.23</c:v>
                </c:pt>
                <c:pt idx="413">
                  <c:v>7246.58</c:v>
                </c:pt>
                <c:pt idx="414">
                  <c:v>7258.65</c:v>
                </c:pt>
                <c:pt idx="415">
                  <c:v>7270.09</c:v>
                </c:pt>
                <c:pt idx="416">
                  <c:v>7248.17</c:v>
                </c:pt>
                <c:pt idx="417">
                  <c:v>7258.9</c:v>
                </c:pt>
                <c:pt idx="418">
                  <c:v>7269.16</c:v>
                </c:pt>
                <c:pt idx="419">
                  <c:v>7247.05</c:v>
                </c:pt>
                <c:pt idx="420">
                  <c:v>7255.56</c:v>
                </c:pt>
                <c:pt idx="421">
                  <c:v>7264.58</c:v>
                </c:pt>
                <c:pt idx="422">
                  <c:v>7242.52</c:v>
                </c:pt>
                <c:pt idx="423">
                  <c:v>7250.73</c:v>
                </c:pt>
                <c:pt idx="424">
                  <c:v>7258.48</c:v>
                </c:pt>
                <c:pt idx="425">
                  <c:v>7265.09</c:v>
                </c:pt>
                <c:pt idx="426">
                  <c:v>7244.47</c:v>
                </c:pt>
                <c:pt idx="427">
                  <c:v>7250.8</c:v>
                </c:pt>
                <c:pt idx="428">
                  <c:v>7256.97</c:v>
                </c:pt>
                <c:pt idx="429">
                  <c:v>7247.82</c:v>
                </c:pt>
                <c:pt idx="430">
                  <c:v>7252.65</c:v>
                </c:pt>
                <c:pt idx="431">
                  <c:v>7257.13</c:v>
                </c:pt>
                <c:pt idx="432">
                  <c:v>10004.200000000001</c:v>
                </c:pt>
                <c:pt idx="433">
                  <c:v>10004.299999999999</c:v>
                </c:pt>
                <c:pt idx="434">
                  <c:v>10007.879999999999</c:v>
                </c:pt>
                <c:pt idx="435">
                  <c:v>10017.09</c:v>
                </c:pt>
                <c:pt idx="436">
                  <c:v>10030.200000000001</c:v>
                </c:pt>
                <c:pt idx="437">
                  <c:v>10031.84</c:v>
                </c:pt>
                <c:pt idx="438">
                  <c:v>10035.09</c:v>
                </c:pt>
                <c:pt idx="439">
                  <c:v>10040.09</c:v>
                </c:pt>
                <c:pt idx="440">
                  <c:v>10050.549999999999</c:v>
                </c:pt>
                <c:pt idx="441">
                  <c:v>10054.84</c:v>
                </c:pt>
                <c:pt idx="442">
                  <c:v>10052.56</c:v>
                </c:pt>
                <c:pt idx="443">
                  <c:v>10049.52</c:v>
                </c:pt>
                <c:pt idx="444">
                  <c:v>10040.41</c:v>
                </c:pt>
                <c:pt idx="445">
                  <c:v>10029.83</c:v>
                </c:pt>
                <c:pt idx="446">
                  <c:v>10023.950000000001</c:v>
                </c:pt>
                <c:pt idx="447">
                  <c:v>10016.379999999999</c:v>
                </c:pt>
                <c:pt idx="448">
                  <c:v>10010.27</c:v>
                </c:pt>
                <c:pt idx="449">
                  <c:v>8275.5499999999993</c:v>
                </c:pt>
                <c:pt idx="450">
                  <c:v>8286.68</c:v>
                </c:pt>
                <c:pt idx="451">
                  <c:v>8293.09</c:v>
                </c:pt>
                <c:pt idx="452">
                  <c:v>8287.5</c:v>
                </c:pt>
                <c:pt idx="453">
                  <c:v>8294.5</c:v>
                </c:pt>
                <c:pt idx="454">
                  <c:v>8297.69</c:v>
                </c:pt>
                <c:pt idx="455">
                  <c:v>8296.09</c:v>
                </c:pt>
                <c:pt idx="456">
                  <c:v>8260.42</c:v>
                </c:pt>
                <c:pt idx="457">
                  <c:v>8261.4</c:v>
                </c:pt>
                <c:pt idx="458">
                  <c:v>8216.5499999999993</c:v>
                </c:pt>
                <c:pt idx="459">
                  <c:v>8202.36</c:v>
                </c:pt>
                <c:pt idx="460">
                  <c:v>8205.84</c:v>
                </c:pt>
                <c:pt idx="461">
                  <c:v>8192.74</c:v>
                </c:pt>
                <c:pt idx="462">
                  <c:v>8199.48</c:v>
                </c:pt>
                <c:pt idx="463">
                  <c:v>8207.93</c:v>
                </c:pt>
                <c:pt idx="464">
                  <c:v>8195.32</c:v>
                </c:pt>
                <c:pt idx="465">
                  <c:v>8196.14</c:v>
                </c:pt>
                <c:pt idx="466">
                  <c:v>8175.91</c:v>
                </c:pt>
                <c:pt idx="467">
                  <c:v>8168.22</c:v>
                </c:pt>
                <c:pt idx="468">
                  <c:v>8161.91</c:v>
                </c:pt>
                <c:pt idx="469">
                  <c:v>9919.02</c:v>
                </c:pt>
                <c:pt idx="470">
                  <c:v>9875.4699999999993</c:v>
                </c:pt>
                <c:pt idx="471">
                  <c:v>9867.02</c:v>
                </c:pt>
                <c:pt idx="472">
                  <c:v>9845.5499999999993</c:v>
                </c:pt>
                <c:pt idx="473">
                  <c:v>9829.74</c:v>
                </c:pt>
                <c:pt idx="474">
                  <c:v>9857.32</c:v>
                </c:pt>
                <c:pt idx="475">
                  <c:v>9859.69</c:v>
                </c:pt>
                <c:pt idx="476">
                  <c:v>9864.69</c:v>
                </c:pt>
                <c:pt idx="477">
                  <c:v>9868.69</c:v>
                </c:pt>
                <c:pt idx="478">
                  <c:v>9877.32</c:v>
                </c:pt>
                <c:pt idx="479">
                  <c:v>9878.69</c:v>
                </c:pt>
                <c:pt idx="480">
                  <c:v>9887.32</c:v>
                </c:pt>
                <c:pt idx="481">
                  <c:v>9891.32</c:v>
                </c:pt>
                <c:pt idx="482">
                  <c:v>9896.32</c:v>
                </c:pt>
                <c:pt idx="483">
                  <c:v>9901.32</c:v>
                </c:pt>
                <c:pt idx="484">
                  <c:v>9906.32</c:v>
                </c:pt>
                <c:pt idx="485">
                  <c:v>9914.94</c:v>
                </c:pt>
                <c:pt idx="486">
                  <c:v>9916.32</c:v>
                </c:pt>
                <c:pt idx="487">
                  <c:v>9920.32</c:v>
                </c:pt>
                <c:pt idx="488">
                  <c:v>9928.94</c:v>
                </c:pt>
                <c:pt idx="489">
                  <c:v>9930.32</c:v>
                </c:pt>
                <c:pt idx="490">
                  <c:v>9942.5499999999993</c:v>
                </c:pt>
                <c:pt idx="491">
                  <c:v>9943.94</c:v>
                </c:pt>
                <c:pt idx="492">
                  <c:v>9951.5499999999993</c:v>
                </c:pt>
                <c:pt idx="493">
                  <c:v>9952.94</c:v>
                </c:pt>
                <c:pt idx="494">
                  <c:v>9957.94</c:v>
                </c:pt>
                <c:pt idx="495">
                  <c:v>9959.32</c:v>
                </c:pt>
                <c:pt idx="496">
                  <c:v>9966.94</c:v>
                </c:pt>
                <c:pt idx="497">
                  <c:v>9971.94</c:v>
                </c:pt>
                <c:pt idx="498">
                  <c:v>9976.94</c:v>
                </c:pt>
                <c:pt idx="499">
                  <c:v>9981.94</c:v>
                </c:pt>
                <c:pt idx="500">
                  <c:v>9990.5499999999993</c:v>
                </c:pt>
                <c:pt idx="501">
                  <c:v>9995.94</c:v>
                </c:pt>
                <c:pt idx="502">
                  <c:v>10000.94</c:v>
                </c:pt>
                <c:pt idx="503">
                  <c:v>10009.549999999999</c:v>
                </c:pt>
                <c:pt idx="504">
                  <c:v>10014.549999999999</c:v>
                </c:pt>
                <c:pt idx="505">
                  <c:v>10019.549999999999</c:v>
                </c:pt>
                <c:pt idx="506">
                  <c:v>10023.549999999999</c:v>
                </c:pt>
                <c:pt idx="507">
                  <c:v>10028.549999999999</c:v>
                </c:pt>
                <c:pt idx="508">
                  <c:v>10033.549999999999</c:v>
                </c:pt>
                <c:pt idx="509">
                  <c:v>10038.549999999999</c:v>
                </c:pt>
                <c:pt idx="510">
                  <c:v>10047.14</c:v>
                </c:pt>
                <c:pt idx="511">
                  <c:v>10048.549999999999</c:v>
                </c:pt>
                <c:pt idx="512">
                  <c:v>10056.14</c:v>
                </c:pt>
                <c:pt idx="513">
                  <c:v>10061.14</c:v>
                </c:pt>
                <c:pt idx="514">
                  <c:v>10066.14</c:v>
                </c:pt>
                <c:pt idx="515">
                  <c:v>10071.14</c:v>
                </c:pt>
                <c:pt idx="516">
                  <c:v>10050.06</c:v>
                </c:pt>
                <c:pt idx="517">
                  <c:v>10016.959999999999</c:v>
                </c:pt>
                <c:pt idx="518">
                  <c:v>10002</c:v>
                </c:pt>
                <c:pt idx="519">
                  <c:v>9921.1299999999992</c:v>
                </c:pt>
                <c:pt idx="520">
                  <c:v>9904.16</c:v>
                </c:pt>
                <c:pt idx="521">
                  <c:v>9877.2999999999993</c:v>
                </c:pt>
                <c:pt idx="522">
                  <c:v>9854.1299999999992</c:v>
                </c:pt>
                <c:pt idx="523">
                  <c:v>9827.0499999999993</c:v>
                </c:pt>
                <c:pt idx="524">
                  <c:v>9793.82</c:v>
                </c:pt>
                <c:pt idx="525">
                  <c:v>9768.9699999999993</c:v>
                </c:pt>
                <c:pt idx="526">
                  <c:v>9539</c:v>
                </c:pt>
                <c:pt idx="527">
                  <c:v>9463.5</c:v>
                </c:pt>
                <c:pt idx="528">
                  <c:v>9357.64</c:v>
                </c:pt>
                <c:pt idx="529">
                  <c:v>6254.34</c:v>
                </c:pt>
                <c:pt idx="530">
                  <c:v>6250.87</c:v>
                </c:pt>
                <c:pt idx="531">
                  <c:v>6248.2</c:v>
                </c:pt>
                <c:pt idx="532">
                  <c:v>6245.45</c:v>
                </c:pt>
                <c:pt idx="533">
                  <c:v>6215.31</c:v>
                </c:pt>
                <c:pt idx="534">
                  <c:v>6213.69</c:v>
                </c:pt>
                <c:pt idx="535">
                  <c:v>6211.09</c:v>
                </c:pt>
                <c:pt idx="536">
                  <c:v>6185.12</c:v>
                </c:pt>
                <c:pt idx="537">
                  <c:v>6182.63</c:v>
                </c:pt>
                <c:pt idx="538">
                  <c:v>6180.02</c:v>
                </c:pt>
                <c:pt idx="539">
                  <c:v>6156.39</c:v>
                </c:pt>
                <c:pt idx="540">
                  <c:v>6154.93</c:v>
                </c:pt>
                <c:pt idx="541">
                  <c:v>6151.49</c:v>
                </c:pt>
                <c:pt idx="542">
                  <c:v>6130.12</c:v>
                </c:pt>
                <c:pt idx="543">
                  <c:v>6126.85</c:v>
                </c:pt>
                <c:pt idx="544">
                  <c:v>6123.52</c:v>
                </c:pt>
                <c:pt idx="545">
                  <c:v>6102.17</c:v>
                </c:pt>
                <c:pt idx="546">
                  <c:v>6098.94</c:v>
                </c:pt>
                <c:pt idx="547">
                  <c:v>6097.48</c:v>
                </c:pt>
                <c:pt idx="548">
                  <c:v>8355.07</c:v>
                </c:pt>
                <c:pt idx="549">
                  <c:v>8296.43</c:v>
                </c:pt>
                <c:pt idx="550">
                  <c:v>8252.15</c:v>
                </c:pt>
                <c:pt idx="551">
                  <c:v>8206.58</c:v>
                </c:pt>
                <c:pt idx="552">
                  <c:v>8153.73</c:v>
                </c:pt>
                <c:pt idx="553">
                  <c:v>8086.41</c:v>
                </c:pt>
                <c:pt idx="554">
                  <c:v>8032.76</c:v>
                </c:pt>
                <c:pt idx="555">
                  <c:v>7993.05</c:v>
                </c:pt>
                <c:pt idx="556">
                  <c:v>7930.64</c:v>
                </c:pt>
                <c:pt idx="557">
                  <c:v>7861.58</c:v>
                </c:pt>
                <c:pt idx="558">
                  <c:v>7772.18</c:v>
                </c:pt>
                <c:pt idx="559">
                  <c:v>7609.26</c:v>
                </c:pt>
                <c:pt idx="560">
                  <c:v>7537.09</c:v>
                </c:pt>
                <c:pt idx="561">
                  <c:v>7471.99</c:v>
                </c:pt>
                <c:pt idx="562">
                  <c:v>7405.57</c:v>
                </c:pt>
                <c:pt idx="563">
                  <c:v>7354.92</c:v>
                </c:pt>
                <c:pt idx="564">
                  <c:v>6499.6</c:v>
                </c:pt>
                <c:pt idx="565">
                  <c:v>6465.14</c:v>
                </c:pt>
                <c:pt idx="566">
                  <c:v>6398.53</c:v>
                </c:pt>
                <c:pt idx="567">
                  <c:v>6367.87</c:v>
                </c:pt>
                <c:pt idx="568">
                  <c:v>6340.63</c:v>
                </c:pt>
                <c:pt idx="569">
                  <c:v>6271.88</c:v>
                </c:pt>
                <c:pt idx="570">
                  <c:v>6243.96</c:v>
                </c:pt>
                <c:pt idx="571">
                  <c:v>6158.73</c:v>
                </c:pt>
                <c:pt idx="572">
                  <c:v>6130.99</c:v>
                </c:pt>
                <c:pt idx="573">
                  <c:v>6102.2</c:v>
                </c:pt>
                <c:pt idx="574">
                  <c:v>6068.32</c:v>
                </c:pt>
                <c:pt idx="575">
                  <c:v>6039.69</c:v>
                </c:pt>
                <c:pt idx="576">
                  <c:v>6008.57</c:v>
                </c:pt>
                <c:pt idx="577">
                  <c:v>5981.12</c:v>
                </c:pt>
                <c:pt idx="578">
                  <c:v>5952.71</c:v>
                </c:pt>
                <c:pt idx="579">
                  <c:v>5917.41</c:v>
                </c:pt>
                <c:pt idx="580">
                  <c:v>5884.38</c:v>
                </c:pt>
                <c:pt idx="581">
                  <c:v>5863.01</c:v>
                </c:pt>
                <c:pt idx="582">
                  <c:v>5830.45</c:v>
                </c:pt>
                <c:pt idx="583">
                  <c:v>5798.73</c:v>
                </c:pt>
                <c:pt idx="584">
                  <c:v>5773.18</c:v>
                </c:pt>
                <c:pt idx="585">
                  <c:v>5745.26</c:v>
                </c:pt>
                <c:pt idx="586">
                  <c:v>5710.49</c:v>
                </c:pt>
                <c:pt idx="587">
                  <c:v>5652.4</c:v>
                </c:pt>
                <c:pt idx="588">
                  <c:v>5627.19</c:v>
                </c:pt>
                <c:pt idx="589">
                  <c:v>5594.58</c:v>
                </c:pt>
                <c:pt idx="590">
                  <c:v>5565.49</c:v>
                </c:pt>
                <c:pt idx="591">
                  <c:v>5540.69</c:v>
                </c:pt>
                <c:pt idx="592">
                  <c:v>5511.59</c:v>
                </c:pt>
                <c:pt idx="593">
                  <c:v>5482.92</c:v>
                </c:pt>
                <c:pt idx="594">
                  <c:v>5454.3</c:v>
                </c:pt>
                <c:pt idx="595">
                  <c:v>5427.73</c:v>
                </c:pt>
                <c:pt idx="596">
                  <c:v>5399.36</c:v>
                </c:pt>
                <c:pt idx="597">
                  <c:v>5370.05</c:v>
                </c:pt>
                <c:pt idx="598">
                  <c:v>4749.67</c:v>
                </c:pt>
                <c:pt idx="599">
                  <c:v>4691.41</c:v>
                </c:pt>
                <c:pt idx="600">
                  <c:v>4545.45</c:v>
                </c:pt>
                <c:pt idx="601">
                  <c:v>4422.34</c:v>
                </c:pt>
                <c:pt idx="602">
                  <c:v>4410.6899999999996</c:v>
                </c:pt>
                <c:pt idx="603">
                  <c:v>4368.49</c:v>
                </c:pt>
                <c:pt idx="604">
                  <c:v>4241.7700000000004</c:v>
                </c:pt>
                <c:pt idx="605">
                  <c:v>4079.36</c:v>
                </c:pt>
                <c:pt idx="606">
                  <c:v>4059.36</c:v>
                </c:pt>
                <c:pt idx="607">
                  <c:v>4116.46</c:v>
                </c:pt>
                <c:pt idx="608">
                  <c:v>4091.89</c:v>
                </c:pt>
                <c:pt idx="609">
                  <c:v>3983.05</c:v>
                </c:pt>
                <c:pt idx="610">
                  <c:v>3891.8</c:v>
                </c:pt>
                <c:pt idx="611">
                  <c:v>3850.8</c:v>
                </c:pt>
                <c:pt idx="612">
                  <c:v>3839.41</c:v>
                </c:pt>
                <c:pt idx="613">
                  <c:v>3763.76</c:v>
                </c:pt>
                <c:pt idx="614">
                  <c:v>3673.98</c:v>
                </c:pt>
                <c:pt idx="615">
                  <c:v>3699.17</c:v>
                </c:pt>
                <c:pt idx="616">
                  <c:v>3587.11</c:v>
                </c:pt>
                <c:pt idx="617">
                  <c:v>3549</c:v>
                </c:pt>
                <c:pt idx="618">
                  <c:v>3597.59</c:v>
                </c:pt>
                <c:pt idx="619">
                  <c:v>3624.6</c:v>
                </c:pt>
                <c:pt idx="620">
                  <c:v>3492.65</c:v>
                </c:pt>
                <c:pt idx="621">
                  <c:v>3446.69</c:v>
                </c:pt>
                <c:pt idx="622">
                  <c:v>3480.48</c:v>
                </c:pt>
                <c:pt idx="623">
                  <c:v>3536</c:v>
                </c:pt>
                <c:pt idx="624">
                  <c:v>3440.69</c:v>
                </c:pt>
                <c:pt idx="625">
                  <c:v>3331.12</c:v>
                </c:pt>
                <c:pt idx="626">
                  <c:v>3336.19</c:v>
                </c:pt>
                <c:pt idx="627">
                  <c:v>3355.42</c:v>
                </c:pt>
                <c:pt idx="628">
                  <c:v>3288.87</c:v>
                </c:pt>
                <c:pt idx="629">
                  <c:v>3147.26</c:v>
                </c:pt>
                <c:pt idx="630">
                  <c:v>3109.71</c:v>
                </c:pt>
                <c:pt idx="631">
                  <c:v>4489.88</c:v>
                </c:pt>
                <c:pt idx="632">
                  <c:v>4465.55</c:v>
                </c:pt>
                <c:pt idx="633">
                  <c:v>4430.87</c:v>
                </c:pt>
                <c:pt idx="634">
                  <c:v>4444.78</c:v>
                </c:pt>
                <c:pt idx="635">
                  <c:v>4417.37</c:v>
                </c:pt>
                <c:pt idx="636">
                  <c:v>4418.03</c:v>
                </c:pt>
                <c:pt idx="637">
                  <c:v>4424.38</c:v>
                </c:pt>
                <c:pt idx="638">
                  <c:v>4419.26</c:v>
                </c:pt>
                <c:pt idx="639">
                  <c:v>4406.87</c:v>
                </c:pt>
                <c:pt idx="640">
                  <c:v>4367.03</c:v>
                </c:pt>
                <c:pt idx="641">
                  <c:v>4368.08</c:v>
                </c:pt>
                <c:pt idx="642">
                  <c:v>4392.38</c:v>
                </c:pt>
                <c:pt idx="643">
                  <c:v>4386.34</c:v>
                </c:pt>
                <c:pt idx="644">
                  <c:v>4371.1899999999996</c:v>
                </c:pt>
                <c:pt idx="645">
                  <c:v>4373.5600000000004</c:v>
                </c:pt>
              </c:numCache>
            </c:numRef>
          </c:yVal>
          <c:smooth val="0"/>
        </c:ser>
        <c:ser>
          <c:idx val="4"/>
          <c:order val="4"/>
          <c:spPr>
            <a:ln w="19050" cap="rnd">
              <a:noFill/>
              <a:round/>
            </a:ln>
            <a:effectLst/>
          </c:spPr>
          <c:marker>
            <c:symbol val="circle"/>
            <c:size val="5"/>
            <c:spPr>
              <a:solidFill>
                <a:schemeClr val="accent5"/>
              </a:solidFill>
              <a:ln w="9525">
                <a:solidFill>
                  <a:schemeClr val="accent5"/>
                </a:solidFill>
              </a:ln>
              <a:effectLst/>
            </c:spPr>
          </c:marker>
          <c:xVal>
            <c:numRef>
              <c:f>Data!$S$1:$S$646</c:f>
              <c:numCache>
                <c:formatCode>General</c:formatCode>
                <c:ptCount val="646"/>
                <c:pt idx="6">
                  <c:v>226.38</c:v>
                </c:pt>
                <c:pt idx="7">
                  <c:v>219.38</c:v>
                </c:pt>
                <c:pt idx="8">
                  <c:v>214.38</c:v>
                </c:pt>
                <c:pt idx="9">
                  <c:v>231.07</c:v>
                </c:pt>
                <c:pt idx="10">
                  <c:v>226.02</c:v>
                </c:pt>
                <c:pt idx="11">
                  <c:v>230.67</c:v>
                </c:pt>
                <c:pt idx="12">
                  <c:v>234.7</c:v>
                </c:pt>
                <c:pt idx="13">
                  <c:v>228.7</c:v>
                </c:pt>
                <c:pt idx="14">
                  <c:v>222.7</c:v>
                </c:pt>
                <c:pt idx="15">
                  <c:v>235.41</c:v>
                </c:pt>
                <c:pt idx="16">
                  <c:v>229.41</c:v>
                </c:pt>
                <c:pt idx="17">
                  <c:v>223.41</c:v>
                </c:pt>
                <c:pt idx="18">
                  <c:v>236.12</c:v>
                </c:pt>
                <c:pt idx="19">
                  <c:v>241.58</c:v>
                </c:pt>
                <c:pt idx="20">
                  <c:v>224.12</c:v>
                </c:pt>
                <c:pt idx="21">
                  <c:v>217.19</c:v>
                </c:pt>
                <c:pt idx="22">
                  <c:v>231.88</c:v>
                </c:pt>
                <c:pt idx="23">
                  <c:v>225.88</c:v>
                </c:pt>
                <c:pt idx="24">
                  <c:v>219.88</c:v>
                </c:pt>
                <c:pt idx="25">
                  <c:v>232.67</c:v>
                </c:pt>
                <c:pt idx="26">
                  <c:v>226.67</c:v>
                </c:pt>
                <c:pt idx="27">
                  <c:v>221.58</c:v>
                </c:pt>
                <c:pt idx="28">
                  <c:v>247.45</c:v>
                </c:pt>
                <c:pt idx="29">
                  <c:v>230.2</c:v>
                </c:pt>
                <c:pt idx="30">
                  <c:v>224.2</c:v>
                </c:pt>
                <c:pt idx="31">
                  <c:v>236.91</c:v>
                </c:pt>
                <c:pt idx="32">
                  <c:v>230.91</c:v>
                </c:pt>
                <c:pt idx="33">
                  <c:v>224.91</c:v>
                </c:pt>
                <c:pt idx="34">
                  <c:v>238.6</c:v>
                </c:pt>
                <c:pt idx="35">
                  <c:v>232.6</c:v>
                </c:pt>
                <c:pt idx="36">
                  <c:v>226.6</c:v>
                </c:pt>
                <c:pt idx="37">
                  <c:v>220.6</c:v>
                </c:pt>
                <c:pt idx="38">
                  <c:v>233.31</c:v>
                </c:pt>
                <c:pt idx="39">
                  <c:v>227.31</c:v>
                </c:pt>
                <c:pt idx="40">
                  <c:v>221.31</c:v>
                </c:pt>
                <c:pt idx="41">
                  <c:v>234.03</c:v>
                </c:pt>
                <c:pt idx="42">
                  <c:v>222.03</c:v>
                </c:pt>
                <c:pt idx="43">
                  <c:v>228.74</c:v>
                </c:pt>
                <c:pt idx="44">
                  <c:v>222.74</c:v>
                </c:pt>
                <c:pt idx="45">
                  <c:v>234.46</c:v>
                </c:pt>
                <c:pt idx="46">
                  <c:v>228.46</c:v>
                </c:pt>
                <c:pt idx="47">
                  <c:v>222.46</c:v>
                </c:pt>
                <c:pt idx="48">
                  <c:v>236.16</c:v>
                </c:pt>
                <c:pt idx="49">
                  <c:v>229.96</c:v>
                </c:pt>
                <c:pt idx="50">
                  <c:v>238.69</c:v>
                </c:pt>
                <c:pt idx="51">
                  <c:v>232.69</c:v>
                </c:pt>
                <c:pt idx="52">
                  <c:v>215.92</c:v>
                </c:pt>
                <c:pt idx="53">
                  <c:v>237.37</c:v>
                </c:pt>
                <c:pt idx="54">
                  <c:v>214.66</c:v>
                </c:pt>
                <c:pt idx="55">
                  <c:v>226.38</c:v>
                </c:pt>
                <c:pt idx="56">
                  <c:v>214.38</c:v>
                </c:pt>
                <c:pt idx="57">
                  <c:v>227.1</c:v>
                </c:pt>
                <c:pt idx="58">
                  <c:v>221.1</c:v>
                </c:pt>
                <c:pt idx="59">
                  <c:v>215.1</c:v>
                </c:pt>
                <c:pt idx="60">
                  <c:v>228.79</c:v>
                </c:pt>
                <c:pt idx="61">
                  <c:v>222.79</c:v>
                </c:pt>
                <c:pt idx="62">
                  <c:v>210.79</c:v>
                </c:pt>
                <c:pt idx="63">
                  <c:v>222.52</c:v>
                </c:pt>
                <c:pt idx="64">
                  <c:v>216.52</c:v>
                </c:pt>
                <c:pt idx="65">
                  <c:v>209.26</c:v>
                </c:pt>
                <c:pt idx="66">
                  <c:v>220.99</c:v>
                </c:pt>
                <c:pt idx="67">
                  <c:v>214.99</c:v>
                </c:pt>
                <c:pt idx="68">
                  <c:v>208.99</c:v>
                </c:pt>
                <c:pt idx="69">
                  <c:v>221.7</c:v>
                </c:pt>
                <c:pt idx="70">
                  <c:v>215.7</c:v>
                </c:pt>
                <c:pt idx="71">
                  <c:v>209.7</c:v>
                </c:pt>
                <c:pt idx="72">
                  <c:v>205.67</c:v>
                </c:pt>
                <c:pt idx="73">
                  <c:v>199.67</c:v>
                </c:pt>
                <c:pt idx="74">
                  <c:v>193.67</c:v>
                </c:pt>
                <c:pt idx="75">
                  <c:v>187.67</c:v>
                </c:pt>
                <c:pt idx="76">
                  <c:v>195.46</c:v>
                </c:pt>
                <c:pt idx="77">
                  <c:v>189.46</c:v>
                </c:pt>
                <c:pt idx="78">
                  <c:v>193.12</c:v>
                </c:pt>
                <c:pt idx="79">
                  <c:v>187.12</c:v>
                </c:pt>
                <c:pt idx="80">
                  <c:v>207.87</c:v>
                </c:pt>
                <c:pt idx="81">
                  <c:v>191.77</c:v>
                </c:pt>
                <c:pt idx="82">
                  <c:v>227.28</c:v>
                </c:pt>
                <c:pt idx="83">
                  <c:v>211.29</c:v>
                </c:pt>
                <c:pt idx="84">
                  <c:v>205.29</c:v>
                </c:pt>
                <c:pt idx="85">
                  <c:v>226.86</c:v>
                </c:pt>
                <c:pt idx="86">
                  <c:v>220.86</c:v>
                </c:pt>
                <c:pt idx="87">
                  <c:v>214.86</c:v>
                </c:pt>
                <c:pt idx="88">
                  <c:v>208.86</c:v>
                </c:pt>
                <c:pt idx="89">
                  <c:v>228.46</c:v>
                </c:pt>
                <c:pt idx="90">
                  <c:v>232.28</c:v>
                </c:pt>
                <c:pt idx="91">
                  <c:v>216.46</c:v>
                </c:pt>
                <c:pt idx="92">
                  <c:v>241.88</c:v>
                </c:pt>
                <c:pt idx="93">
                  <c:v>226.13</c:v>
                </c:pt>
                <c:pt idx="94">
                  <c:v>229.88</c:v>
                </c:pt>
                <c:pt idx="95">
                  <c:v>233.83</c:v>
                </c:pt>
                <c:pt idx="96">
                  <c:v>237.51</c:v>
                </c:pt>
                <c:pt idx="97">
                  <c:v>244.16</c:v>
                </c:pt>
                <c:pt idx="98">
                  <c:v>238.16</c:v>
                </c:pt>
                <c:pt idx="99">
                  <c:v>232.16</c:v>
                </c:pt>
                <c:pt idx="100">
                  <c:v>245.67</c:v>
                </c:pt>
                <c:pt idx="101">
                  <c:v>238.81</c:v>
                </c:pt>
                <c:pt idx="102">
                  <c:v>233.67</c:v>
                </c:pt>
                <c:pt idx="103">
                  <c:v>240.31</c:v>
                </c:pt>
                <c:pt idx="104">
                  <c:v>234.31</c:v>
                </c:pt>
                <c:pt idx="105">
                  <c:v>227.46</c:v>
                </c:pt>
                <c:pt idx="106">
                  <c:v>240.96</c:v>
                </c:pt>
                <c:pt idx="107">
                  <c:v>234.96</c:v>
                </c:pt>
                <c:pt idx="108">
                  <c:v>228.1</c:v>
                </c:pt>
                <c:pt idx="109">
                  <c:v>242.58</c:v>
                </c:pt>
                <c:pt idx="110">
                  <c:v>236.58</c:v>
                </c:pt>
                <c:pt idx="111">
                  <c:v>230.58</c:v>
                </c:pt>
                <c:pt idx="112">
                  <c:v>242.39</c:v>
                </c:pt>
                <c:pt idx="113">
                  <c:v>237.23</c:v>
                </c:pt>
                <c:pt idx="114">
                  <c:v>244.85</c:v>
                </c:pt>
                <c:pt idx="115">
                  <c:v>238.02</c:v>
                </c:pt>
                <c:pt idx="116">
                  <c:v>232.85</c:v>
                </c:pt>
                <c:pt idx="117">
                  <c:v>226.02</c:v>
                </c:pt>
                <c:pt idx="118">
                  <c:v>239.49</c:v>
                </c:pt>
                <c:pt idx="119">
                  <c:v>232.67</c:v>
                </c:pt>
                <c:pt idx="120">
                  <c:v>227.49</c:v>
                </c:pt>
                <c:pt idx="121">
                  <c:v>239.32</c:v>
                </c:pt>
                <c:pt idx="122">
                  <c:v>234.14</c:v>
                </c:pt>
                <c:pt idx="123">
                  <c:v>227.32</c:v>
                </c:pt>
                <c:pt idx="124">
                  <c:v>241.76</c:v>
                </c:pt>
                <c:pt idx="125">
                  <c:v>235.76</c:v>
                </c:pt>
                <c:pt idx="126">
                  <c:v>228.95</c:v>
                </c:pt>
                <c:pt idx="127">
                  <c:v>242.41</c:v>
                </c:pt>
                <c:pt idx="128">
                  <c:v>236.41</c:v>
                </c:pt>
                <c:pt idx="129">
                  <c:v>231.23</c:v>
                </c:pt>
                <c:pt idx="130">
                  <c:v>243.05</c:v>
                </c:pt>
                <c:pt idx="131">
                  <c:v>237.86</c:v>
                </c:pt>
                <c:pt idx="132">
                  <c:v>231.86</c:v>
                </c:pt>
                <c:pt idx="133">
                  <c:v>237.7</c:v>
                </c:pt>
                <c:pt idx="134">
                  <c:v>232.5</c:v>
                </c:pt>
                <c:pt idx="135">
                  <c:v>226.5</c:v>
                </c:pt>
                <c:pt idx="136">
                  <c:v>240.12</c:v>
                </c:pt>
                <c:pt idx="137">
                  <c:v>234.12</c:v>
                </c:pt>
                <c:pt idx="138">
                  <c:v>228.93</c:v>
                </c:pt>
                <c:pt idx="139">
                  <c:v>239.78</c:v>
                </c:pt>
                <c:pt idx="140">
                  <c:v>227.78</c:v>
                </c:pt>
                <c:pt idx="141">
                  <c:v>231.47</c:v>
                </c:pt>
                <c:pt idx="142">
                  <c:v>225.47</c:v>
                </c:pt>
                <c:pt idx="143">
                  <c:v>229.96</c:v>
                </c:pt>
                <c:pt idx="144">
                  <c:v>223.17</c:v>
                </c:pt>
                <c:pt idx="145">
                  <c:v>217.96</c:v>
                </c:pt>
                <c:pt idx="146">
                  <c:v>226.67</c:v>
                </c:pt>
                <c:pt idx="147">
                  <c:v>220.67</c:v>
                </c:pt>
                <c:pt idx="148">
                  <c:v>214.67</c:v>
                </c:pt>
                <c:pt idx="149">
                  <c:v>207.69</c:v>
                </c:pt>
                <c:pt idx="150">
                  <c:v>201.69</c:v>
                </c:pt>
                <c:pt idx="151">
                  <c:v>195.69</c:v>
                </c:pt>
                <c:pt idx="152">
                  <c:v>202.44</c:v>
                </c:pt>
                <c:pt idx="153">
                  <c:v>196.44</c:v>
                </c:pt>
                <c:pt idx="154">
                  <c:v>190.44</c:v>
                </c:pt>
                <c:pt idx="155">
                  <c:v>197.19</c:v>
                </c:pt>
                <c:pt idx="156">
                  <c:v>191.19</c:v>
                </c:pt>
                <c:pt idx="157">
                  <c:v>185.19</c:v>
                </c:pt>
                <c:pt idx="158">
                  <c:v>-2312.6799999999998</c:v>
                </c:pt>
                <c:pt idx="159">
                  <c:v>-2320.2199999999998</c:v>
                </c:pt>
                <c:pt idx="160">
                  <c:v>-2324.6799999999998</c:v>
                </c:pt>
                <c:pt idx="161">
                  <c:v>-2332.2199999999998</c:v>
                </c:pt>
                <c:pt idx="162">
                  <c:v>-2335.6799999999998</c:v>
                </c:pt>
                <c:pt idx="163">
                  <c:v>-2344.2199999999998</c:v>
                </c:pt>
                <c:pt idx="164">
                  <c:v>-2347.13</c:v>
                </c:pt>
                <c:pt idx="165">
                  <c:v>-2356.2199999999998</c:v>
                </c:pt>
                <c:pt idx="166">
                  <c:v>-2359.6799999999998</c:v>
                </c:pt>
                <c:pt idx="167">
                  <c:v>-2368.2199999999998</c:v>
                </c:pt>
                <c:pt idx="168">
                  <c:v>214.6</c:v>
                </c:pt>
                <c:pt idx="169">
                  <c:v>208.6</c:v>
                </c:pt>
                <c:pt idx="170">
                  <c:v>201.86</c:v>
                </c:pt>
                <c:pt idx="171">
                  <c:v>195.86</c:v>
                </c:pt>
                <c:pt idx="172">
                  <c:v>220.88</c:v>
                </c:pt>
                <c:pt idx="173">
                  <c:v>214.15</c:v>
                </c:pt>
                <c:pt idx="174">
                  <c:v>227.52</c:v>
                </c:pt>
                <c:pt idx="175">
                  <c:v>220.79</c:v>
                </c:pt>
                <c:pt idx="176">
                  <c:v>215.52</c:v>
                </c:pt>
                <c:pt idx="177">
                  <c:v>223.79</c:v>
                </c:pt>
                <c:pt idx="178">
                  <c:v>218.51</c:v>
                </c:pt>
                <c:pt idx="179">
                  <c:v>211.51</c:v>
                </c:pt>
                <c:pt idx="180">
                  <c:v>224.86</c:v>
                </c:pt>
                <c:pt idx="181">
                  <c:v>218.14</c:v>
                </c:pt>
                <c:pt idx="182">
                  <c:v>212.14</c:v>
                </c:pt>
                <c:pt idx="183">
                  <c:v>224.78</c:v>
                </c:pt>
                <c:pt idx="184">
                  <c:v>212.78</c:v>
                </c:pt>
                <c:pt idx="185">
                  <c:v>207.78</c:v>
                </c:pt>
                <c:pt idx="186">
                  <c:v>220.12</c:v>
                </c:pt>
                <c:pt idx="187">
                  <c:v>208.83</c:v>
                </c:pt>
                <c:pt idx="188">
                  <c:v>222.44</c:v>
                </c:pt>
                <c:pt idx="189">
                  <c:v>215.74</c:v>
                </c:pt>
                <c:pt idx="190">
                  <c:v>209.74</c:v>
                </c:pt>
                <c:pt idx="191">
                  <c:v>222.37</c:v>
                </c:pt>
                <c:pt idx="192">
                  <c:v>217.37</c:v>
                </c:pt>
                <c:pt idx="193">
                  <c:v>211.37</c:v>
                </c:pt>
                <c:pt idx="194">
                  <c:v>211.69</c:v>
                </c:pt>
                <c:pt idx="195">
                  <c:v>215.38</c:v>
                </c:pt>
                <c:pt idx="196">
                  <c:v>203.69</c:v>
                </c:pt>
                <c:pt idx="197">
                  <c:v>193.77</c:v>
                </c:pt>
                <c:pt idx="198">
                  <c:v>181.46</c:v>
                </c:pt>
                <c:pt idx="199">
                  <c:v>194.71</c:v>
                </c:pt>
                <c:pt idx="200">
                  <c:v>182.38</c:v>
                </c:pt>
                <c:pt idx="201">
                  <c:v>205.82</c:v>
                </c:pt>
                <c:pt idx="202">
                  <c:v>193.82</c:v>
                </c:pt>
                <c:pt idx="203">
                  <c:v>226.91</c:v>
                </c:pt>
                <c:pt idx="204">
                  <c:v>220.26</c:v>
                </c:pt>
                <c:pt idx="205">
                  <c:v>230.51</c:v>
                </c:pt>
                <c:pt idx="206">
                  <c:v>223.86</c:v>
                </c:pt>
                <c:pt idx="207">
                  <c:v>229.52</c:v>
                </c:pt>
                <c:pt idx="208">
                  <c:v>216.52</c:v>
                </c:pt>
                <c:pt idx="209">
                  <c:v>233.73</c:v>
                </c:pt>
                <c:pt idx="210">
                  <c:v>227.1</c:v>
                </c:pt>
                <c:pt idx="211">
                  <c:v>220.73</c:v>
                </c:pt>
                <c:pt idx="212">
                  <c:v>234.72</c:v>
                </c:pt>
                <c:pt idx="213">
                  <c:v>228.35</c:v>
                </c:pt>
                <c:pt idx="214">
                  <c:v>221.72</c:v>
                </c:pt>
                <c:pt idx="215">
                  <c:v>228.74</c:v>
                </c:pt>
                <c:pt idx="216">
                  <c:v>222.74</c:v>
                </c:pt>
                <c:pt idx="217">
                  <c:v>230</c:v>
                </c:pt>
                <c:pt idx="218">
                  <c:v>224</c:v>
                </c:pt>
                <c:pt idx="219">
                  <c:v>218</c:v>
                </c:pt>
                <c:pt idx="220">
                  <c:v>230.63</c:v>
                </c:pt>
                <c:pt idx="221">
                  <c:v>223.63</c:v>
                </c:pt>
                <c:pt idx="222">
                  <c:v>217.63</c:v>
                </c:pt>
                <c:pt idx="223">
                  <c:v>230.27</c:v>
                </c:pt>
                <c:pt idx="224">
                  <c:v>225.27</c:v>
                </c:pt>
                <c:pt idx="225">
                  <c:v>218.67</c:v>
                </c:pt>
                <c:pt idx="226">
                  <c:v>230.93</c:v>
                </c:pt>
                <c:pt idx="227">
                  <c:v>224.33</c:v>
                </c:pt>
                <c:pt idx="228">
                  <c:v>218.33</c:v>
                </c:pt>
                <c:pt idx="229">
                  <c:v>232.94</c:v>
                </c:pt>
                <c:pt idx="230">
                  <c:v>226.94</c:v>
                </c:pt>
                <c:pt idx="231">
                  <c:v>220.94</c:v>
                </c:pt>
                <c:pt idx="232">
                  <c:v>232.6</c:v>
                </c:pt>
                <c:pt idx="233">
                  <c:v>226.6</c:v>
                </c:pt>
                <c:pt idx="234">
                  <c:v>220.6</c:v>
                </c:pt>
                <c:pt idx="235">
                  <c:v>213.6</c:v>
                </c:pt>
                <c:pt idx="236">
                  <c:v>228.37</c:v>
                </c:pt>
                <c:pt idx="237">
                  <c:v>223.67</c:v>
                </c:pt>
                <c:pt idx="238">
                  <c:v>218.35</c:v>
                </c:pt>
                <c:pt idx="239">
                  <c:v>-2901.54</c:v>
                </c:pt>
                <c:pt idx="240">
                  <c:v>-2890.47</c:v>
                </c:pt>
                <c:pt idx="241">
                  <c:v>-2877.98</c:v>
                </c:pt>
                <c:pt idx="242">
                  <c:v>-2876.11</c:v>
                </c:pt>
                <c:pt idx="243">
                  <c:v>-2865.03</c:v>
                </c:pt>
                <c:pt idx="244">
                  <c:v>-2858.77</c:v>
                </c:pt>
                <c:pt idx="245">
                  <c:v>-2847.02</c:v>
                </c:pt>
                <c:pt idx="246">
                  <c:v>-2834.35</c:v>
                </c:pt>
                <c:pt idx="247">
                  <c:v>-2817.24</c:v>
                </c:pt>
                <c:pt idx="248">
                  <c:v>-2802.2</c:v>
                </c:pt>
                <c:pt idx="249">
                  <c:v>-2774.44</c:v>
                </c:pt>
                <c:pt idx="250">
                  <c:v>-2759.98</c:v>
                </c:pt>
                <c:pt idx="251">
                  <c:v>-2727.94</c:v>
                </c:pt>
                <c:pt idx="252">
                  <c:v>-2711.36</c:v>
                </c:pt>
                <c:pt idx="253">
                  <c:v>-2690.62</c:v>
                </c:pt>
                <c:pt idx="254">
                  <c:v>-2668.99</c:v>
                </c:pt>
                <c:pt idx="255">
                  <c:v>-2652.79</c:v>
                </c:pt>
                <c:pt idx="256">
                  <c:v>-2636.07</c:v>
                </c:pt>
                <c:pt idx="257">
                  <c:v>-2612.2199999999998</c:v>
                </c:pt>
                <c:pt idx="258">
                  <c:v>117.5</c:v>
                </c:pt>
                <c:pt idx="259">
                  <c:v>119.43</c:v>
                </c:pt>
                <c:pt idx="260">
                  <c:v>123.17</c:v>
                </c:pt>
                <c:pt idx="261">
                  <c:v>175.5</c:v>
                </c:pt>
                <c:pt idx="262">
                  <c:v>190.46</c:v>
                </c:pt>
                <c:pt idx="263">
                  <c:v>227.36</c:v>
                </c:pt>
                <c:pt idx="264">
                  <c:v>228.67</c:v>
                </c:pt>
                <c:pt idx="265">
                  <c:v>452.24</c:v>
                </c:pt>
                <c:pt idx="266">
                  <c:v>457.32</c:v>
                </c:pt>
                <c:pt idx="267">
                  <c:v>461.05</c:v>
                </c:pt>
                <c:pt idx="268">
                  <c:v>506.23</c:v>
                </c:pt>
                <c:pt idx="269">
                  <c:v>510.95</c:v>
                </c:pt>
                <c:pt idx="270">
                  <c:v>552.01</c:v>
                </c:pt>
                <c:pt idx="271">
                  <c:v>556.21</c:v>
                </c:pt>
                <c:pt idx="272">
                  <c:v>587.11</c:v>
                </c:pt>
                <c:pt idx="273">
                  <c:v>589.71</c:v>
                </c:pt>
                <c:pt idx="274">
                  <c:v>596.80999999999995</c:v>
                </c:pt>
                <c:pt idx="275">
                  <c:v>602.41</c:v>
                </c:pt>
                <c:pt idx="276">
                  <c:v>627.32000000000005</c:v>
                </c:pt>
                <c:pt idx="277">
                  <c:v>665.52</c:v>
                </c:pt>
                <c:pt idx="278">
                  <c:v>672.38</c:v>
                </c:pt>
                <c:pt idx="279">
                  <c:v>678.39</c:v>
                </c:pt>
                <c:pt idx="280">
                  <c:v>703.75</c:v>
                </c:pt>
                <c:pt idx="281">
                  <c:v>709.77</c:v>
                </c:pt>
                <c:pt idx="282">
                  <c:v>716.94</c:v>
                </c:pt>
                <c:pt idx="283">
                  <c:v>736.07</c:v>
                </c:pt>
                <c:pt idx="284">
                  <c:v>745.1</c:v>
                </c:pt>
                <c:pt idx="285">
                  <c:v>749.67</c:v>
                </c:pt>
                <c:pt idx="286">
                  <c:v>-1410.08</c:v>
                </c:pt>
                <c:pt idx="287">
                  <c:v>-1405.24</c:v>
                </c:pt>
                <c:pt idx="288">
                  <c:v>-1439.9</c:v>
                </c:pt>
                <c:pt idx="289">
                  <c:v>-1455.29</c:v>
                </c:pt>
                <c:pt idx="290">
                  <c:v>-1452.9</c:v>
                </c:pt>
                <c:pt idx="291">
                  <c:v>-1457.9</c:v>
                </c:pt>
                <c:pt idx="292">
                  <c:v>-1455.49</c:v>
                </c:pt>
                <c:pt idx="293">
                  <c:v>-1472.29</c:v>
                </c:pt>
                <c:pt idx="294">
                  <c:v>-1469.9</c:v>
                </c:pt>
                <c:pt idx="295">
                  <c:v>-1478.9</c:v>
                </c:pt>
                <c:pt idx="296">
                  <c:v>-1487.9</c:v>
                </c:pt>
                <c:pt idx="297">
                  <c:v>-1498.29</c:v>
                </c:pt>
                <c:pt idx="298">
                  <c:v>-1503.29</c:v>
                </c:pt>
                <c:pt idx="299">
                  <c:v>-1498.49</c:v>
                </c:pt>
                <c:pt idx="300">
                  <c:v>-1516.29</c:v>
                </c:pt>
                <c:pt idx="301">
                  <c:v>-1513.9</c:v>
                </c:pt>
                <c:pt idx="302">
                  <c:v>-1518.9</c:v>
                </c:pt>
                <c:pt idx="303">
                  <c:v>-1529.29</c:v>
                </c:pt>
                <c:pt idx="304">
                  <c:v>-1533.29</c:v>
                </c:pt>
                <c:pt idx="305">
                  <c:v>-1538.29</c:v>
                </c:pt>
                <c:pt idx="306">
                  <c:v>-1542.29</c:v>
                </c:pt>
                <c:pt idx="307">
                  <c:v>-1546.29</c:v>
                </c:pt>
                <c:pt idx="308">
                  <c:v>-1551.29</c:v>
                </c:pt>
                <c:pt idx="309">
                  <c:v>-1552.9</c:v>
                </c:pt>
                <c:pt idx="310">
                  <c:v>-1564.29</c:v>
                </c:pt>
                <c:pt idx="311">
                  <c:v>-1561.9</c:v>
                </c:pt>
                <c:pt idx="312">
                  <c:v>-1573.29</c:v>
                </c:pt>
                <c:pt idx="313">
                  <c:v>-1570.9</c:v>
                </c:pt>
                <c:pt idx="314">
                  <c:v>-1581.29</c:v>
                </c:pt>
                <c:pt idx="315">
                  <c:v>-1590.29</c:v>
                </c:pt>
                <c:pt idx="316">
                  <c:v>-1587.9</c:v>
                </c:pt>
                <c:pt idx="317">
                  <c:v>-1599.29</c:v>
                </c:pt>
                <c:pt idx="318">
                  <c:v>-1590.49</c:v>
                </c:pt>
                <c:pt idx="319">
                  <c:v>-1600.9</c:v>
                </c:pt>
                <c:pt idx="320">
                  <c:v>-1599.49</c:v>
                </c:pt>
                <c:pt idx="321">
                  <c:v>-1609.9</c:v>
                </c:pt>
                <c:pt idx="322">
                  <c:v>-1613.9</c:v>
                </c:pt>
                <c:pt idx="323">
                  <c:v>-1618.9</c:v>
                </c:pt>
                <c:pt idx="324">
                  <c:v>-1616.49</c:v>
                </c:pt>
                <c:pt idx="325">
                  <c:v>-1626.9</c:v>
                </c:pt>
                <c:pt idx="326">
                  <c:v>-1625.49</c:v>
                </c:pt>
                <c:pt idx="327">
                  <c:v>-1629.49</c:v>
                </c:pt>
                <c:pt idx="328">
                  <c:v>-1638.49</c:v>
                </c:pt>
                <c:pt idx="329">
                  <c:v>-1642.49</c:v>
                </c:pt>
                <c:pt idx="330">
                  <c:v>-1651.49</c:v>
                </c:pt>
                <c:pt idx="331">
                  <c:v>-1649.08</c:v>
                </c:pt>
                <c:pt idx="332">
                  <c:v>-1660.49</c:v>
                </c:pt>
                <c:pt idx="333">
                  <c:v>-1669.49</c:v>
                </c:pt>
                <c:pt idx="334">
                  <c:v>-1667.08</c:v>
                </c:pt>
                <c:pt idx="335">
                  <c:v>-1683.9</c:v>
                </c:pt>
                <c:pt idx="336">
                  <c:v>-1676.08</c:v>
                </c:pt>
                <c:pt idx="337">
                  <c:v>-1686.49</c:v>
                </c:pt>
                <c:pt idx="338">
                  <c:v>-1684.08</c:v>
                </c:pt>
                <c:pt idx="339">
                  <c:v>-1700.9</c:v>
                </c:pt>
                <c:pt idx="340">
                  <c:v>-1699.49</c:v>
                </c:pt>
                <c:pt idx="341">
                  <c:v>-1709.9</c:v>
                </c:pt>
                <c:pt idx="342">
                  <c:v>-1718.9</c:v>
                </c:pt>
                <c:pt idx="343">
                  <c:v>-1734.29</c:v>
                </c:pt>
                <c:pt idx="344">
                  <c:v>-1725.49</c:v>
                </c:pt>
                <c:pt idx="345">
                  <c:v>-1736.9</c:v>
                </c:pt>
                <c:pt idx="346">
                  <c:v>-1734.49</c:v>
                </c:pt>
                <c:pt idx="347">
                  <c:v>-1749.9</c:v>
                </c:pt>
                <c:pt idx="348">
                  <c:v>-1753.9</c:v>
                </c:pt>
                <c:pt idx="349">
                  <c:v>-1757.9</c:v>
                </c:pt>
                <c:pt idx="350">
                  <c:v>-1762.9</c:v>
                </c:pt>
                <c:pt idx="351">
                  <c:v>-1766.9</c:v>
                </c:pt>
                <c:pt idx="352">
                  <c:v>-1764.49</c:v>
                </c:pt>
                <c:pt idx="353">
                  <c:v>-1782.29</c:v>
                </c:pt>
                <c:pt idx="354">
                  <c:v>-1773.49</c:v>
                </c:pt>
                <c:pt idx="355">
                  <c:v>-1783.9</c:v>
                </c:pt>
                <c:pt idx="356">
                  <c:v>-1680.02</c:v>
                </c:pt>
                <c:pt idx="357">
                  <c:v>-1654.28</c:v>
                </c:pt>
                <c:pt idx="358">
                  <c:v>-1628.36</c:v>
                </c:pt>
                <c:pt idx="359">
                  <c:v>-1548</c:v>
                </c:pt>
                <c:pt idx="360">
                  <c:v>-1508.05</c:v>
                </c:pt>
                <c:pt idx="361">
                  <c:v>-1454.22</c:v>
                </c:pt>
                <c:pt idx="362">
                  <c:v>-1406.73</c:v>
                </c:pt>
                <c:pt idx="363">
                  <c:v>-1302.6600000000001</c:v>
                </c:pt>
                <c:pt idx="364">
                  <c:v>-1252.98</c:v>
                </c:pt>
                <c:pt idx="365">
                  <c:v>-1209.96</c:v>
                </c:pt>
                <c:pt idx="366">
                  <c:v>-1152.54</c:v>
                </c:pt>
                <c:pt idx="367">
                  <c:v>-1102.79</c:v>
                </c:pt>
                <c:pt idx="368">
                  <c:v>-1057.8599999999999</c:v>
                </c:pt>
                <c:pt idx="369">
                  <c:v>-999.3</c:v>
                </c:pt>
                <c:pt idx="370">
                  <c:v>-947.57</c:v>
                </c:pt>
                <c:pt idx="371">
                  <c:v>-887.25</c:v>
                </c:pt>
                <c:pt idx="372">
                  <c:v>-788.53</c:v>
                </c:pt>
                <c:pt idx="373">
                  <c:v>-557.22</c:v>
                </c:pt>
                <c:pt idx="374">
                  <c:v>-502.17</c:v>
                </c:pt>
                <c:pt idx="375">
                  <c:v>-460.98</c:v>
                </c:pt>
                <c:pt idx="376">
                  <c:v>-397.95</c:v>
                </c:pt>
                <c:pt idx="377">
                  <c:v>-163.19999999999999</c:v>
                </c:pt>
                <c:pt idx="378">
                  <c:v>-98.97</c:v>
                </c:pt>
                <c:pt idx="379">
                  <c:v>-40.25</c:v>
                </c:pt>
                <c:pt idx="380">
                  <c:v>17.64</c:v>
                </c:pt>
                <c:pt idx="381">
                  <c:v>133.88</c:v>
                </c:pt>
                <c:pt idx="382">
                  <c:v>201.01</c:v>
                </c:pt>
                <c:pt idx="383">
                  <c:v>268.3</c:v>
                </c:pt>
                <c:pt idx="384">
                  <c:v>378.76</c:v>
                </c:pt>
                <c:pt idx="385">
                  <c:v>696.27</c:v>
                </c:pt>
                <c:pt idx="386">
                  <c:v>728.27</c:v>
                </c:pt>
                <c:pt idx="387">
                  <c:v>764.7</c:v>
                </c:pt>
                <c:pt idx="388">
                  <c:v>802.46</c:v>
                </c:pt>
                <c:pt idx="389">
                  <c:v>829.55</c:v>
                </c:pt>
                <c:pt idx="390">
                  <c:v>866.27</c:v>
                </c:pt>
                <c:pt idx="391">
                  <c:v>897.71</c:v>
                </c:pt>
                <c:pt idx="392">
                  <c:v>931.21</c:v>
                </c:pt>
                <c:pt idx="393">
                  <c:v>995.28</c:v>
                </c:pt>
                <c:pt idx="394">
                  <c:v>1027.06</c:v>
                </c:pt>
                <c:pt idx="395">
                  <c:v>1059.68</c:v>
                </c:pt>
                <c:pt idx="396">
                  <c:v>1122.43</c:v>
                </c:pt>
                <c:pt idx="397">
                  <c:v>1189.9100000000001</c:v>
                </c:pt>
                <c:pt idx="398">
                  <c:v>1219.48</c:v>
                </c:pt>
                <c:pt idx="399">
                  <c:v>1251.19</c:v>
                </c:pt>
                <c:pt idx="400">
                  <c:v>1282.8699999999999</c:v>
                </c:pt>
                <c:pt idx="401">
                  <c:v>1310.81</c:v>
                </c:pt>
                <c:pt idx="402">
                  <c:v>1343.02</c:v>
                </c:pt>
                <c:pt idx="403">
                  <c:v>1378.19</c:v>
                </c:pt>
                <c:pt idx="404">
                  <c:v>1414.29</c:v>
                </c:pt>
                <c:pt idx="405">
                  <c:v>1441.37</c:v>
                </c:pt>
                <c:pt idx="406">
                  <c:v>1469.03</c:v>
                </c:pt>
                <c:pt idx="407">
                  <c:v>1504.51</c:v>
                </c:pt>
                <c:pt idx="408">
                  <c:v>1532.46</c:v>
                </c:pt>
                <c:pt idx="409">
                  <c:v>1595.72</c:v>
                </c:pt>
                <c:pt idx="410">
                  <c:v>2240.2399999999998</c:v>
                </c:pt>
                <c:pt idx="411">
                  <c:v>2310.19</c:v>
                </c:pt>
                <c:pt idx="412">
                  <c:v>2371.2800000000002</c:v>
                </c:pt>
                <c:pt idx="413">
                  <c:v>2433.16</c:v>
                </c:pt>
                <c:pt idx="414">
                  <c:v>2502.39</c:v>
                </c:pt>
                <c:pt idx="415">
                  <c:v>2563.8000000000002</c:v>
                </c:pt>
                <c:pt idx="416">
                  <c:v>2162.1799999999998</c:v>
                </c:pt>
                <c:pt idx="417">
                  <c:v>2211.35</c:v>
                </c:pt>
                <c:pt idx="418">
                  <c:v>2255.98</c:v>
                </c:pt>
                <c:pt idx="419">
                  <c:v>2299.42</c:v>
                </c:pt>
                <c:pt idx="420">
                  <c:v>2324.48</c:v>
                </c:pt>
                <c:pt idx="421">
                  <c:v>2373.1</c:v>
                </c:pt>
                <c:pt idx="422">
                  <c:v>2411.17</c:v>
                </c:pt>
                <c:pt idx="423">
                  <c:v>2442.63</c:v>
                </c:pt>
                <c:pt idx="424">
                  <c:v>2489.9699999999998</c:v>
                </c:pt>
                <c:pt idx="425">
                  <c:v>2533.04</c:v>
                </c:pt>
                <c:pt idx="426">
                  <c:v>2562.36</c:v>
                </c:pt>
                <c:pt idx="427">
                  <c:v>2599.75</c:v>
                </c:pt>
                <c:pt idx="428">
                  <c:v>2646.7</c:v>
                </c:pt>
                <c:pt idx="429">
                  <c:v>2688.62</c:v>
                </c:pt>
                <c:pt idx="430">
                  <c:v>2730.07</c:v>
                </c:pt>
                <c:pt idx="431">
                  <c:v>2771.26</c:v>
                </c:pt>
                <c:pt idx="432">
                  <c:v>3607.37</c:v>
                </c:pt>
                <c:pt idx="433">
                  <c:v>3643.61</c:v>
                </c:pt>
                <c:pt idx="434">
                  <c:v>3652.44</c:v>
                </c:pt>
                <c:pt idx="435">
                  <c:v>3633.93</c:v>
                </c:pt>
                <c:pt idx="436">
                  <c:v>3594.76</c:v>
                </c:pt>
                <c:pt idx="437">
                  <c:v>3624.23</c:v>
                </c:pt>
                <c:pt idx="438">
                  <c:v>3639.93</c:v>
                </c:pt>
                <c:pt idx="439">
                  <c:v>3641.93</c:v>
                </c:pt>
                <c:pt idx="440">
                  <c:v>3616.51</c:v>
                </c:pt>
                <c:pt idx="441">
                  <c:v>3632.23</c:v>
                </c:pt>
                <c:pt idx="442">
                  <c:v>3689.89</c:v>
                </c:pt>
                <c:pt idx="443">
                  <c:v>3748.16</c:v>
                </c:pt>
                <c:pt idx="444">
                  <c:v>3869.12</c:v>
                </c:pt>
                <c:pt idx="445">
                  <c:v>3982.66</c:v>
                </c:pt>
                <c:pt idx="446">
                  <c:v>4032.29</c:v>
                </c:pt>
                <c:pt idx="447">
                  <c:v>4088.02</c:v>
                </c:pt>
                <c:pt idx="448">
                  <c:v>4136.92</c:v>
                </c:pt>
                <c:pt idx="449">
                  <c:v>4151.6899999999996</c:v>
                </c:pt>
                <c:pt idx="450">
                  <c:v>4122.72</c:v>
                </c:pt>
                <c:pt idx="451">
                  <c:v>4118.3100000000004</c:v>
                </c:pt>
                <c:pt idx="452">
                  <c:v>4120.3100000000004</c:v>
                </c:pt>
                <c:pt idx="453">
                  <c:v>4123.3100000000004</c:v>
                </c:pt>
                <c:pt idx="454">
                  <c:v>4139.13</c:v>
                </c:pt>
                <c:pt idx="455">
                  <c:v>4181.42</c:v>
                </c:pt>
                <c:pt idx="456">
                  <c:v>4309.96</c:v>
                </c:pt>
                <c:pt idx="457">
                  <c:v>4345.97</c:v>
                </c:pt>
                <c:pt idx="458">
                  <c:v>4399.2</c:v>
                </c:pt>
                <c:pt idx="459">
                  <c:v>4483.1400000000003</c:v>
                </c:pt>
                <c:pt idx="460">
                  <c:v>4498.17</c:v>
                </c:pt>
                <c:pt idx="461">
                  <c:v>4489.1400000000003</c:v>
                </c:pt>
                <c:pt idx="462">
                  <c:v>4486.12</c:v>
                </c:pt>
                <c:pt idx="463">
                  <c:v>4477.04</c:v>
                </c:pt>
                <c:pt idx="464">
                  <c:v>4486.08</c:v>
                </c:pt>
                <c:pt idx="465">
                  <c:v>4507.16</c:v>
                </c:pt>
                <c:pt idx="466">
                  <c:v>4594.68</c:v>
                </c:pt>
                <c:pt idx="467">
                  <c:v>4652.5600000000004</c:v>
                </c:pt>
                <c:pt idx="468">
                  <c:v>4705</c:v>
                </c:pt>
                <c:pt idx="469">
                  <c:v>2189.0700000000002</c:v>
                </c:pt>
                <c:pt idx="470">
                  <c:v>2229.1</c:v>
                </c:pt>
                <c:pt idx="471">
                  <c:v>2210.9</c:v>
                </c:pt>
                <c:pt idx="472">
                  <c:v>2227.64</c:v>
                </c:pt>
                <c:pt idx="473">
                  <c:v>2240.35</c:v>
                </c:pt>
                <c:pt idx="474">
                  <c:v>2226.46</c:v>
                </c:pt>
                <c:pt idx="475">
                  <c:v>2231.88</c:v>
                </c:pt>
                <c:pt idx="476">
                  <c:v>2222.38</c:v>
                </c:pt>
                <c:pt idx="477">
                  <c:v>2226.38</c:v>
                </c:pt>
                <c:pt idx="478">
                  <c:v>2227.9699999999998</c:v>
                </c:pt>
                <c:pt idx="479">
                  <c:v>2220.14</c:v>
                </c:pt>
                <c:pt idx="480">
                  <c:v>2222.75</c:v>
                </c:pt>
                <c:pt idx="481">
                  <c:v>2225.75</c:v>
                </c:pt>
                <c:pt idx="482">
                  <c:v>2214.8000000000002</c:v>
                </c:pt>
                <c:pt idx="483">
                  <c:v>2218.8000000000002</c:v>
                </c:pt>
                <c:pt idx="484">
                  <c:v>2222.8000000000002</c:v>
                </c:pt>
                <c:pt idx="485">
                  <c:v>2209.7600000000002</c:v>
                </c:pt>
                <c:pt idx="486">
                  <c:v>2215.11</c:v>
                </c:pt>
                <c:pt idx="487">
                  <c:v>2219.11</c:v>
                </c:pt>
                <c:pt idx="488">
                  <c:v>2206.83</c:v>
                </c:pt>
                <c:pt idx="489">
                  <c:v>2211.16</c:v>
                </c:pt>
                <c:pt idx="490">
                  <c:v>2212.5</c:v>
                </c:pt>
                <c:pt idx="491">
                  <c:v>2217.83</c:v>
                </c:pt>
                <c:pt idx="492">
                  <c:v>2205.58</c:v>
                </c:pt>
                <c:pt idx="493">
                  <c:v>2210.89</c:v>
                </c:pt>
                <c:pt idx="494">
                  <c:v>2213.89</c:v>
                </c:pt>
                <c:pt idx="495">
                  <c:v>2205.25</c:v>
                </c:pt>
                <c:pt idx="496">
                  <c:v>2206.96</c:v>
                </c:pt>
                <c:pt idx="497">
                  <c:v>2210.96</c:v>
                </c:pt>
                <c:pt idx="498">
                  <c:v>2201.7600000000002</c:v>
                </c:pt>
                <c:pt idx="499">
                  <c:v>2204.7600000000002</c:v>
                </c:pt>
                <c:pt idx="500">
                  <c:v>2207.4899999999998</c:v>
                </c:pt>
                <c:pt idx="501">
                  <c:v>2202.56</c:v>
                </c:pt>
                <c:pt idx="502">
                  <c:v>2205.56</c:v>
                </c:pt>
                <c:pt idx="503">
                  <c:v>2194.39</c:v>
                </c:pt>
                <c:pt idx="504">
                  <c:v>2198.39</c:v>
                </c:pt>
                <c:pt idx="505">
                  <c:v>2201.39</c:v>
                </c:pt>
                <c:pt idx="506">
                  <c:v>2205.39</c:v>
                </c:pt>
                <c:pt idx="507">
                  <c:v>2195.21</c:v>
                </c:pt>
                <c:pt idx="508">
                  <c:v>2199.21</c:v>
                </c:pt>
                <c:pt idx="509">
                  <c:v>2202.21</c:v>
                </c:pt>
                <c:pt idx="510">
                  <c:v>2191.83</c:v>
                </c:pt>
                <c:pt idx="511">
                  <c:v>2196.0300000000002</c:v>
                </c:pt>
                <c:pt idx="512">
                  <c:v>2198.83</c:v>
                </c:pt>
                <c:pt idx="513">
                  <c:v>2189.39</c:v>
                </c:pt>
                <c:pt idx="514">
                  <c:v>2193.39</c:v>
                </c:pt>
                <c:pt idx="515">
                  <c:v>2197.39</c:v>
                </c:pt>
                <c:pt idx="516">
                  <c:v>2198.75</c:v>
                </c:pt>
                <c:pt idx="517">
                  <c:v>2217.27</c:v>
                </c:pt>
                <c:pt idx="518">
                  <c:v>2231</c:v>
                </c:pt>
                <c:pt idx="519">
                  <c:v>2248.4</c:v>
                </c:pt>
                <c:pt idx="520">
                  <c:v>2261.54</c:v>
                </c:pt>
                <c:pt idx="521">
                  <c:v>2249.36</c:v>
                </c:pt>
                <c:pt idx="522">
                  <c:v>2263.1</c:v>
                </c:pt>
                <c:pt idx="523">
                  <c:v>2277.69</c:v>
                </c:pt>
                <c:pt idx="524">
                  <c:v>2266.11</c:v>
                </c:pt>
                <c:pt idx="525">
                  <c:v>2279.3200000000002</c:v>
                </c:pt>
                <c:pt idx="526">
                  <c:v>2322.5</c:v>
                </c:pt>
                <c:pt idx="527">
                  <c:v>2325.73</c:v>
                </c:pt>
                <c:pt idx="528">
                  <c:v>2344.7800000000002</c:v>
                </c:pt>
                <c:pt idx="529">
                  <c:v>2369.67</c:v>
                </c:pt>
                <c:pt idx="530">
                  <c:v>6288.24</c:v>
                </c:pt>
                <c:pt idx="531">
                  <c:v>6321.53</c:v>
                </c:pt>
                <c:pt idx="532">
                  <c:v>6358.14</c:v>
                </c:pt>
                <c:pt idx="533">
                  <c:v>6389.92</c:v>
                </c:pt>
                <c:pt idx="534">
                  <c:v>6418.13</c:v>
                </c:pt>
                <c:pt idx="535">
                  <c:v>6452.31</c:v>
                </c:pt>
                <c:pt idx="536">
                  <c:v>6485.58</c:v>
                </c:pt>
                <c:pt idx="537">
                  <c:v>6514.37</c:v>
                </c:pt>
                <c:pt idx="538">
                  <c:v>6540.96</c:v>
                </c:pt>
                <c:pt idx="539">
                  <c:v>6571.75</c:v>
                </c:pt>
                <c:pt idx="540">
                  <c:v>6596.05</c:v>
                </c:pt>
                <c:pt idx="541">
                  <c:v>6622.98</c:v>
                </c:pt>
                <c:pt idx="542">
                  <c:v>6651.27</c:v>
                </c:pt>
                <c:pt idx="543">
                  <c:v>4272.91</c:v>
                </c:pt>
                <c:pt idx="544">
                  <c:v>4289.0200000000004</c:v>
                </c:pt>
                <c:pt idx="545">
                  <c:v>4272.3100000000004</c:v>
                </c:pt>
                <c:pt idx="546">
                  <c:v>4288.1099999999997</c:v>
                </c:pt>
                <c:pt idx="547">
                  <c:v>4301.96</c:v>
                </c:pt>
                <c:pt idx="548">
                  <c:v>4272.34</c:v>
                </c:pt>
                <c:pt idx="549">
                  <c:v>4288.55</c:v>
                </c:pt>
                <c:pt idx="550">
                  <c:v>4302.04</c:v>
                </c:pt>
                <c:pt idx="551">
                  <c:v>4057.03</c:v>
                </c:pt>
                <c:pt idx="552">
                  <c:v>4071.03</c:v>
                </c:pt>
                <c:pt idx="553">
                  <c:v>4085.55</c:v>
                </c:pt>
                <c:pt idx="554">
                  <c:v>4048.05</c:v>
                </c:pt>
                <c:pt idx="555">
                  <c:v>4059.2</c:v>
                </c:pt>
                <c:pt idx="556">
                  <c:v>4072.05</c:v>
                </c:pt>
                <c:pt idx="557">
                  <c:v>4084.72</c:v>
                </c:pt>
                <c:pt idx="558">
                  <c:v>4100.41</c:v>
                </c:pt>
                <c:pt idx="559">
                  <c:v>4327.92</c:v>
                </c:pt>
                <c:pt idx="560">
                  <c:v>4338.17</c:v>
                </c:pt>
                <c:pt idx="561">
                  <c:v>4321.8900000000003</c:v>
                </c:pt>
                <c:pt idx="562">
                  <c:v>4330.16</c:v>
                </c:pt>
                <c:pt idx="563">
                  <c:v>4339.2700000000004</c:v>
                </c:pt>
                <c:pt idx="564">
                  <c:v>4324.3100000000004</c:v>
                </c:pt>
                <c:pt idx="565">
                  <c:v>4332.24</c:v>
                </c:pt>
                <c:pt idx="566">
                  <c:v>4325.83</c:v>
                </c:pt>
                <c:pt idx="567">
                  <c:v>4331.7</c:v>
                </c:pt>
                <c:pt idx="568">
                  <c:v>4339.54</c:v>
                </c:pt>
                <c:pt idx="569">
                  <c:v>4320.93</c:v>
                </c:pt>
                <c:pt idx="570">
                  <c:v>4326.72</c:v>
                </c:pt>
                <c:pt idx="571">
                  <c:v>4305.1400000000003</c:v>
                </c:pt>
                <c:pt idx="572">
                  <c:v>4309.6400000000003</c:v>
                </c:pt>
                <c:pt idx="573">
                  <c:v>4313.79</c:v>
                </c:pt>
                <c:pt idx="574">
                  <c:v>4302.2</c:v>
                </c:pt>
                <c:pt idx="575">
                  <c:v>4305.67</c:v>
                </c:pt>
                <c:pt idx="576">
                  <c:v>4307.92</c:v>
                </c:pt>
                <c:pt idx="577">
                  <c:v>7064</c:v>
                </c:pt>
                <c:pt idx="578">
                  <c:v>7057.16</c:v>
                </c:pt>
                <c:pt idx="579">
                  <c:v>7045.06</c:v>
                </c:pt>
                <c:pt idx="580">
                  <c:v>7034.18</c:v>
                </c:pt>
                <c:pt idx="581">
                  <c:v>7029.74</c:v>
                </c:pt>
                <c:pt idx="582">
                  <c:v>7017.3</c:v>
                </c:pt>
                <c:pt idx="583">
                  <c:v>7003.94</c:v>
                </c:pt>
                <c:pt idx="584">
                  <c:v>6994.13</c:v>
                </c:pt>
                <c:pt idx="585">
                  <c:v>6981.96</c:v>
                </c:pt>
                <c:pt idx="586">
                  <c:v>6963.22</c:v>
                </c:pt>
                <c:pt idx="587">
                  <c:v>6934.9</c:v>
                </c:pt>
                <c:pt idx="588">
                  <c:v>6921.86</c:v>
                </c:pt>
                <c:pt idx="589">
                  <c:v>6899.44</c:v>
                </c:pt>
                <c:pt idx="590">
                  <c:v>6882.71</c:v>
                </c:pt>
                <c:pt idx="591">
                  <c:v>6867.75</c:v>
                </c:pt>
                <c:pt idx="592">
                  <c:v>6846.16</c:v>
                </c:pt>
                <c:pt idx="593">
                  <c:v>6827.35</c:v>
                </c:pt>
                <c:pt idx="594">
                  <c:v>6806.85</c:v>
                </c:pt>
                <c:pt idx="595">
                  <c:v>6786.66</c:v>
                </c:pt>
                <c:pt idx="596">
                  <c:v>6764.8</c:v>
                </c:pt>
                <c:pt idx="597">
                  <c:v>6742.26</c:v>
                </c:pt>
                <c:pt idx="598">
                  <c:v>6715.98</c:v>
                </c:pt>
                <c:pt idx="599">
                  <c:v>6696.19</c:v>
                </c:pt>
                <c:pt idx="600">
                  <c:v>6638.83</c:v>
                </c:pt>
                <c:pt idx="601">
                  <c:v>4463.87</c:v>
                </c:pt>
                <c:pt idx="602">
                  <c:v>4470.63</c:v>
                </c:pt>
                <c:pt idx="603">
                  <c:v>4430.7</c:v>
                </c:pt>
                <c:pt idx="604">
                  <c:v>4403.38</c:v>
                </c:pt>
                <c:pt idx="605">
                  <c:v>4363.8599999999997</c:v>
                </c:pt>
                <c:pt idx="606">
                  <c:v>4331.05</c:v>
                </c:pt>
                <c:pt idx="607">
                  <c:v>4356.88</c:v>
                </c:pt>
                <c:pt idx="608">
                  <c:v>4352.8500000000004</c:v>
                </c:pt>
                <c:pt idx="609">
                  <c:v>4311.8</c:v>
                </c:pt>
                <c:pt idx="610">
                  <c:v>4286.74</c:v>
                </c:pt>
                <c:pt idx="611">
                  <c:v>4268.57</c:v>
                </c:pt>
                <c:pt idx="612">
                  <c:v>4272.1099999999997</c:v>
                </c:pt>
                <c:pt idx="613">
                  <c:v>4244.6000000000004</c:v>
                </c:pt>
                <c:pt idx="614">
                  <c:v>4218.3900000000003</c:v>
                </c:pt>
                <c:pt idx="615">
                  <c:v>4223.9399999999996</c:v>
                </c:pt>
                <c:pt idx="616">
                  <c:v>4190.7700000000004</c:v>
                </c:pt>
                <c:pt idx="617">
                  <c:v>4180.8500000000004</c:v>
                </c:pt>
                <c:pt idx="618">
                  <c:v>4191.05</c:v>
                </c:pt>
                <c:pt idx="619">
                  <c:v>4204.2299999999996</c:v>
                </c:pt>
                <c:pt idx="620">
                  <c:v>4160.9399999999996</c:v>
                </c:pt>
                <c:pt idx="621">
                  <c:v>4140.78</c:v>
                </c:pt>
                <c:pt idx="622">
                  <c:v>4156.83</c:v>
                </c:pt>
                <c:pt idx="623">
                  <c:v>4180.5</c:v>
                </c:pt>
                <c:pt idx="624">
                  <c:v>4149.78</c:v>
                </c:pt>
                <c:pt idx="625">
                  <c:v>4106.51</c:v>
                </c:pt>
                <c:pt idx="626">
                  <c:v>4113.17</c:v>
                </c:pt>
                <c:pt idx="627">
                  <c:v>4123.1400000000003</c:v>
                </c:pt>
                <c:pt idx="628">
                  <c:v>4094.64</c:v>
                </c:pt>
                <c:pt idx="629">
                  <c:v>4044.44</c:v>
                </c:pt>
                <c:pt idx="630">
                  <c:v>4033.66</c:v>
                </c:pt>
                <c:pt idx="631">
                  <c:v>4056.76</c:v>
                </c:pt>
                <c:pt idx="632">
                  <c:v>4046.35</c:v>
                </c:pt>
                <c:pt idx="633">
                  <c:v>4012.85</c:v>
                </c:pt>
                <c:pt idx="634">
                  <c:v>4028.67</c:v>
                </c:pt>
                <c:pt idx="635">
                  <c:v>4009.51</c:v>
                </c:pt>
                <c:pt idx="636">
                  <c:v>4001.71</c:v>
                </c:pt>
                <c:pt idx="637">
                  <c:v>4013.09</c:v>
                </c:pt>
                <c:pt idx="638">
                  <c:v>4012.3</c:v>
                </c:pt>
                <c:pt idx="639">
                  <c:v>4001.3</c:v>
                </c:pt>
                <c:pt idx="640">
                  <c:v>3963.96</c:v>
                </c:pt>
                <c:pt idx="641">
                  <c:v>3969.8</c:v>
                </c:pt>
                <c:pt idx="642">
                  <c:v>3994.85</c:v>
                </c:pt>
                <c:pt idx="643">
                  <c:v>3996.03</c:v>
                </c:pt>
                <c:pt idx="644">
                  <c:v>3987.72</c:v>
                </c:pt>
                <c:pt idx="645">
                  <c:v>5731.9</c:v>
                </c:pt>
              </c:numCache>
            </c:numRef>
          </c:xVal>
          <c:yVal>
            <c:numRef>
              <c:f>Data!$T$1:$T$646</c:f>
              <c:numCache>
                <c:formatCode>General</c:formatCode>
                <c:ptCount val="646"/>
                <c:pt idx="6">
                  <c:v>4125.74</c:v>
                </c:pt>
                <c:pt idx="7">
                  <c:v>4125.74</c:v>
                </c:pt>
                <c:pt idx="8">
                  <c:v>4125.74</c:v>
                </c:pt>
                <c:pt idx="9">
                  <c:v>4116.16</c:v>
                </c:pt>
                <c:pt idx="10">
                  <c:v>4121.57</c:v>
                </c:pt>
                <c:pt idx="11">
                  <c:v>4184.57</c:v>
                </c:pt>
                <c:pt idx="12">
                  <c:v>4117.92</c:v>
                </c:pt>
                <c:pt idx="13">
                  <c:v>4117.92</c:v>
                </c:pt>
                <c:pt idx="14">
                  <c:v>4117.92</c:v>
                </c:pt>
                <c:pt idx="15">
                  <c:v>4114.63</c:v>
                </c:pt>
                <c:pt idx="16">
                  <c:v>4114.63</c:v>
                </c:pt>
                <c:pt idx="17">
                  <c:v>4114.63</c:v>
                </c:pt>
                <c:pt idx="18">
                  <c:v>4111.33</c:v>
                </c:pt>
                <c:pt idx="19">
                  <c:v>4173.29</c:v>
                </c:pt>
                <c:pt idx="20">
                  <c:v>4111.33</c:v>
                </c:pt>
                <c:pt idx="21">
                  <c:v>4106</c:v>
                </c:pt>
                <c:pt idx="22">
                  <c:v>4102.3900000000003</c:v>
                </c:pt>
                <c:pt idx="23">
                  <c:v>4102.3900000000003</c:v>
                </c:pt>
                <c:pt idx="24">
                  <c:v>4102.3900000000003</c:v>
                </c:pt>
                <c:pt idx="25">
                  <c:v>4093.68</c:v>
                </c:pt>
                <c:pt idx="26">
                  <c:v>4093.68</c:v>
                </c:pt>
                <c:pt idx="27">
                  <c:v>4098.9399999999996</c:v>
                </c:pt>
                <c:pt idx="28">
                  <c:v>4161.63</c:v>
                </c:pt>
                <c:pt idx="29">
                  <c:v>4100.7299999999996</c:v>
                </c:pt>
                <c:pt idx="30">
                  <c:v>4100.7299999999996</c:v>
                </c:pt>
                <c:pt idx="31">
                  <c:v>4097.43</c:v>
                </c:pt>
                <c:pt idx="32">
                  <c:v>4097.43</c:v>
                </c:pt>
                <c:pt idx="33">
                  <c:v>4097.43</c:v>
                </c:pt>
                <c:pt idx="34">
                  <c:v>4093.96</c:v>
                </c:pt>
                <c:pt idx="35">
                  <c:v>4093.96</c:v>
                </c:pt>
                <c:pt idx="36">
                  <c:v>4093.96</c:v>
                </c:pt>
                <c:pt idx="37">
                  <c:v>4093.96</c:v>
                </c:pt>
                <c:pt idx="38">
                  <c:v>4090.66</c:v>
                </c:pt>
                <c:pt idx="39">
                  <c:v>4090.66</c:v>
                </c:pt>
                <c:pt idx="40">
                  <c:v>4090.66</c:v>
                </c:pt>
                <c:pt idx="41">
                  <c:v>4087.36</c:v>
                </c:pt>
                <c:pt idx="42">
                  <c:v>4087.36</c:v>
                </c:pt>
                <c:pt idx="43">
                  <c:v>4084.06</c:v>
                </c:pt>
                <c:pt idx="44">
                  <c:v>4084.06</c:v>
                </c:pt>
                <c:pt idx="45">
                  <c:v>4080.94</c:v>
                </c:pt>
                <c:pt idx="46">
                  <c:v>4080.94</c:v>
                </c:pt>
                <c:pt idx="47">
                  <c:v>4080.94</c:v>
                </c:pt>
                <c:pt idx="48">
                  <c:v>4077.46</c:v>
                </c:pt>
                <c:pt idx="49">
                  <c:v>4141.0200000000004</c:v>
                </c:pt>
                <c:pt idx="50">
                  <c:v>4132.95</c:v>
                </c:pt>
                <c:pt idx="51">
                  <c:v>4132.95</c:v>
                </c:pt>
                <c:pt idx="52">
                  <c:v>4074.69</c:v>
                </c:pt>
                <c:pt idx="53">
                  <c:v>4129.7</c:v>
                </c:pt>
                <c:pt idx="54">
                  <c:v>4071.73</c:v>
                </c:pt>
                <c:pt idx="55">
                  <c:v>4068.61</c:v>
                </c:pt>
                <c:pt idx="56">
                  <c:v>4068.61</c:v>
                </c:pt>
                <c:pt idx="57">
                  <c:v>4065.31</c:v>
                </c:pt>
                <c:pt idx="58">
                  <c:v>4065.31</c:v>
                </c:pt>
                <c:pt idx="59">
                  <c:v>4065.31</c:v>
                </c:pt>
                <c:pt idx="60">
                  <c:v>4061.84</c:v>
                </c:pt>
                <c:pt idx="61">
                  <c:v>4061.84</c:v>
                </c:pt>
                <c:pt idx="62">
                  <c:v>4061.84</c:v>
                </c:pt>
                <c:pt idx="63">
                  <c:v>4058.71</c:v>
                </c:pt>
                <c:pt idx="64">
                  <c:v>4058.71</c:v>
                </c:pt>
                <c:pt idx="65">
                  <c:v>4055.76</c:v>
                </c:pt>
                <c:pt idx="66">
                  <c:v>4052.63</c:v>
                </c:pt>
                <c:pt idx="67">
                  <c:v>4052.63</c:v>
                </c:pt>
                <c:pt idx="68">
                  <c:v>4052.63</c:v>
                </c:pt>
                <c:pt idx="69">
                  <c:v>4049.33</c:v>
                </c:pt>
                <c:pt idx="70">
                  <c:v>4049.33</c:v>
                </c:pt>
                <c:pt idx="71">
                  <c:v>4049.33</c:v>
                </c:pt>
                <c:pt idx="72">
                  <c:v>4048.99</c:v>
                </c:pt>
                <c:pt idx="73">
                  <c:v>4048.99</c:v>
                </c:pt>
                <c:pt idx="74">
                  <c:v>4048.99</c:v>
                </c:pt>
                <c:pt idx="75">
                  <c:v>4048.99</c:v>
                </c:pt>
                <c:pt idx="76">
                  <c:v>4046.56</c:v>
                </c:pt>
                <c:pt idx="77">
                  <c:v>4046.56</c:v>
                </c:pt>
                <c:pt idx="78">
                  <c:v>4042.73</c:v>
                </c:pt>
                <c:pt idx="79">
                  <c:v>4042.73</c:v>
                </c:pt>
                <c:pt idx="80">
                  <c:v>4093.38</c:v>
                </c:pt>
                <c:pt idx="81">
                  <c:v>4038.74</c:v>
                </c:pt>
                <c:pt idx="82">
                  <c:v>4087.26</c:v>
                </c:pt>
                <c:pt idx="83">
                  <c:v>4033.18</c:v>
                </c:pt>
                <c:pt idx="84">
                  <c:v>4033.18</c:v>
                </c:pt>
                <c:pt idx="85">
                  <c:v>4028.32</c:v>
                </c:pt>
                <c:pt idx="86">
                  <c:v>4028.32</c:v>
                </c:pt>
                <c:pt idx="87">
                  <c:v>4028.32</c:v>
                </c:pt>
                <c:pt idx="88">
                  <c:v>4028.32</c:v>
                </c:pt>
                <c:pt idx="89">
                  <c:v>4023.81</c:v>
                </c:pt>
                <c:pt idx="90">
                  <c:v>4076.93</c:v>
                </c:pt>
                <c:pt idx="91">
                  <c:v>4023.81</c:v>
                </c:pt>
                <c:pt idx="92">
                  <c:v>4072.73</c:v>
                </c:pt>
                <c:pt idx="93">
                  <c:v>4019.99</c:v>
                </c:pt>
                <c:pt idx="94">
                  <c:v>4072.73</c:v>
                </c:pt>
                <c:pt idx="95">
                  <c:v>4016.51</c:v>
                </c:pt>
                <c:pt idx="96">
                  <c:v>4068.9</c:v>
                </c:pt>
                <c:pt idx="97">
                  <c:v>4065.27</c:v>
                </c:pt>
                <c:pt idx="98">
                  <c:v>4065.27</c:v>
                </c:pt>
                <c:pt idx="99">
                  <c:v>4065.27</c:v>
                </c:pt>
                <c:pt idx="100">
                  <c:v>4066.07</c:v>
                </c:pt>
                <c:pt idx="101">
                  <c:v>4061.64</c:v>
                </c:pt>
                <c:pt idx="102">
                  <c:v>4066.07</c:v>
                </c:pt>
                <c:pt idx="103">
                  <c:v>4063.41</c:v>
                </c:pt>
                <c:pt idx="104">
                  <c:v>4063.41</c:v>
                </c:pt>
                <c:pt idx="105">
                  <c:v>4059.01</c:v>
                </c:pt>
                <c:pt idx="106">
                  <c:v>4059.75</c:v>
                </c:pt>
                <c:pt idx="107">
                  <c:v>4059.75</c:v>
                </c:pt>
                <c:pt idx="108">
                  <c:v>4055.37</c:v>
                </c:pt>
                <c:pt idx="109">
                  <c:v>4055.89</c:v>
                </c:pt>
                <c:pt idx="110">
                  <c:v>4055.89</c:v>
                </c:pt>
                <c:pt idx="111">
                  <c:v>4055.89</c:v>
                </c:pt>
                <c:pt idx="112">
                  <c:v>4047.92</c:v>
                </c:pt>
                <c:pt idx="113">
                  <c:v>4052.23</c:v>
                </c:pt>
                <c:pt idx="114">
                  <c:v>4048.38</c:v>
                </c:pt>
                <c:pt idx="115">
                  <c:v>4044.09</c:v>
                </c:pt>
                <c:pt idx="116">
                  <c:v>4048.38</c:v>
                </c:pt>
                <c:pt idx="117">
                  <c:v>4044.09</c:v>
                </c:pt>
                <c:pt idx="118">
                  <c:v>4044.72</c:v>
                </c:pt>
                <c:pt idx="119">
                  <c:v>4040.46</c:v>
                </c:pt>
                <c:pt idx="120">
                  <c:v>4044.72</c:v>
                </c:pt>
                <c:pt idx="121">
                  <c:v>4036.83</c:v>
                </c:pt>
                <c:pt idx="122">
                  <c:v>4041.06</c:v>
                </c:pt>
                <c:pt idx="123">
                  <c:v>4036.83</c:v>
                </c:pt>
                <c:pt idx="124">
                  <c:v>4037.2</c:v>
                </c:pt>
                <c:pt idx="125">
                  <c:v>4037.2</c:v>
                </c:pt>
                <c:pt idx="126">
                  <c:v>4033.01</c:v>
                </c:pt>
                <c:pt idx="127">
                  <c:v>4033.54</c:v>
                </c:pt>
                <c:pt idx="128">
                  <c:v>4033.54</c:v>
                </c:pt>
                <c:pt idx="129">
                  <c:v>4037.71</c:v>
                </c:pt>
                <c:pt idx="130">
                  <c:v>4029.88</c:v>
                </c:pt>
                <c:pt idx="131">
                  <c:v>4034.02</c:v>
                </c:pt>
                <c:pt idx="132">
                  <c:v>4034.02</c:v>
                </c:pt>
                <c:pt idx="133">
                  <c:v>4026.22</c:v>
                </c:pt>
                <c:pt idx="134">
                  <c:v>4030.33</c:v>
                </c:pt>
                <c:pt idx="135">
                  <c:v>4030.33</c:v>
                </c:pt>
                <c:pt idx="136">
                  <c:v>4026.44</c:v>
                </c:pt>
                <c:pt idx="137">
                  <c:v>4026.44</c:v>
                </c:pt>
                <c:pt idx="138">
                  <c:v>4030.52</c:v>
                </c:pt>
                <c:pt idx="139">
                  <c:v>4022.95</c:v>
                </c:pt>
                <c:pt idx="140">
                  <c:v>4022.95</c:v>
                </c:pt>
                <c:pt idx="141">
                  <c:v>4019.84</c:v>
                </c:pt>
                <c:pt idx="142">
                  <c:v>4019.84</c:v>
                </c:pt>
                <c:pt idx="143">
                  <c:v>4020.74</c:v>
                </c:pt>
                <c:pt idx="144">
                  <c:v>4016.73</c:v>
                </c:pt>
                <c:pt idx="145">
                  <c:v>4020.74</c:v>
                </c:pt>
                <c:pt idx="146">
                  <c:v>4017.8</c:v>
                </c:pt>
                <c:pt idx="147">
                  <c:v>4017.8</c:v>
                </c:pt>
                <c:pt idx="148">
                  <c:v>4017.8</c:v>
                </c:pt>
                <c:pt idx="149">
                  <c:v>4018</c:v>
                </c:pt>
                <c:pt idx="150">
                  <c:v>4018</c:v>
                </c:pt>
                <c:pt idx="151">
                  <c:v>4018</c:v>
                </c:pt>
                <c:pt idx="152">
                  <c:v>4015.45</c:v>
                </c:pt>
                <c:pt idx="153">
                  <c:v>4015.45</c:v>
                </c:pt>
                <c:pt idx="154">
                  <c:v>4015.45</c:v>
                </c:pt>
                <c:pt idx="155">
                  <c:v>4012.91</c:v>
                </c:pt>
                <c:pt idx="156">
                  <c:v>4012.91</c:v>
                </c:pt>
                <c:pt idx="157">
                  <c:v>4013.91</c:v>
                </c:pt>
                <c:pt idx="158">
                  <c:v>4511.1499999999996</c:v>
                </c:pt>
                <c:pt idx="159">
                  <c:v>4503.3999999999996</c:v>
                </c:pt>
                <c:pt idx="160">
                  <c:v>4511.1499999999996</c:v>
                </c:pt>
                <c:pt idx="161">
                  <c:v>4503.3999999999996</c:v>
                </c:pt>
                <c:pt idx="162">
                  <c:v>4511.1499999999996</c:v>
                </c:pt>
                <c:pt idx="163">
                  <c:v>4503.3999999999996</c:v>
                </c:pt>
                <c:pt idx="164">
                  <c:v>4518.91</c:v>
                </c:pt>
                <c:pt idx="165">
                  <c:v>4503.3999999999996</c:v>
                </c:pt>
                <c:pt idx="166">
                  <c:v>4511.1499999999996</c:v>
                </c:pt>
                <c:pt idx="167">
                  <c:v>4503.3999999999996</c:v>
                </c:pt>
                <c:pt idx="168">
                  <c:v>3987.69</c:v>
                </c:pt>
                <c:pt idx="169">
                  <c:v>3987.69</c:v>
                </c:pt>
                <c:pt idx="170">
                  <c:v>3983.95</c:v>
                </c:pt>
                <c:pt idx="171">
                  <c:v>3983.95</c:v>
                </c:pt>
                <c:pt idx="172">
                  <c:v>3980.45</c:v>
                </c:pt>
                <c:pt idx="173">
                  <c:v>3976.76</c:v>
                </c:pt>
                <c:pt idx="174">
                  <c:v>3976.73</c:v>
                </c:pt>
                <c:pt idx="175">
                  <c:v>3973.07</c:v>
                </c:pt>
                <c:pt idx="176">
                  <c:v>3976.73</c:v>
                </c:pt>
                <c:pt idx="177">
                  <c:v>3966.52</c:v>
                </c:pt>
                <c:pt idx="178">
                  <c:v>3970.16</c:v>
                </c:pt>
                <c:pt idx="179">
                  <c:v>3970.16</c:v>
                </c:pt>
                <c:pt idx="180">
                  <c:v>3970.08</c:v>
                </c:pt>
                <c:pt idx="181">
                  <c:v>3966.47</c:v>
                </c:pt>
                <c:pt idx="182">
                  <c:v>3966.47</c:v>
                </c:pt>
                <c:pt idx="183">
                  <c:v>3962.78</c:v>
                </c:pt>
                <c:pt idx="184">
                  <c:v>3962.78</c:v>
                </c:pt>
                <c:pt idx="185">
                  <c:v>3962.78</c:v>
                </c:pt>
                <c:pt idx="186">
                  <c:v>3962.64</c:v>
                </c:pt>
                <c:pt idx="187">
                  <c:v>3966.19</c:v>
                </c:pt>
                <c:pt idx="188">
                  <c:v>3962.25</c:v>
                </c:pt>
                <c:pt idx="189">
                  <c:v>3958.73</c:v>
                </c:pt>
                <c:pt idx="190">
                  <c:v>3959.73</c:v>
                </c:pt>
                <c:pt idx="191">
                  <c:v>3956.01</c:v>
                </c:pt>
                <c:pt idx="192">
                  <c:v>3956.01</c:v>
                </c:pt>
                <c:pt idx="193">
                  <c:v>3956.01</c:v>
                </c:pt>
                <c:pt idx="194">
                  <c:v>3955.75</c:v>
                </c:pt>
                <c:pt idx="195">
                  <c:v>3952.6</c:v>
                </c:pt>
                <c:pt idx="196">
                  <c:v>3949.16</c:v>
                </c:pt>
                <c:pt idx="197">
                  <c:v>3949.94</c:v>
                </c:pt>
                <c:pt idx="198">
                  <c:v>3953.39</c:v>
                </c:pt>
                <c:pt idx="199">
                  <c:v>3942.61</c:v>
                </c:pt>
                <c:pt idx="200">
                  <c:v>3946.03</c:v>
                </c:pt>
                <c:pt idx="201">
                  <c:v>3940.35</c:v>
                </c:pt>
                <c:pt idx="202">
                  <c:v>3940.35</c:v>
                </c:pt>
                <c:pt idx="203">
                  <c:v>3931.16</c:v>
                </c:pt>
                <c:pt idx="204">
                  <c:v>3927.86</c:v>
                </c:pt>
                <c:pt idx="205">
                  <c:v>3927.05</c:v>
                </c:pt>
                <c:pt idx="206">
                  <c:v>3923.78</c:v>
                </c:pt>
                <c:pt idx="207">
                  <c:v>3920.28</c:v>
                </c:pt>
                <c:pt idx="208">
                  <c:v>3920.28</c:v>
                </c:pt>
                <c:pt idx="209">
                  <c:v>3919.22</c:v>
                </c:pt>
                <c:pt idx="210">
                  <c:v>3916.01</c:v>
                </c:pt>
                <c:pt idx="211">
                  <c:v>3919.22</c:v>
                </c:pt>
                <c:pt idx="212">
                  <c:v>3912.13</c:v>
                </c:pt>
                <c:pt idx="213">
                  <c:v>3915.31</c:v>
                </c:pt>
                <c:pt idx="214">
                  <c:v>3912.13</c:v>
                </c:pt>
                <c:pt idx="215">
                  <c:v>3906.29</c:v>
                </c:pt>
                <c:pt idx="216">
                  <c:v>3906.29</c:v>
                </c:pt>
                <c:pt idx="217">
                  <c:v>3905.75</c:v>
                </c:pt>
                <c:pt idx="218">
                  <c:v>3905.75</c:v>
                </c:pt>
                <c:pt idx="219">
                  <c:v>3905.75</c:v>
                </c:pt>
                <c:pt idx="220">
                  <c:v>3902.06</c:v>
                </c:pt>
                <c:pt idx="221">
                  <c:v>3902.06</c:v>
                </c:pt>
                <c:pt idx="222">
                  <c:v>3902.06</c:v>
                </c:pt>
                <c:pt idx="223">
                  <c:v>3898.37</c:v>
                </c:pt>
                <c:pt idx="224">
                  <c:v>3898.37</c:v>
                </c:pt>
                <c:pt idx="225">
                  <c:v>3895.3</c:v>
                </c:pt>
                <c:pt idx="226">
                  <c:v>3894.87</c:v>
                </c:pt>
                <c:pt idx="227">
                  <c:v>3891.83</c:v>
                </c:pt>
                <c:pt idx="228">
                  <c:v>3891.83</c:v>
                </c:pt>
                <c:pt idx="229">
                  <c:v>3887.79</c:v>
                </c:pt>
                <c:pt idx="230">
                  <c:v>3887.79</c:v>
                </c:pt>
                <c:pt idx="231">
                  <c:v>3887.79</c:v>
                </c:pt>
                <c:pt idx="232">
                  <c:v>3884.32</c:v>
                </c:pt>
                <c:pt idx="233">
                  <c:v>3884.32</c:v>
                </c:pt>
                <c:pt idx="234">
                  <c:v>3884.32</c:v>
                </c:pt>
                <c:pt idx="235">
                  <c:v>3884.32</c:v>
                </c:pt>
                <c:pt idx="236">
                  <c:v>3901.1</c:v>
                </c:pt>
                <c:pt idx="237">
                  <c:v>3930.5</c:v>
                </c:pt>
                <c:pt idx="238">
                  <c:v>3952.02</c:v>
                </c:pt>
                <c:pt idx="239">
                  <c:v>4714.93</c:v>
                </c:pt>
                <c:pt idx="240">
                  <c:v>4799.32</c:v>
                </c:pt>
                <c:pt idx="241">
                  <c:v>4884.34</c:v>
                </c:pt>
                <c:pt idx="242">
                  <c:v>4931.01</c:v>
                </c:pt>
                <c:pt idx="243">
                  <c:v>5000.28</c:v>
                </c:pt>
                <c:pt idx="244">
                  <c:v>5054.1899999999996</c:v>
                </c:pt>
                <c:pt idx="245">
                  <c:v>5122.95</c:v>
                </c:pt>
                <c:pt idx="246">
                  <c:v>5192.41</c:v>
                </c:pt>
                <c:pt idx="247">
                  <c:v>5299.7</c:v>
                </c:pt>
                <c:pt idx="248">
                  <c:v>5367.32</c:v>
                </c:pt>
                <c:pt idx="249">
                  <c:v>5488.87</c:v>
                </c:pt>
                <c:pt idx="250">
                  <c:v>5549.21</c:v>
                </c:pt>
                <c:pt idx="251">
                  <c:v>5668.97</c:v>
                </c:pt>
                <c:pt idx="252">
                  <c:v>5729.37</c:v>
                </c:pt>
                <c:pt idx="253">
                  <c:v>5795.55</c:v>
                </c:pt>
                <c:pt idx="254">
                  <c:v>5862.31</c:v>
                </c:pt>
                <c:pt idx="255">
                  <c:v>5914.59</c:v>
                </c:pt>
                <c:pt idx="256">
                  <c:v>5966.6</c:v>
                </c:pt>
                <c:pt idx="257">
                  <c:v>6032.2</c:v>
                </c:pt>
                <c:pt idx="258">
                  <c:v>4556.6499999999996</c:v>
                </c:pt>
                <c:pt idx="259">
                  <c:v>4578.76</c:v>
                </c:pt>
                <c:pt idx="260">
                  <c:v>4603.45</c:v>
                </c:pt>
                <c:pt idx="261">
                  <c:v>4602.3</c:v>
                </c:pt>
                <c:pt idx="262">
                  <c:v>4680.22</c:v>
                </c:pt>
                <c:pt idx="263">
                  <c:v>4685.92</c:v>
                </c:pt>
                <c:pt idx="264">
                  <c:v>4704.7</c:v>
                </c:pt>
                <c:pt idx="265">
                  <c:v>4597.24</c:v>
                </c:pt>
                <c:pt idx="266">
                  <c:v>4619.91</c:v>
                </c:pt>
                <c:pt idx="267">
                  <c:v>4640.34</c:v>
                </c:pt>
                <c:pt idx="268">
                  <c:v>4628.33</c:v>
                </c:pt>
                <c:pt idx="269">
                  <c:v>4648.9399999999996</c:v>
                </c:pt>
                <c:pt idx="270">
                  <c:v>4688.38</c:v>
                </c:pt>
                <c:pt idx="271">
                  <c:v>4708.01</c:v>
                </c:pt>
                <c:pt idx="272">
                  <c:v>4703.53</c:v>
                </c:pt>
                <c:pt idx="273">
                  <c:v>4721.78</c:v>
                </c:pt>
                <c:pt idx="274">
                  <c:v>4742.3500000000004</c:v>
                </c:pt>
                <c:pt idx="275">
                  <c:v>4762.0200000000004</c:v>
                </c:pt>
                <c:pt idx="276">
                  <c:v>4759.6499999999996</c:v>
                </c:pt>
                <c:pt idx="277">
                  <c:v>4793.32</c:v>
                </c:pt>
                <c:pt idx="278">
                  <c:v>4811.6400000000003</c:v>
                </c:pt>
                <c:pt idx="279">
                  <c:v>4829.79</c:v>
                </c:pt>
                <c:pt idx="280">
                  <c:v>4825.71</c:v>
                </c:pt>
                <c:pt idx="281">
                  <c:v>4843.28</c:v>
                </c:pt>
                <c:pt idx="282">
                  <c:v>4860.68</c:v>
                </c:pt>
                <c:pt idx="283">
                  <c:v>4862.29</c:v>
                </c:pt>
                <c:pt idx="284">
                  <c:v>4881.53</c:v>
                </c:pt>
                <c:pt idx="285">
                  <c:v>4896.8900000000003</c:v>
                </c:pt>
                <c:pt idx="286">
                  <c:v>7916.49</c:v>
                </c:pt>
                <c:pt idx="287">
                  <c:v>7933.72</c:v>
                </c:pt>
                <c:pt idx="288">
                  <c:v>7923.22</c:v>
                </c:pt>
                <c:pt idx="289">
                  <c:v>7927.58</c:v>
                </c:pt>
                <c:pt idx="290">
                  <c:v>7935.22</c:v>
                </c:pt>
                <c:pt idx="291">
                  <c:v>7940.22</c:v>
                </c:pt>
                <c:pt idx="292">
                  <c:v>7948.86</c:v>
                </c:pt>
                <c:pt idx="293">
                  <c:v>7943.58</c:v>
                </c:pt>
                <c:pt idx="294">
                  <c:v>7952.22</c:v>
                </c:pt>
                <c:pt idx="295">
                  <c:v>7960.22</c:v>
                </c:pt>
                <c:pt idx="296">
                  <c:v>7969.22</c:v>
                </c:pt>
                <c:pt idx="297">
                  <c:v>7968.58</c:v>
                </c:pt>
                <c:pt idx="298">
                  <c:v>7972.58</c:v>
                </c:pt>
                <c:pt idx="299">
                  <c:v>7989.86</c:v>
                </c:pt>
                <c:pt idx="300">
                  <c:v>7984.58</c:v>
                </c:pt>
                <c:pt idx="301">
                  <c:v>7993.22</c:v>
                </c:pt>
                <c:pt idx="302">
                  <c:v>7997.22</c:v>
                </c:pt>
                <c:pt idx="303">
                  <c:v>7996.58</c:v>
                </c:pt>
                <c:pt idx="304">
                  <c:v>8000.58</c:v>
                </c:pt>
                <c:pt idx="305">
                  <c:v>8004.58</c:v>
                </c:pt>
                <c:pt idx="306">
                  <c:v>8008.58</c:v>
                </c:pt>
                <c:pt idx="307">
                  <c:v>8013.58</c:v>
                </c:pt>
                <c:pt idx="308">
                  <c:v>8017.58</c:v>
                </c:pt>
                <c:pt idx="309">
                  <c:v>8030.22</c:v>
                </c:pt>
                <c:pt idx="310">
                  <c:v>8029.58</c:v>
                </c:pt>
                <c:pt idx="311">
                  <c:v>8038.22</c:v>
                </c:pt>
                <c:pt idx="312">
                  <c:v>8037.58</c:v>
                </c:pt>
                <c:pt idx="313">
                  <c:v>8046.22</c:v>
                </c:pt>
                <c:pt idx="314">
                  <c:v>8045.58</c:v>
                </c:pt>
                <c:pt idx="315">
                  <c:v>8053.58</c:v>
                </c:pt>
                <c:pt idx="316">
                  <c:v>8063.22</c:v>
                </c:pt>
                <c:pt idx="317">
                  <c:v>8062.58</c:v>
                </c:pt>
                <c:pt idx="318">
                  <c:v>8075.86</c:v>
                </c:pt>
                <c:pt idx="319">
                  <c:v>8075.22</c:v>
                </c:pt>
                <c:pt idx="320">
                  <c:v>8083.86</c:v>
                </c:pt>
                <c:pt idx="321">
                  <c:v>8083.22</c:v>
                </c:pt>
                <c:pt idx="322">
                  <c:v>8087.22</c:v>
                </c:pt>
                <c:pt idx="323">
                  <c:v>8091.22</c:v>
                </c:pt>
                <c:pt idx="324">
                  <c:v>8099.86</c:v>
                </c:pt>
                <c:pt idx="325">
                  <c:v>8100.22</c:v>
                </c:pt>
                <c:pt idx="326">
                  <c:v>8108.86</c:v>
                </c:pt>
                <c:pt idx="327">
                  <c:v>8112.86</c:v>
                </c:pt>
                <c:pt idx="328">
                  <c:v>8120.86</c:v>
                </c:pt>
                <c:pt idx="329">
                  <c:v>8124.86</c:v>
                </c:pt>
                <c:pt idx="330">
                  <c:v>8132.86</c:v>
                </c:pt>
                <c:pt idx="331">
                  <c:v>8142.49</c:v>
                </c:pt>
                <c:pt idx="332">
                  <c:v>8141.86</c:v>
                </c:pt>
                <c:pt idx="333">
                  <c:v>8149.86</c:v>
                </c:pt>
                <c:pt idx="334">
                  <c:v>8158.49</c:v>
                </c:pt>
                <c:pt idx="335">
                  <c:v>8153.22</c:v>
                </c:pt>
                <c:pt idx="336">
                  <c:v>8166.49</c:v>
                </c:pt>
                <c:pt idx="337">
                  <c:v>8165.86</c:v>
                </c:pt>
                <c:pt idx="338">
                  <c:v>8174.49</c:v>
                </c:pt>
                <c:pt idx="339">
                  <c:v>8169.22</c:v>
                </c:pt>
                <c:pt idx="340">
                  <c:v>8178.86</c:v>
                </c:pt>
                <c:pt idx="341">
                  <c:v>8178.22</c:v>
                </c:pt>
                <c:pt idx="342">
                  <c:v>8186.22</c:v>
                </c:pt>
                <c:pt idx="343">
                  <c:v>8189.58</c:v>
                </c:pt>
                <c:pt idx="344">
                  <c:v>8202.86</c:v>
                </c:pt>
                <c:pt idx="345">
                  <c:v>8202.2199999999993</c:v>
                </c:pt>
                <c:pt idx="346">
                  <c:v>8210.86</c:v>
                </c:pt>
                <c:pt idx="347">
                  <c:v>8215.2199999999993</c:v>
                </c:pt>
                <c:pt idx="348">
                  <c:v>8219.2199999999993</c:v>
                </c:pt>
                <c:pt idx="349">
                  <c:v>8223.2199999999993</c:v>
                </c:pt>
                <c:pt idx="350">
                  <c:v>8227.2199999999993</c:v>
                </c:pt>
                <c:pt idx="351">
                  <c:v>8231.2199999999993</c:v>
                </c:pt>
                <c:pt idx="352">
                  <c:v>8239.86</c:v>
                </c:pt>
                <c:pt idx="353">
                  <c:v>8234.58</c:v>
                </c:pt>
                <c:pt idx="354">
                  <c:v>8247.86</c:v>
                </c:pt>
                <c:pt idx="355">
                  <c:v>8247.2199999999993</c:v>
                </c:pt>
                <c:pt idx="356">
                  <c:v>8351.67</c:v>
                </c:pt>
                <c:pt idx="357">
                  <c:v>8380.82</c:v>
                </c:pt>
                <c:pt idx="358">
                  <c:v>8409.7199999999993</c:v>
                </c:pt>
                <c:pt idx="359">
                  <c:v>8472.48</c:v>
                </c:pt>
                <c:pt idx="360">
                  <c:v>8509.7900000000009</c:v>
                </c:pt>
                <c:pt idx="361">
                  <c:v>8553.73</c:v>
                </c:pt>
                <c:pt idx="362">
                  <c:v>8593.86</c:v>
                </c:pt>
                <c:pt idx="363">
                  <c:v>8674.9</c:v>
                </c:pt>
                <c:pt idx="364">
                  <c:v>8712.93</c:v>
                </c:pt>
                <c:pt idx="365">
                  <c:v>8745.64</c:v>
                </c:pt>
                <c:pt idx="366">
                  <c:v>8785.92</c:v>
                </c:pt>
                <c:pt idx="367">
                  <c:v>8822.8799999999992</c:v>
                </c:pt>
                <c:pt idx="368">
                  <c:v>8853.77</c:v>
                </c:pt>
                <c:pt idx="369">
                  <c:v>8891.7000000000007</c:v>
                </c:pt>
                <c:pt idx="370">
                  <c:v>8926.56</c:v>
                </c:pt>
                <c:pt idx="371">
                  <c:v>8962.7999999999993</c:v>
                </c:pt>
                <c:pt idx="372">
                  <c:v>9024.86</c:v>
                </c:pt>
                <c:pt idx="373">
                  <c:v>9151.6</c:v>
                </c:pt>
                <c:pt idx="374">
                  <c:v>9180.5</c:v>
                </c:pt>
                <c:pt idx="375">
                  <c:v>9202.9500000000007</c:v>
                </c:pt>
                <c:pt idx="376">
                  <c:v>9232.84</c:v>
                </c:pt>
                <c:pt idx="377">
                  <c:v>9337.3700000000008</c:v>
                </c:pt>
                <c:pt idx="378">
                  <c:v>9362.85</c:v>
                </c:pt>
                <c:pt idx="379">
                  <c:v>9385.69</c:v>
                </c:pt>
                <c:pt idx="380">
                  <c:v>9408.7800000000007</c:v>
                </c:pt>
                <c:pt idx="381">
                  <c:v>9450.68</c:v>
                </c:pt>
                <c:pt idx="382">
                  <c:v>9471.7900000000009</c:v>
                </c:pt>
                <c:pt idx="383">
                  <c:v>9492.92</c:v>
                </c:pt>
                <c:pt idx="384">
                  <c:v>9528.33</c:v>
                </c:pt>
                <c:pt idx="385">
                  <c:v>7268.51</c:v>
                </c:pt>
                <c:pt idx="386">
                  <c:v>7282.41</c:v>
                </c:pt>
                <c:pt idx="387">
                  <c:v>7296.28</c:v>
                </c:pt>
                <c:pt idx="388">
                  <c:v>7248.44</c:v>
                </c:pt>
                <c:pt idx="389">
                  <c:v>7260.65</c:v>
                </c:pt>
                <c:pt idx="390">
                  <c:v>7272.02</c:v>
                </c:pt>
                <c:pt idx="391">
                  <c:v>7283.68</c:v>
                </c:pt>
                <c:pt idx="392">
                  <c:v>7258.93</c:v>
                </c:pt>
                <c:pt idx="393">
                  <c:v>7279.13</c:v>
                </c:pt>
                <c:pt idx="394">
                  <c:v>7255.1</c:v>
                </c:pt>
                <c:pt idx="395">
                  <c:v>7264.66</c:v>
                </c:pt>
                <c:pt idx="396">
                  <c:v>7249.58</c:v>
                </c:pt>
                <c:pt idx="397">
                  <c:v>7265.59</c:v>
                </c:pt>
                <c:pt idx="398">
                  <c:v>7242.18</c:v>
                </c:pt>
                <c:pt idx="399">
                  <c:v>7249.29</c:v>
                </c:pt>
                <c:pt idx="400">
                  <c:v>7255</c:v>
                </c:pt>
                <c:pt idx="401">
                  <c:v>7230.54</c:v>
                </c:pt>
                <c:pt idx="402">
                  <c:v>7236.5</c:v>
                </c:pt>
                <c:pt idx="403">
                  <c:v>7241.48</c:v>
                </c:pt>
                <c:pt idx="404">
                  <c:v>7245.97</c:v>
                </c:pt>
                <c:pt idx="405">
                  <c:v>7222.08</c:v>
                </c:pt>
                <c:pt idx="406">
                  <c:v>7227.16</c:v>
                </c:pt>
                <c:pt idx="407">
                  <c:v>7230.41</c:v>
                </c:pt>
                <c:pt idx="408">
                  <c:v>7217.36</c:v>
                </c:pt>
                <c:pt idx="409">
                  <c:v>7223.46</c:v>
                </c:pt>
                <c:pt idx="410">
                  <c:v>9713.4</c:v>
                </c:pt>
                <c:pt idx="411">
                  <c:v>9705.81</c:v>
                </c:pt>
                <c:pt idx="412">
                  <c:v>9699.3700000000008</c:v>
                </c:pt>
                <c:pt idx="413">
                  <c:v>9692.19</c:v>
                </c:pt>
                <c:pt idx="414">
                  <c:v>9681.9699999999993</c:v>
                </c:pt>
                <c:pt idx="415">
                  <c:v>9673.2199999999993</c:v>
                </c:pt>
                <c:pt idx="416">
                  <c:v>8263.5400000000009</c:v>
                </c:pt>
                <c:pt idx="417">
                  <c:v>8257.24</c:v>
                </c:pt>
                <c:pt idx="418">
                  <c:v>8252.2000000000007</c:v>
                </c:pt>
                <c:pt idx="419">
                  <c:v>8246.64</c:v>
                </c:pt>
                <c:pt idx="420">
                  <c:v>8190.16</c:v>
                </c:pt>
                <c:pt idx="421">
                  <c:v>8181.72</c:v>
                </c:pt>
                <c:pt idx="422">
                  <c:v>8176.94</c:v>
                </c:pt>
                <c:pt idx="423">
                  <c:v>8128.83</c:v>
                </c:pt>
                <c:pt idx="424">
                  <c:v>8118.86</c:v>
                </c:pt>
                <c:pt idx="425">
                  <c:v>8109.58</c:v>
                </c:pt>
                <c:pt idx="426">
                  <c:v>8074.67</c:v>
                </c:pt>
                <c:pt idx="427">
                  <c:v>8066.99</c:v>
                </c:pt>
                <c:pt idx="428">
                  <c:v>8055</c:v>
                </c:pt>
                <c:pt idx="429">
                  <c:v>8035.33</c:v>
                </c:pt>
                <c:pt idx="430">
                  <c:v>8023.79</c:v>
                </c:pt>
                <c:pt idx="431">
                  <c:v>8011.79</c:v>
                </c:pt>
                <c:pt idx="432">
                  <c:v>9397.3700000000008</c:v>
                </c:pt>
                <c:pt idx="433">
                  <c:v>9384.6</c:v>
                </c:pt>
                <c:pt idx="434">
                  <c:v>9385.61</c:v>
                </c:pt>
                <c:pt idx="435">
                  <c:v>9402.5400000000009</c:v>
                </c:pt>
                <c:pt idx="436">
                  <c:v>9431.11</c:v>
                </c:pt>
                <c:pt idx="437">
                  <c:v>9422.44</c:v>
                </c:pt>
                <c:pt idx="438">
                  <c:v>9420.5400000000009</c:v>
                </c:pt>
                <c:pt idx="439">
                  <c:v>9425.5400000000009</c:v>
                </c:pt>
                <c:pt idx="440">
                  <c:v>9446.2900000000009</c:v>
                </c:pt>
                <c:pt idx="441">
                  <c:v>9445.44</c:v>
                </c:pt>
                <c:pt idx="442">
                  <c:v>9422.59</c:v>
                </c:pt>
                <c:pt idx="443">
                  <c:v>9399.08</c:v>
                </c:pt>
                <c:pt idx="444">
                  <c:v>9346.81</c:v>
                </c:pt>
                <c:pt idx="445">
                  <c:v>9296.0400000000009</c:v>
                </c:pt>
                <c:pt idx="446">
                  <c:v>9272.7099999999991</c:v>
                </c:pt>
                <c:pt idx="447">
                  <c:v>9245.2999999999993</c:v>
                </c:pt>
                <c:pt idx="448">
                  <c:v>9221.93</c:v>
                </c:pt>
                <c:pt idx="449">
                  <c:v>9218.59</c:v>
                </c:pt>
                <c:pt idx="450">
                  <c:v>9245.86</c:v>
                </c:pt>
                <c:pt idx="451">
                  <c:v>9255.49</c:v>
                </c:pt>
                <c:pt idx="452">
                  <c:v>9260.49</c:v>
                </c:pt>
                <c:pt idx="453">
                  <c:v>9267.49</c:v>
                </c:pt>
                <c:pt idx="454">
                  <c:v>9264.23</c:v>
                </c:pt>
                <c:pt idx="455">
                  <c:v>9243.2199999999993</c:v>
                </c:pt>
                <c:pt idx="456">
                  <c:v>9171.2199999999993</c:v>
                </c:pt>
                <c:pt idx="457">
                  <c:v>9155.7000000000007</c:v>
                </c:pt>
                <c:pt idx="458">
                  <c:v>9123.9699999999993</c:v>
                </c:pt>
                <c:pt idx="459">
                  <c:v>9066.14</c:v>
                </c:pt>
                <c:pt idx="460">
                  <c:v>9062.8700000000008</c:v>
                </c:pt>
                <c:pt idx="461">
                  <c:v>9077.14</c:v>
                </c:pt>
                <c:pt idx="462">
                  <c:v>9087.26</c:v>
                </c:pt>
                <c:pt idx="463">
                  <c:v>9102.4699999999993</c:v>
                </c:pt>
                <c:pt idx="464">
                  <c:v>9103.3700000000008</c:v>
                </c:pt>
                <c:pt idx="465">
                  <c:v>9094.01</c:v>
                </c:pt>
                <c:pt idx="466">
                  <c:v>9042.5</c:v>
                </c:pt>
                <c:pt idx="467">
                  <c:v>9003.8700000000008</c:v>
                </c:pt>
                <c:pt idx="468">
                  <c:v>8969.92</c:v>
                </c:pt>
                <c:pt idx="469">
                  <c:v>6243.89</c:v>
                </c:pt>
                <c:pt idx="470">
                  <c:v>6232.79</c:v>
                </c:pt>
                <c:pt idx="471">
                  <c:v>6203.5</c:v>
                </c:pt>
                <c:pt idx="472">
                  <c:v>6198.06</c:v>
                </c:pt>
                <c:pt idx="473">
                  <c:v>6194.64</c:v>
                </c:pt>
                <c:pt idx="474">
                  <c:v>6196.29</c:v>
                </c:pt>
                <c:pt idx="475">
                  <c:v>6200.75</c:v>
                </c:pt>
                <c:pt idx="476">
                  <c:v>6194.23</c:v>
                </c:pt>
                <c:pt idx="477">
                  <c:v>6198.23</c:v>
                </c:pt>
                <c:pt idx="478">
                  <c:v>6204.75</c:v>
                </c:pt>
                <c:pt idx="479">
                  <c:v>6196.03</c:v>
                </c:pt>
                <c:pt idx="480">
                  <c:v>6202.53</c:v>
                </c:pt>
                <c:pt idx="481">
                  <c:v>6206.53</c:v>
                </c:pt>
                <c:pt idx="482">
                  <c:v>6198.64</c:v>
                </c:pt>
                <c:pt idx="483">
                  <c:v>6203.64</c:v>
                </c:pt>
                <c:pt idx="484">
                  <c:v>6208.64</c:v>
                </c:pt>
                <c:pt idx="485">
                  <c:v>6201.51</c:v>
                </c:pt>
                <c:pt idx="486">
                  <c:v>6205.06</c:v>
                </c:pt>
                <c:pt idx="487">
                  <c:v>6209.06</c:v>
                </c:pt>
                <c:pt idx="488">
                  <c:v>6202.6</c:v>
                </c:pt>
                <c:pt idx="489">
                  <c:v>6206.16</c:v>
                </c:pt>
                <c:pt idx="490">
                  <c:v>6214.03</c:v>
                </c:pt>
                <c:pt idx="491">
                  <c:v>6217.6</c:v>
                </c:pt>
                <c:pt idx="492">
                  <c:v>6210.09</c:v>
                </c:pt>
                <c:pt idx="493">
                  <c:v>6213.68</c:v>
                </c:pt>
                <c:pt idx="494">
                  <c:v>6218.68</c:v>
                </c:pt>
                <c:pt idx="495">
                  <c:v>6209.37</c:v>
                </c:pt>
                <c:pt idx="496">
                  <c:v>6214.76</c:v>
                </c:pt>
                <c:pt idx="497">
                  <c:v>6219.76</c:v>
                </c:pt>
                <c:pt idx="498">
                  <c:v>6212.53</c:v>
                </c:pt>
                <c:pt idx="499">
                  <c:v>6217.53</c:v>
                </c:pt>
                <c:pt idx="500">
                  <c:v>6223.89</c:v>
                </c:pt>
                <c:pt idx="501">
                  <c:v>6219.29</c:v>
                </c:pt>
                <c:pt idx="502">
                  <c:v>6224.29</c:v>
                </c:pt>
                <c:pt idx="503">
                  <c:v>6217.7</c:v>
                </c:pt>
                <c:pt idx="504">
                  <c:v>6222.7</c:v>
                </c:pt>
                <c:pt idx="505">
                  <c:v>6227.7</c:v>
                </c:pt>
                <c:pt idx="506">
                  <c:v>6231.7</c:v>
                </c:pt>
                <c:pt idx="507">
                  <c:v>6224.44</c:v>
                </c:pt>
                <c:pt idx="508">
                  <c:v>6229.44</c:v>
                </c:pt>
                <c:pt idx="509">
                  <c:v>6234.44</c:v>
                </c:pt>
                <c:pt idx="510">
                  <c:v>6228.47</c:v>
                </c:pt>
                <c:pt idx="511">
                  <c:v>6232.18</c:v>
                </c:pt>
                <c:pt idx="512">
                  <c:v>6237.47</c:v>
                </c:pt>
                <c:pt idx="513">
                  <c:v>6230.87</c:v>
                </c:pt>
                <c:pt idx="514">
                  <c:v>6235.87</c:v>
                </c:pt>
                <c:pt idx="515">
                  <c:v>6240.87</c:v>
                </c:pt>
                <c:pt idx="516">
                  <c:v>6225.91</c:v>
                </c:pt>
                <c:pt idx="517">
                  <c:v>6219.98</c:v>
                </c:pt>
                <c:pt idx="518">
                  <c:v>6220.29</c:v>
                </c:pt>
                <c:pt idx="519">
                  <c:v>6186.21</c:v>
                </c:pt>
                <c:pt idx="520">
                  <c:v>6186.47</c:v>
                </c:pt>
                <c:pt idx="521">
                  <c:v>6163.05</c:v>
                </c:pt>
                <c:pt idx="522">
                  <c:v>6161.15</c:v>
                </c:pt>
                <c:pt idx="523">
                  <c:v>6158.88</c:v>
                </c:pt>
                <c:pt idx="524">
                  <c:v>6135.19</c:v>
                </c:pt>
                <c:pt idx="525">
                  <c:v>6133.33</c:v>
                </c:pt>
                <c:pt idx="526">
                  <c:v>6074.71</c:v>
                </c:pt>
                <c:pt idx="527">
                  <c:v>6052.97</c:v>
                </c:pt>
                <c:pt idx="528">
                  <c:v>6032.54</c:v>
                </c:pt>
                <c:pt idx="529">
                  <c:v>6025.97</c:v>
                </c:pt>
                <c:pt idx="530">
                  <c:v>7749.6</c:v>
                </c:pt>
                <c:pt idx="531">
                  <c:v>7696.62</c:v>
                </c:pt>
                <c:pt idx="532">
                  <c:v>7637.03</c:v>
                </c:pt>
                <c:pt idx="533">
                  <c:v>7583.41</c:v>
                </c:pt>
                <c:pt idx="534">
                  <c:v>7536.89</c:v>
                </c:pt>
                <c:pt idx="535">
                  <c:v>7476.32</c:v>
                </c:pt>
                <c:pt idx="536">
                  <c:v>7414.42</c:v>
                </c:pt>
                <c:pt idx="537">
                  <c:v>7359.68</c:v>
                </c:pt>
                <c:pt idx="538">
                  <c:v>7311.2</c:v>
                </c:pt>
                <c:pt idx="539">
                  <c:v>7248.45</c:v>
                </c:pt>
                <c:pt idx="540">
                  <c:v>7200.55</c:v>
                </c:pt>
                <c:pt idx="541">
                  <c:v>7143.89</c:v>
                </c:pt>
                <c:pt idx="542">
                  <c:v>7080.39</c:v>
                </c:pt>
                <c:pt idx="543">
                  <c:v>6396.71</c:v>
                </c:pt>
                <c:pt idx="544">
                  <c:v>6368.88</c:v>
                </c:pt>
                <c:pt idx="545">
                  <c:v>6301.69</c:v>
                </c:pt>
                <c:pt idx="546">
                  <c:v>6274.21</c:v>
                </c:pt>
                <c:pt idx="547">
                  <c:v>6254.55</c:v>
                </c:pt>
                <c:pt idx="548">
                  <c:v>6210.54</c:v>
                </c:pt>
                <c:pt idx="549">
                  <c:v>6178.5</c:v>
                </c:pt>
                <c:pt idx="550">
                  <c:v>6155.19</c:v>
                </c:pt>
                <c:pt idx="551">
                  <c:v>6092.8</c:v>
                </c:pt>
                <c:pt idx="552">
                  <c:v>6067.65</c:v>
                </c:pt>
                <c:pt idx="553">
                  <c:v>6035.39</c:v>
                </c:pt>
                <c:pt idx="554">
                  <c:v>6004.82</c:v>
                </c:pt>
                <c:pt idx="555">
                  <c:v>5987.07</c:v>
                </c:pt>
                <c:pt idx="556">
                  <c:v>5957.89</c:v>
                </c:pt>
                <c:pt idx="557">
                  <c:v>5926.22</c:v>
                </c:pt>
                <c:pt idx="558">
                  <c:v>5885.8</c:v>
                </c:pt>
                <c:pt idx="559">
                  <c:v>5814.64</c:v>
                </c:pt>
                <c:pt idx="560">
                  <c:v>5778.95</c:v>
                </c:pt>
                <c:pt idx="561">
                  <c:v>5747.46</c:v>
                </c:pt>
                <c:pt idx="562">
                  <c:v>5714.93</c:v>
                </c:pt>
                <c:pt idx="563">
                  <c:v>5690.85</c:v>
                </c:pt>
                <c:pt idx="564">
                  <c:v>5670.7</c:v>
                </c:pt>
                <c:pt idx="565">
                  <c:v>5634.85</c:v>
                </c:pt>
                <c:pt idx="566">
                  <c:v>5579.94</c:v>
                </c:pt>
                <c:pt idx="567">
                  <c:v>5548.17</c:v>
                </c:pt>
                <c:pt idx="568">
                  <c:v>5520.09</c:v>
                </c:pt>
                <c:pt idx="569">
                  <c:v>5463.65</c:v>
                </c:pt>
                <c:pt idx="570">
                  <c:v>5435.08</c:v>
                </c:pt>
                <c:pt idx="571">
                  <c:v>5359.48</c:v>
                </c:pt>
                <c:pt idx="572">
                  <c:v>5331.47</c:v>
                </c:pt>
                <c:pt idx="573">
                  <c:v>5302.53</c:v>
                </c:pt>
                <c:pt idx="574">
                  <c:v>5274.56</c:v>
                </c:pt>
                <c:pt idx="575">
                  <c:v>5245.96</c:v>
                </c:pt>
                <c:pt idx="576">
                  <c:v>5215.01</c:v>
                </c:pt>
                <c:pt idx="577">
                  <c:v>4446.68</c:v>
                </c:pt>
                <c:pt idx="578">
                  <c:v>4384.7</c:v>
                </c:pt>
                <c:pt idx="579">
                  <c:v>4307.78</c:v>
                </c:pt>
                <c:pt idx="580">
                  <c:v>4238.75</c:v>
                </c:pt>
                <c:pt idx="581">
                  <c:v>4192.55</c:v>
                </c:pt>
                <c:pt idx="582">
                  <c:v>4123.0200000000004</c:v>
                </c:pt>
                <c:pt idx="583">
                  <c:v>4054.79</c:v>
                </c:pt>
                <c:pt idx="584">
                  <c:v>4000.74</c:v>
                </c:pt>
                <c:pt idx="585">
                  <c:v>3940.5</c:v>
                </c:pt>
                <c:pt idx="586">
                  <c:v>3864.83</c:v>
                </c:pt>
                <c:pt idx="587">
                  <c:v>3742.91</c:v>
                </c:pt>
                <c:pt idx="588">
                  <c:v>3690.13</c:v>
                </c:pt>
                <c:pt idx="589">
                  <c:v>3616.01</c:v>
                </c:pt>
                <c:pt idx="590">
                  <c:v>3555.68</c:v>
                </c:pt>
                <c:pt idx="591">
                  <c:v>3503.78</c:v>
                </c:pt>
                <c:pt idx="592">
                  <c:v>3437.01</c:v>
                </c:pt>
                <c:pt idx="593">
                  <c:v>3377.7</c:v>
                </c:pt>
                <c:pt idx="594">
                  <c:v>3318.74</c:v>
                </c:pt>
                <c:pt idx="595">
                  <c:v>3260.15</c:v>
                </c:pt>
                <c:pt idx="596">
                  <c:v>3201.93</c:v>
                </c:pt>
                <c:pt idx="597">
                  <c:v>3143.1</c:v>
                </c:pt>
                <c:pt idx="598">
                  <c:v>3078.87</c:v>
                </c:pt>
                <c:pt idx="599">
                  <c:v>3027.6</c:v>
                </c:pt>
                <c:pt idx="600">
                  <c:v>2900.49</c:v>
                </c:pt>
                <c:pt idx="601">
                  <c:v>4259.82</c:v>
                </c:pt>
                <c:pt idx="602">
                  <c:v>4252.57</c:v>
                </c:pt>
                <c:pt idx="603">
                  <c:v>4258.78</c:v>
                </c:pt>
                <c:pt idx="604">
                  <c:v>4203.34</c:v>
                </c:pt>
                <c:pt idx="605">
                  <c:v>4134.51</c:v>
                </c:pt>
                <c:pt idx="606">
                  <c:v>4152.07</c:v>
                </c:pt>
                <c:pt idx="607">
                  <c:v>4173.07</c:v>
                </c:pt>
                <c:pt idx="608">
                  <c:v>4162.04</c:v>
                </c:pt>
                <c:pt idx="609">
                  <c:v>4128.37</c:v>
                </c:pt>
                <c:pt idx="610">
                  <c:v>4091.46</c:v>
                </c:pt>
                <c:pt idx="611">
                  <c:v>4084.18</c:v>
                </c:pt>
                <c:pt idx="612">
                  <c:v>4077.34</c:v>
                </c:pt>
                <c:pt idx="613">
                  <c:v>4053.08</c:v>
                </c:pt>
                <c:pt idx="614">
                  <c:v>4017.8</c:v>
                </c:pt>
                <c:pt idx="615">
                  <c:v>4033.6</c:v>
                </c:pt>
                <c:pt idx="616">
                  <c:v>3989.78</c:v>
                </c:pt>
                <c:pt idx="617">
                  <c:v>3974.37</c:v>
                </c:pt>
                <c:pt idx="618">
                  <c:v>4001.52</c:v>
                </c:pt>
                <c:pt idx="619">
                  <c:v>4010.28</c:v>
                </c:pt>
                <c:pt idx="620">
                  <c:v>3960.33</c:v>
                </c:pt>
                <c:pt idx="621">
                  <c:v>3950.17</c:v>
                </c:pt>
                <c:pt idx="622">
                  <c:v>3961.18</c:v>
                </c:pt>
                <c:pt idx="623">
                  <c:v>3980.19</c:v>
                </c:pt>
                <c:pt idx="624">
                  <c:v>3944.17</c:v>
                </c:pt>
                <c:pt idx="625">
                  <c:v>3910.75</c:v>
                </c:pt>
                <c:pt idx="626">
                  <c:v>3911.27</c:v>
                </c:pt>
                <c:pt idx="627">
                  <c:v>3916.86</c:v>
                </c:pt>
                <c:pt idx="628">
                  <c:v>3899.27</c:v>
                </c:pt>
                <c:pt idx="629">
                  <c:v>3848.35</c:v>
                </c:pt>
                <c:pt idx="630">
                  <c:v>3833.38</c:v>
                </c:pt>
                <c:pt idx="631">
                  <c:v>3858.24</c:v>
                </c:pt>
                <c:pt idx="632">
                  <c:v>3838.83</c:v>
                </c:pt>
                <c:pt idx="633">
                  <c:v>3818.24</c:v>
                </c:pt>
                <c:pt idx="634">
                  <c:v>3827.95</c:v>
                </c:pt>
                <c:pt idx="635">
                  <c:v>3807.26</c:v>
                </c:pt>
                <c:pt idx="636">
                  <c:v>3795.8</c:v>
                </c:pt>
                <c:pt idx="637">
                  <c:v>3799.72</c:v>
                </c:pt>
                <c:pt idx="638">
                  <c:v>3795.41</c:v>
                </c:pt>
                <c:pt idx="639">
                  <c:v>3780.91</c:v>
                </c:pt>
                <c:pt idx="640">
                  <c:v>3760.22</c:v>
                </c:pt>
                <c:pt idx="641">
                  <c:v>3760.44</c:v>
                </c:pt>
                <c:pt idx="642">
                  <c:v>3764.99</c:v>
                </c:pt>
                <c:pt idx="643">
                  <c:v>3759.73</c:v>
                </c:pt>
                <c:pt idx="644">
                  <c:v>3747.75</c:v>
                </c:pt>
                <c:pt idx="645">
                  <c:v>1537.39</c:v>
                </c:pt>
              </c:numCache>
            </c:numRef>
          </c:yVal>
          <c:smooth val="0"/>
        </c:ser>
        <c:ser>
          <c:idx val="5"/>
          <c:order val="5"/>
          <c:spPr>
            <a:ln w="19050" cap="rnd">
              <a:noFill/>
              <a:round/>
            </a:ln>
            <a:effectLst/>
          </c:spPr>
          <c:marker>
            <c:symbol val="circle"/>
            <c:size val="5"/>
            <c:spPr>
              <a:solidFill>
                <a:schemeClr val="accent6"/>
              </a:solidFill>
              <a:ln w="9525">
                <a:solidFill>
                  <a:schemeClr val="accent6"/>
                </a:solidFill>
              </a:ln>
              <a:effectLst/>
            </c:spPr>
          </c:marker>
          <c:xVal>
            <c:numRef>
              <c:f>Data!$U$1:$U$646</c:f>
              <c:numCache>
                <c:formatCode>General</c:formatCode>
                <c:ptCount val="646"/>
                <c:pt idx="6">
                  <c:v>1730.41</c:v>
                </c:pt>
                <c:pt idx="7">
                  <c:v>1723.41</c:v>
                </c:pt>
                <c:pt idx="8">
                  <c:v>1718.41</c:v>
                </c:pt>
                <c:pt idx="9">
                  <c:v>1726.21</c:v>
                </c:pt>
                <c:pt idx="10">
                  <c:v>1722</c:v>
                </c:pt>
                <c:pt idx="11">
                  <c:v>1736.22</c:v>
                </c:pt>
                <c:pt idx="12">
                  <c:v>1724.72</c:v>
                </c:pt>
                <c:pt idx="13">
                  <c:v>1718.72</c:v>
                </c:pt>
                <c:pt idx="14">
                  <c:v>1712.72</c:v>
                </c:pt>
                <c:pt idx="15">
                  <c:v>1706.72</c:v>
                </c:pt>
                <c:pt idx="16">
                  <c:v>1715.45</c:v>
                </c:pt>
                <c:pt idx="17">
                  <c:v>1709.45</c:v>
                </c:pt>
                <c:pt idx="18">
                  <c:v>1703.45</c:v>
                </c:pt>
                <c:pt idx="19">
                  <c:v>1732.07</c:v>
                </c:pt>
                <c:pt idx="20">
                  <c:v>1705.3</c:v>
                </c:pt>
                <c:pt idx="21">
                  <c:v>1697.55</c:v>
                </c:pt>
                <c:pt idx="22">
                  <c:v>1705.42</c:v>
                </c:pt>
                <c:pt idx="23">
                  <c:v>1699.42</c:v>
                </c:pt>
                <c:pt idx="24">
                  <c:v>1693.42</c:v>
                </c:pt>
                <c:pt idx="25">
                  <c:v>1700.43</c:v>
                </c:pt>
                <c:pt idx="26">
                  <c:v>1694.43</c:v>
                </c:pt>
                <c:pt idx="27">
                  <c:v>1690.16</c:v>
                </c:pt>
                <c:pt idx="28">
                  <c:v>1720.06</c:v>
                </c:pt>
                <c:pt idx="29">
                  <c:v>1693.74</c:v>
                </c:pt>
                <c:pt idx="30">
                  <c:v>1687.74</c:v>
                </c:pt>
                <c:pt idx="31">
                  <c:v>1681.74</c:v>
                </c:pt>
                <c:pt idx="32">
                  <c:v>1690.46</c:v>
                </c:pt>
                <c:pt idx="33">
                  <c:v>1684.46</c:v>
                </c:pt>
                <c:pt idx="34">
                  <c:v>1678.46</c:v>
                </c:pt>
                <c:pt idx="35">
                  <c:v>1686.32</c:v>
                </c:pt>
                <c:pt idx="36">
                  <c:v>1680.32</c:v>
                </c:pt>
                <c:pt idx="37">
                  <c:v>1674.32</c:v>
                </c:pt>
                <c:pt idx="38">
                  <c:v>1682.17</c:v>
                </c:pt>
                <c:pt idx="39">
                  <c:v>1676.17</c:v>
                </c:pt>
                <c:pt idx="40">
                  <c:v>1670.17</c:v>
                </c:pt>
                <c:pt idx="41">
                  <c:v>1678.03</c:v>
                </c:pt>
                <c:pt idx="42">
                  <c:v>1666.03</c:v>
                </c:pt>
                <c:pt idx="43">
                  <c:v>1667.02</c:v>
                </c:pt>
                <c:pt idx="44">
                  <c:v>1661.02</c:v>
                </c:pt>
                <c:pt idx="45">
                  <c:v>1655.02</c:v>
                </c:pt>
                <c:pt idx="46">
                  <c:v>1662.88</c:v>
                </c:pt>
                <c:pt idx="47">
                  <c:v>1656.88</c:v>
                </c:pt>
                <c:pt idx="48">
                  <c:v>1650.88</c:v>
                </c:pt>
                <c:pt idx="49">
                  <c:v>1667.72</c:v>
                </c:pt>
                <c:pt idx="50">
                  <c:v>1673.75</c:v>
                </c:pt>
                <c:pt idx="51">
                  <c:v>1667.75</c:v>
                </c:pt>
                <c:pt idx="52">
                  <c:v>1642.59</c:v>
                </c:pt>
                <c:pt idx="53">
                  <c:v>1669.46</c:v>
                </c:pt>
                <c:pt idx="54">
                  <c:v>1638.45</c:v>
                </c:pt>
                <c:pt idx="55">
                  <c:v>1645.44</c:v>
                </c:pt>
                <c:pt idx="56">
                  <c:v>1633.44</c:v>
                </c:pt>
                <c:pt idx="57">
                  <c:v>1627.44</c:v>
                </c:pt>
                <c:pt idx="58">
                  <c:v>1632.7</c:v>
                </c:pt>
                <c:pt idx="59">
                  <c:v>1626.7</c:v>
                </c:pt>
                <c:pt idx="60">
                  <c:v>1620.7</c:v>
                </c:pt>
                <c:pt idx="61">
                  <c:v>1627.69</c:v>
                </c:pt>
                <c:pt idx="62">
                  <c:v>1615.69</c:v>
                </c:pt>
                <c:pt idx="63">
                  <c:v>1622.68</c:v>
                </c:pt>
                <c:pt idx="64">
                  <c:v>1616.68</c:v>
                </c:pt>
                <c:pt idx="65">
                  <c:v>1603.07</c:v>
                </c:pt>
                <c:pt idx="66">
                  <c:v>1610.06</c:v>
                </c:pt>
                <c:pt idx="67">
                  <c:v>1604.06</c:v>
                </c:pt>
                <c:pt idx="68">
                  <c:v>1598.06</c:v>
                </c:pt>
                <c:pt idx="69">
                  <c:v>1592.06</c:v>
                </c:pt>
                <c:pt idx="70">
                  <c:v>1596.45</c:v>
                </c:pt>
                <c:pt idx="71">
                  <c:v>1590.45</c:v>
                </c:pt>
                <c:pt idx="72">
                  <c:v>1584.45</c:v>
                </c:pt>
                <c:pt idx="73">
                  <c:v>1588.84</c:v>
                </c:pt>
                <c:pt idx="74">
                  <c:v>1582.84</c:v>
                </c:pt>
                <c:pt idx="75">
                  <c:v>1576.84</c:v>
                </c:pt>
                <c:pt idx="76">
                  <c:v>1580.37</c:v>
                </c:pt>
                <c:pt idx="77">
                  <c:v>1574.37</c:v>
                </c:pt>
                <c:pt idx="78">
                  <c:v>1563.3</c:v>
                </c:pt>
                <c:pt idx="79">
                  <c:v>1557.3</c:v>
                </c:pt>
                <c:pt idx="80">
                  <c:v>-1165.44</c:v>
                </c:pt>
                <c:pt idx="81">
                  <c:v>-1218.1300000000001</c:v>
                </c:pt>
                <c:pt idx="82">
                  <c:v>-1177.44</c:v>
                </c:pt>
                <c:pt idx="83">
                  <c:v>-1230.1300000000001</c:v>
                </c:pt>
                <c:pt idx="84">
                  <c:v>-1236.1300000000001</c:v>
                </c:pt>
                <c:pt idx="85">
                  <c:v>-1242.1300000000001</c:v>
                </c:pt>
                <c:pt idx="86">
                  <c:v>-1248.1300000000001</c:v>
                </c:pt>
                <c:pt idx="87">
                  <c:v>-1254.1300000000001</c:v>
                </c:pt>
                <c:pt idx="88">
                  <c:v>-1260.1300000000001</c:v>
                </c:pt>
                <c:pt idx="89">
                  <c:v>-1266.1300000000001</c:v>
                </c:pt>
                <c:pt idx="90">
                  <c:v>-1225.44</c:v>
                </c:pt>
                <c:pt idx="91">
                  <c:v>-1278.1300000000001</c:v>
                </c:pt>
                <c:pt idx="92">
                  <c:v>674.46</c:v>
                </c:pt>
                <c:pt idx="93">
                  <c:v>641.98</c:v>
                </c:pt>
                <c:pt idx="94">
                  <c:v>662.46</c:v>
                </c:pt>
                <c:pt idx="95">
                  <c:v>650.76</c:v>
                </c:pt>
                <c:pt idx="96">
                  <c:v>671.03</c:v>
                </c:pt>
                <c:pt idx="97">
                  <c:v>659.03</c:v>
                </c:pt>
                <c:pt idx="98">
                  <c:v>669.31</c:v>
                </c:pt>
                <c:pt idx="99">
                  <c:v>663.31</c:v>
                </c:pt>
                <c:pt idx="100">
                  <c:v>659.59</c:v>
                </c:pt>
                <c:pt idx="101">
                  <c:v>671.88</c:v>
                </c:pt>
                <c:pt idx="102">
                  <c:v>668.14</c:v>
                </c:pt>
                <c:pt idx="103">
                  <c:v>680.11</c:v>
                </c:pt>
                <c:pt idx="104">
                  <c:v>674.11</c:v>
                </c:pt>
                <c:pt idx="105">
                  <c:v>665.88</c:v>
                </c:pt>
                <c:pt idx="106">
                  <c:v>685.23</c:v>
                </c:pt>
                <c:pt idx="107">
                  <c:v>679.23</c:v>
                </c:pt>
                <c:pt idx="108">
                  <c:v>671.01</c:v>
                </c:pt>
                <c:pt idx="109">
                  <c:v>685.21</c:v>
                </c:pt>
                <c:pt idx="110">
                  <c:v>679.21</c:v>
                </c:pt>
                <c:pt idx="111">
                  <c:v>673.21</c:v>
                </c:pt>
                <c:pt idx="112">
                  <c:v>665.01</c:v>
                </c:pt>
                <c:pt idx="113">
                  <c:v>676.62</c:v>
                </c:pt>
                <c:pt idx="114">
                  <c:v>664.62</c:v>
                </c:pt>
                <c:pt idx="115">
                  <c:v>671.86</c:v>
                </c:pt>
                <c:pt idx="116">
                  <c:v>668.03</c:v>
                </c:pt>
                <c:pt idx="117">
                  <c:v>659.86</c:v>
                </c:pt>
                <c:pt idx="118">
                  <c:v>674.01</c:v>
                </c:pt>
                <c:pt idx="119">
                  <c:v>665.86</c:v>
                </c:pt>
                <c:pt idx="120">
                  <c:v>662.01</c:v>
                </c:pt>
                <c:pt idx="121">
                  <c:v>669.28</c:v>
                </c:pt>
                <c:pt idx="122">
                  <c:v>665.42</c:v>
                </c:pt>
                <c:pt idx="123">
                  <c:v>657.28</c:v>
                </c:pt>
                <c:pt idx="124">
                  <c:v>668.83</c:v>
                </c:pt>
                <c:pt idx="125">
                  <c:v>662.83</c:v>
                </c:pt>
                <c:pt idx="126">
                  <c:v>654.71</c:v>
                </c:pt>
                <c:pt idx="127">
                  <c:v>650.83000000000004</c:v>
                </c:pt>
                <c:pt idx="128">
                  <c:v>661.1</c:v>
                </c:pt>
                <c:pt idx="129">
                  <c:v>657.21</c:v>
                </c:pt>
                <c:pt idx="130">
                  <c:v>649.1</c:v>
                </c:pt>
                <c:pt idx="131">
                  <c:v>659.75</c:v>
                </c:pt>
                <c:pt idx="132">
                  <c:v>653.75</c:v>
                </c:pt>
                <c:pt idx="133">
                  <c:v>655.92</c:v>
                </c:pt>
                <c:pt idx="134">
                  <c:v>652.01</c:v>
                </c:pt>
                <c:pt idx="135">
                  <c:v>646.01</c:v>
                </c:pt>
                <c:pt idx="136">
                  <c:v>654.54999999999995</c:v>
                </c:pt>
                <c:pt idx="137">
                  <c:v>648.54999999999995</c:v>
                </c:pt>
                <c:pt idx="138">
                  <c:v>644.63</c:v>
                </c:pt>
                <c:pt idx="139">
                  <c:v>651.09</c:v>
                </c:pt>
                <c:pt idx="140">
                  <c:v>639.09</c:v>
                </c:pt>
                <c:pt idx="141">
                  <c:v>641.63</c:v>
                </c:pt>
                <c:pt idx="142">
                  <c:v>635.63</c:v>
                </c:pt>
                <c:pt idx="143">
                  <c:v>640.21</c:v>
                </c:pt>
                <c:pt idx="144">
                  <c:v>632.16999999999996</c:v>
                </c:pt>
                <c:pt idx="145">
                  <c:v>628.21</c:v>
                </c:pt>
                <c:pt idx="146">
                  <c:v>639.29999999999995</c:v>
                </c:pt>
                <c:pt idx="147">
                  <c:v>633.29999999999995</c:v>
                </c:pt>
                <c:pt idx="148">
                  <c:v>627.29999999999995</c:v>
                </c:pt>
                <c:pt idx="149">
                  <c:v>635.83000000000004</c:v>
                </c:pt>
                <c:pt idx="150">
                  <c:v>629.83000000000004</c:v>
                </c:pt>
                <c:pt idx="151">
                  <c:v>623.83000000000004</c:v>
                </c:pt>
                <c:pt idx="152">
                  <c:v>631.5</c:v>
                </c:pt>
                <c:pt idx="153">
                  <c:v>625.5</c:v>
                </c:pt>
                <c:pt idx="154">
                  <c:v>619.5</c:v>
                </c:pt>
                <c:pt idx="155">
                  <c:v>613.5</c:v>
                </c:pt>
                <c:pt idx="156">
                  <c:v>622.89</c:v>
                </c:pt>
                <c:pt idx="157">
                  <c:v>616.89</c:v>
                </c:pt>
                <c:pt idx="158">
                  <c:v>610.89</c:v>
                </c:pt>
                <c:pt idx="159">
                  <c:v>616.59</c:v>
                </c:pt>
                <c:pt idx="160">
                  <c:v>612.55999999999995</c:v>
                </c:pt>
                <c:pt idx="161">
                  <c:v>604.59</c:v>
                </c:pt>
                <c:pt idx="162">
                  <c:v>616.09</c:v>
                </c:pt>
                <c:pt idx="163">
                  <c:v>607.13</c:v>
                </c:pt>
                <c:pt idx="164">
                  <c:v>605.04999999999995</c:v>
                </c:pt>
                <c:pt idx="165">
                  <c:v>610.53</c:v>
                </c:pt>
                <c:pt idx="166">
                  <c:v>607.47</c:v>
                </c:pt>
                <c:pt idx="167">
                  <c:v>598.53</c:v>
                </c:pt>
                <c:pt idx="168">
                  <c:v>586.66999999999996</c:v>
                </c:pt>
                <c:pt idx="169">
                  <c:v>595.20000000000005</c:v>
                </c:pt>
                <c:pt idx="170">
                  <c:v>587.29999999999995</c:v>
                </c:pt>
                <c:pt idx="171">
                  <c:v>581.29999999999995</c:v>
                </c:pt>
                <c:pt idx="172">
                  <c:v>584.87</c:v>
                </c:pt>
                <c:pt idx="173">
                  <c:v>576.99</c:v>
                </c:pt>
                <c:pt idx="174">
                  <c:v>587.4</c:v>
                </c:pt>
                <c:pt idx="175">
                  <c:v>579.53</c:v>
                </c:pt>
                <c:pt idx="176">
                  <c:v>575.4</c:v>
                </c:pt>
                <c:pt idx="177">
                  <c:v>580.36</c:v>
                </c:pt>
                <c:pt idx="178">
                  <c:v>576.21</c:v>
                </c:pt>
                <c:pt idx="179">
                  <c:v>569.21</c:v>
                </c:pt>
                <c:pt idx="180">
                  <c:v>565.08000000000004</c:v>
                </c:pt>
                <c:pt idx="181">
                  <c:v>571.76</c:v>
                </c:pt>
                <c:pt idx="182">
                  <c:v>565.76</c:v>
                </c:pt>
                <c:pt idx="183">
                  <c:v>559.76</c:v>
                </c:pt>
                <c:pt idx="184">
                  <c:v>562.29999999999995</c:v>
                </c:pt>
                <c:pt idx="185">
                  <c:v>557.29999999999995</c:v>
                </c:pt>
                <c:pt idx="186">
                  <c:v>565.80999999999995</c:v>
                </c:pt>
                <c:pt idx="187">
                  <c:v>555.63</c:v>
                </c:pt>
                <c:pt idx="188">
                  <c:v>564.15</c:v>
                </c:pt>
                <c:pt idx="189">
                  <c:v>556.33000000000004</c:v>
                </c:pt>
                <c:pt idx="190">
                  <c:v>550.33000000000004</c:v>
                </c:pt>
                <c:pt idx="191">
                  <c:v>558.01</c:v>
                </c:pt>
                <c:pt idx="192">
                  <c:v>553.01</c:v>
                </c:pt>
                <c:pt idx="193">
                  <c:v>547.01</c:v>
                </c:pt>
                <c:pt idx="194">
                  <c:v>544.32000000000005</c:v>
                </c:pt>
                <c:pt idx="195">
                  <c:v>545.98</c:v>
                </c:pt>
                <c:pt idx="196">
                  <c:v>533.21</c:v>
                </c:pt>
                <c:pt idx="197">
                  <c:v>540.88</c:v>
                </c:pt>
                <c:pt idx="198">
                  <c:v>529.64</c:v>
                </c:pt>
                <c:pt idx="199">
                  <c:v>535.66999999999996</c:v>
                </c:pt>
                <c:pt idx="200">
                  <c:v>524.41</c:v>
                </c:pt>
                <c:pt idx="201">
                  <c:v>533.08000000000004</c:v>
                </c:pt>
                <c:pt idx="202">
                  <c:v>521.08000000000004</c:v>
                </c:pt>
                <c:pt idx="203">
                  <c:v>521.76</c:v>
                </c:pt>
                <c:pt idx="204">
                  <c:v>514.04</c:v>
                </c:pt>
                <c:pt idx="205">
                  <c:v>518.42999999999995</c:v>
                </c:pt>
                <c:pt idx="206">
                  <c:v>510.73</c:v>
                </c:pt>
                <c:pt idx="207">
                  <c:v>510.7</c:v>
                </c:pt>
                <c:pt idx="208">
                  <c:v>497.7</c:v>
                </c:pt>
                <c:pt idx="209">
                  <c:v>508.07</c:v>
                </c:pt>
                <c:pt idx="210">
                  <c:v>500.39</c:v>
                </c:pt>
                <c:pt idx="211">
                  <c:v>495.07</c:v>
                </c:pt>
                <c:pt idx="212">
                  <c:v>502.07</c:v>
                </c:pt>
                <c:pt idx="213">
                  <c:v>496.74</c:v>
                </c:pt>
                <c:pt idx="214">
                  <c:v>489.07</c:v>
                </c:pt>
                <c:pt idx="215">
                  <c:v>489.25</c:v>
                </c:pt>
                <c:pt idx="216">
                  <c:v>483.25</c:v>
                </c:pt>
                <c:pt idx="217">
                  <c:v>486.59</c:v>
                </c:pt>
                <c:pt idx="218">
                  <c:v>480.59</c:v>
                </c:pt>
                <c:pt idx="219">
                  <c:v>474.59</c:v>
                </c:pt>
                <c:pt idx="220">
                  <c:v>481.42</c:v>
                </c:pt>
                <c:pt idx="221">
                  <c:v>474.42</c:v>
                </c:pt>
                <c:pt idx="222">
                  <c:v>468.42</c:v>
                </c:pt>
                <c:pt idx="223">
                  <c:v>473.54</c:v>
                </c:pt>
                <c:pt idx="224">
                  <c:v>468.54</c:v>
                </c:pt>
                <c:pt idx="225">
                  <c:v>460.92</c:v>
                </c:pt>
                <c:pt idx="226">
                  <c:v>469.37</c:v>
                </c:pt>
                <c:pt idx="227">
                  <c:v>461.77</c:v>
                </c:pt>
                <c:pt idx="228">
                  <c:v>455.77</c:v>
                </c:pt>
                <c:pt idx="229">
                  <c:v>449.77</c:v>
                </c:pt>
                <c:pt idx="230">
                  <c:v>454.9</c:v>
                </c:pt>
                <c:pt idx="231">
                  <c:v>448.9</c:v>
                </c:pt>
                <c:pt idx="232">
                  <c:v>442.9</c:v>
                </c:pt>
                <c:pt idx="233">
                  <c:v>449.74</c:v>
                </c:pt>
                <c:pt idx="234">
                  <c:v>443.74</c:v>
                </c:pt>
                <c:pt idx="235">
                  <c:v>436.74</c:v>
                </c:pt>
                <c:pt idx="236">
                  <c:v>452.52</c:v>
                </c:pt>
                <c:pt idx="237">
                  <c:v>457.68</c:v>
                </c:pt>
                <c:pt idx="238">
                  <c:v>459.23</c:v>
                </c:pt>
                <c:pt idx="239">
                  <c:v>487.75</c:v>
                </c:pt>
                <c:pt idx="240">
                  <c:v>496.11</c:v>
                </c:pt>
                <c:pt idx="241">
                  <c:v>504.93</c:v>
                </c:pt>
                <c:pt idx="242">
                  <c:v>528.65</c:v>
                </c:pt>
                <c:pt idx="243">
                  <c:v>535.34</c:v>
                </c:pt>
                <c:pt idx="244">
                  <c:v>537.75</c:v>
                </c:pt>
                <c:pt idx="245">
                  <c:v>543.96</c:v>
                </c:pt>
                <c:pt idx="246">
                  <c:v>571.44000000000005</c:v>
                </c:pt>
                <c:pt idx="247">
                  <c:v>577.29</c:v>
                </c:pt>
                <c:pt idx="248">
                  <c:v>604.64</c:v>
                </c:pt>
                <c:pt idx="249">
                  <c:v>616.04999999999995</c:v>
                </c:pt>
                <c:pt idx="250">
                  <c:v>642.01</c:v>
                </c:pt>
                <c:pt idx="251">
                  <c:v>654.19000000000005</c:v>
                </c:pt>
                <c:pt idx="252">
                  <c:v>680.5</c:v>
                </c:pt>
                <c:pt idx="253">
                  <c:v>688.32</c:v>
                </c:pt>
                <c:pt idx="254">
                  <c:v>696.38</c:v>
                </c:pt>
                <c:pt idx="255">
                  <c:v>718.51</c:v>
                </c:pt>
                <c:pt idx="256">
                  <c:v>723.67</c:v>
                </c:pt>
                <c:pt idx="257">
                  <c:v>732.07</c:v>
                </c:pt>
                <c:pt idx="258">
                  <c:v>738.62</c:v>
                </c:pt>
                <c:pt idx="259">
                  <c:v>754.49</c:v>
                </c:pt>
                <c:pt idx="260">
                  <c:v>762.21</c:v>
                </c:pt>
                <c:pt idx="261">
                  <c:v>771.23</c:v>
                </c:pt>
                <c:pt idx="262">
                  <c:v>-1198.56</c:v>
                </c:pt>
                <c:pt idx="263">
                  <c:v>-1149.83</c:v>
                </c:pt>
                <c:pt idx="264">
                  <c:v>-1120.03</c:v>
                </c:pt>
                <c:pt idx="265">
                  <c:v>-1026.76</c:v>
                </c:pt>
                <c:pt idx="266">
                  <c:v>-976.06</c:v>
                </c:pt>
                <c:pt idx="267">
                  <c:v>-931.56</c:v>
                </c:pt>
                <c:pt idx="268">
                  <c:v>-886.65</c:v>
                </c:pt>
                <c:pt idx="269">
                  <c:v>-840.34</c:v>
                </c:pt>
                <c:pt idx="270">
                  <c:v>-694.11</c:v>
                </c:pt>
                <c:pt idx="271">
                  <c:v>-647.24</c:v>
                </c:pt>
                <c:pt idx="272">
                  <c:v>-599</c:v>
                </c:pt>
                <c:pt idx="273">
                  <c:v>-31.05</c:v>
                </c:pt>
                <c:pt idx="274">
                  <c:v>10.16</c:v>
                </c:pt>
                <c:pt idx="275">
                  <c:v>46.17</c:v>
                </c:pt>
                <c:pt idx="276">
                  <c:v>95.67</c:v>
                </c:pt>
                <c:pt idx="277">
                  <c:v>216.63</c:v>
                </c:pt>
                <c:pt idx="278">
                  <c:v>254.06</c:v>
                </c:pt>
                <c:pt idx="279">
                  <c:v>290.70999999999998</c:v>
                </c:pt>
                <c:pt idx="280">
                  <c:v>334.33</c:v>
                </c:pt>
                <c:pt idx="281">
                  <c:v>371.14</c:v>
                </c:pt>
                <c:pt idx="282">
                  <c:v>409.15</c:v>
                </c:pt>
                <c:pt idx="283">
                  <c:v>446.34</c:v>
                </c:pt>
                <c:pt idx="284">
                  <c:v>495.63</c:v>
                </c:pt>
                <c:pt idx="285">
                  <c:v>527.29999999999995</c:v>
                </c:pt>
                <c:pt idx="286">
                  <c:v>555.41</c:v>
                </c:pt>
                <c:pt idx="287">
                  <c:v>209.52</c:v>
                </c:pt>
                <c:pt idx="288">
                  <c:v>533.07000000000005</c:v>
                </c:pt>
                <c:pt idx="289">
                  <c:v>518.41</c:v>
                </c:pt>
                <c:pt idx="290">
                  <c:v>526.92999999999995</c:v>
                </c:pt>
                <c:pt idx="291">
                  <c:v>521.92999999999995</c:v>
                </c:pt>
                <c:pt idx="292">
                  <c:v>523.54999999999995</c:v>
                </c:pt>
                <c:pt idx="293">
                  <c:v>512.17999999999995</c:v>
                </c:pt>
                <c:pt idx="294">
                  <c:v>513.77</c:v>
                </c:pt>
                <c:pt idx="295">
                  <c:v>504.77</c:v>
                </c:pt>
                <c:pt idx="296">
                  <c:v>500.72</c:v>
                </c:pt>
                <c:pt idx="297">
                  <c:v>491.15</c:v>
                </c:pt>
                <c:pt idx="298">
                  <c:v>491.12</c:v>
                </c:pt>
                <c:pt idx="299">
                  <c:v>494.2</c:v>
                </c:pt>
                <c:pt idx="300">
                  <c:v>92.5</c:v>
                </c:pt>
                <c:pt idx="301">
                  <c:v>96.1</c:v>
                </c:pt>
                <c:pt idx="302">
                  <c:v>91.1</c:v>
                </c:pt>
                <c:pt idx="303">
                  <c:v>470.08</c:v>
                </c:pt>
                <c:pt idx="304">
                  <c:v>466.08</c:v>
                </c:pt>
                <c:pt idx="305">
                  <c:v>461.08</c:v>
                </c:pt>
                <c:pt idx="306">
                  <c:v>66.5</c:v>
                </c:pt>
                <c:pt idx="307">
                  <c:v>62.5</c:v>
                </c:pt>
                <c:pt idx="308">
                  <c:v>57.5</c:v>
                </c:pt>
                <c:pt idx="309">
                  <c:v>57.1</c:v>
                </c:pt>
                <c:pt idx="310">
                  <c:v>44.5</c:v>
                </c:pt>
                <c:pt idx="311">
                  <c:v>48.1</c:v>
                </c:pt>
                <c:pt idx="312">
                  <c:v>35.5</c:v>
                </c:pt>
                <c:pt idx="313">
                  <c:v>39.1</c:v>
                </c:pt>
                <c:pt idx="314">
                  <c:v>27.5</c:v>
                </c:pt>
                <c:pt idx="315">
                  <c:v>18.5</c:v>
                </c:pt>
                <c:pt idx="316">
                  <c:v>22.1</c:v>
                </c:pt>
                <c:pt idx="317">
                  <c:v>9.5</c:v>
                </c:pt>
                <c:pt idx="318">
                  <c:v>20.7</c:v>
                </c:pt>
                <c:pt idx="319">
                  <c:v>9.1</c:v>
                </c:pt>
                <c:pt idx="320">
                  <c:v>11.7</c:v>
                </c:pt>
                <c:pt idx="321">
                  <c:v>0.1</c:v>
                </c:pt>
                <c:pt idx="322">
                  <c:v>-3.9</c:v>
                </c:pt>
                <c:pt idx="323">
                  <c:v>-8.9</c:v>
                </c:pt>
                <c:pt idx="324">
                  <c:v>-5.3</c:v>
                </c:pt>
                <c:pt idx="325">
                  <c:v>-16.899999999999999</c:v>
                </c:pt>
                <c:pt idx="326">
                  <c:v>-14.3</c:v>
                </c:pt>
                <c:pt idx="327">
                  <c:v>-18.3</c:v>
                </c:pt>
                <c:pt idx="328">
                  <c:v>-27.3</c:v>
                </c:pt>
                <c:pt idx="329">
                  <c:v>-31.3</c:v>
                </c:pt>
                <c:pt idx="330">
                  <c:v>-40.299999999999997</c:v>
                </c:pt>
                <c:pt idx="331">
                  <c:v>-36.700000000000003</c:v>
                </c:pt>
                <c:pt idx="332">
                  <c:v>-49.3</c:v>
                </c:pt>
                <c:pt idx="333">
                  <c:v>386.29</c:v>
                </c:pt>
                <c:pt idx="334">
                  <c:v>387.5</c:v>
                </c:pt>
                <c:pt idx="335">
                  <c:v>373.08</c:v>
                </c:pt>
                <c:pt idx="336">
                  <c:v>378.5</c:v>
                </c:pt>
                <c:pt idx="337">
                  <c:v>374.2</c:v>
                </c:pt>
                <c:pt idx="338">
                  <c:v>375.38</c:v>
                </c:pt>
                <c:pt idx="339">
                  <c:v>361.02</c:v>
                </c:pt>
                <c:pt idx="340">
                  <c:v>367.48</c:v>
                </c:pt>
                <c:pt idx="341">
                  <c:v>358.34</c:v>
                </c:pt>
                <c:pt idx="342">
                  <c:v>355.11</c:v>
                </c:pt>
                <c:pt idx="343">
                  <c:v>340.99</c:v>
                </c:pt>
                <c:pt idx="344">
                  <c:v>352.68</c:v>
                </c:pt>
                <c:pt idx="345">
                  <c:v>342.6</c:v>
                </c:pt>
                <c:pt idx="346">
                  <c:v>343.68</c:v>
                </c:pt>
                <c:pt idx="347">
                  <c:v>334.81</c:v>
                </c:pt>
                <c:pt idx="348">
                  <c:v>330.81</c:v>
                </c:pt>
                <c:pt idx="349">
                  <c:v>326.81</c:v>
                </c:pt>
                <c:pt idx="350">
                  <c:v>327.3</c:v>
                </c:pt>
                <c:pt idx="351">
                  <c:v>323.3</c:v>
                </c:pt>
                <c:pt idx="352">
                  <c:v>324.33</c:v>
                </c:pt>
                <c:pt idx="353">
                  <c:v>314.25</c:v>
                </c:pt>
                <c:pt idx="354">
                  <c:v>320.25</c:v>
                </c:pt>
                <c:pt idx="355">
                  <c:v>311.25</c:v>
                </c:pt>
                <c:pt idx="356">
                  <c:v>391.81</c:v>
                </c:pt>
                <c:pt idx="357">
                  <c:v>412.78</c:v>
                </c:pt>
                <c:pt idx="358">
                  <c:v>430.83</c:v>
                </c:pt>
                <c:pt idx="359">
                  <c:v>490.18</c:v>
                </c:pt>
                <c:pt idx="360">
                  <c:v>156.12</c:v>
                </c:pt>
                <c:pt idx="361">
                  <c:v>218.88</c:v>
                </c:pt>
                <c:pt idx="362">
                  <c:v>274.06</c:v>
                </c:pt>
                <c:pt idx="363">
                  <c:v>698.82</c:v>
                </c:pt>
                <c:pt idx="364">
                  <c:v>730.84</c:v>
                </c:pt>
                <c:pt idx="365">
                  <c:v>758.16</c:v>
                </c:pt>
                <c:pt idx="366">
                  <c:v>799.75</c:v>
                </c:pt>
                <c:pt idx="367">
                  <c:v>830.45</c:v>
                </c:pt>
                <c:pt idx="368">
                  <c:v>858.48</c:v>
                </c:pt>
                <c:pt idx="369">
                  <c:v>897.33</c:v>
                </c:pt>
                <c:pt idx="370">
                  <c:v>928.79</c:v>
                </c:pt>
                <c:pt idx="371">
                  <c:v>965.98</c:v>
                </c:pt>
                <c:pt idx="372">
                  <c:v>1026.18</c:v>
                </c:pt>
                <c:pt idx="373">
                  <c:v>1162.6600000000001</c:v>
                </c:pt>
                <c:pt idx="374">
                  <c:v>1194.52</c:v>
                </c:pt>
                <c:pt idx="375">
                  <c:v>1216.9000000000001</c:v>
                </c:pt>
                <c:pt idx="376">
                  <c:v>1252.94</c:v>
                </c:pt>
                <c:pt idx="377">
                  <c:v>1383.27</c:v>
                </c:pt>
                <c:pt idx="378">
                  <c:v>1415.43</c:v>
                </c:pt>
                <c:pt idx="379">
                  <c:v>1448.02</c:v>
                </c:pt>
                <c:pt idx="380">
                  <c:v>1479.55</c:v>
                </c:pt>
                <c:pt idx="381">
                  <c:v>1539.86</c:v>
                </c:pt>
                <c:pt idx="382">
                  <c:v>1576.39</c:v>
                </c:pt>
                <c:pt idx="383">
                  <c:v>2058.33</c:v>
                </c:pt>
                <c:pt idx="384">
                  <c:v>2167.3200000000002</c:v>
                </c:pt>
                <c:pt idx="385">
                  <c:v>2218.25</c:v>
                </c:pt>
                <c:pt idx="386">
                  <c:v>2276.71</c:v>
                </c:pt>
                <c:pt idx="387">
                  <c:v>2342.64</c:v>
                </c:pt>
                <c:pt idx="388">
                  <c:v>2401.6999999999998</c:v>
                </c:pt>
                <c:pt idx="389">
                  <c:v>2451.96</c:v>
                </c:pt>
                <c:pt idx="390">
                  <c:v>2518.19</c:v>
                </c:pt>
                <c:pt idx="391">
                  <c:v>2575.6</c:v>
                </c:pt>
                <c:pt idx="392">
                  <c:v>2633.78</c:v>
                </c:pt>
                <c:pt idx="393">
                  <c:v>2749.4</c:v>
                </c:pt>
                <c:pt idx="394">
                  <c:v>2806.82</c:v>
                </c:pt>
                <c:pt idx="395">
                  <c:v>2864.97</c:v>
                </c:pt>
                <c:pt idx="396">
                  <c:v>2979.44</c:v>
                </c:pt>
                <c:pt idx="397">
                  <c:v>3099.94</c:v>
                </c:pt>
                <c:pt idx="398">
                  <c:v>3156.58</c:v>
                </c:pt>
                <c:pt idx="399">
                  <c:v>3212.89</c:v>
                </c:pt>
                <c:pt idx="400">
                  <c:v>3268.87</c:v>
                </c:pt>
                <c:pt idx="401">
                  <c:v>3324.51</c:v>
                </c:pt>
                <c:pt idx="402">
                  <c:v>3380.8</c:v>
                </c:pt>
                <c:pt idx="403">
                  <c:v>3442.7</c:v>
                </c:pt>
                <c:pt idx="404">
                  <c:v>3505.14</c:v>
                </c:pt>
                <c:pt idx="405">
                  <c:v>3560.24</c:v>
                </c:pt>
                <c:pt idx="406">
                  <c:v>3608.13</c:v>
                </c:pt>
                <c:pt idx="407">
                  <c:v>3669.27</c:v>
                </c:pt>
                <c:pt idx="408">
                  <c:v>3723.2</c:v>
                </c:pt>
                <c:pt idx="409">
                  <c:v>3830.81</c:v>
                </c:pt>
                <c:pt idx="410">
                  <c:v>3876.92</c:v>
                </c:pt>
                <c:pt idx="411">
                  <c:v>3936.72</c:v>
                </c:pt>
                <c:pt idx="412">
                  <c:v>3988.52</c:v>
                </c:pt>
                <c:pt idx="413">
                  <c:v>4040.87</c:v>
                </c:pt>
                <c:pt idx="414">
                  <c:v>2143.61</c:v>
                </c:pt>
                <c:pt idx="415">
                  <c:v>2163.2800000000002</c:v>
                </c:pt>
                <c:pt idx="416">
                  <c:v>2183.7800000000002</c:v>
                </c:pt>
                <c:pt idx="417">
                  <c:v>2183.9299999999998</c:v>
                </c:pt>
                <c:pt idx="418">
                  <c:v>2203.7199999999998</c:v>
                </c:pt>
                <c:pt idx="419">
                  <c:v>2222.34</c:v>
                </c:pt>
                <c:pt idx="420">
                  <c:v>2222.67</c:v>
                </c:pt>
                <c:pt idx="421">
                  <c:v>2243.7600000000002</c:v>
                </c:pt>
                <c:pt idx="422">
                  <c:v>2260.4499999999998</c:v>
                </c:pt>
                <c:pt idx="423">
                  <c:v>2260.52</c:v>
                </c:pt>
                <c:pt idx="424">
                  <c:v>2280.65</c:v>
                </c:pt>
                <c:pt idx="425">
                  <c:v>2299.58</c:v>
                </c:pt>
                <c:pt idx="426">
                  <c:v>2296.59</c:v>
                </c:pt>
                <c:pt idx="427">
                  <c:v>2312.98</c:v>
                </c:pt>
                <c:pt idx="428">
                  <c:v>2332.98</c:v>
                </c:pt>
                <c:pt idx="429">
                  <c:v>2351.73</c:v>
                </c:pt>
                <c:pt idx="430">
                  <c:v>2349.9299999999998</c:v>
                </c:pt>
                <c:pt idx="431">
                  <c:v>2367.1999999999998</c:v>
                </c:pt>
                <c:pt idx="432">
                  <c:v>2383.5300000000002</c:v>
                </c:pt>
                <c:pt idx="433">
                  <c:v>2372.71</c:v>
                </c:pt>
                <c:pt idx="434">
                  <c:v>2376.41</c:v>
                </c:pt>
                <c:pt idx="435">
                  <c:v>2373.29</c:v>
                </c:pt>
                <c:pt idx="436">
                  <c:v>2352.02</c:v>
                </c:pt>
                <c:pt idx="437">
                  <c:v>2360.85</c:v>
                </c:pt>
                <c:pt idx="438">
                  <c:v>2366.25</c:v>
                </c:pt>
                <c:pt idx="439">
                  <c:v>2352.91</c:v>
                </c:pt>
                <c:pt idx="440">
                  <c:v>2348.1799999999998</c:v>
                </c:pt>
                <c:pt idx="441">
                  <c:v>2353.5500000000002</c:v>
                </c:pt>
                <c:pt idx="442">
                  <c:v>2356.7800000000002</c:v>
                </c:pt>
                <c:pt idx="443">
                  <c:v>2373.81</c:v>
                </c:pt>
                <c:pt idx="444">
                  <c:v>2407.85</c:v>
                </c:pt>
                <c:pt idx="445">
                  <c:v>2419.39</c:v>
                </c:pt>
                <c:pt idx="446">
                  <c:v>2433.75</c:v>
                </c:pt>
                <c:pt idx="447">
                  <c:v>2431.2600000000002</c:v>
                </c:pt>
                <c:pt idx="448">
                  <c:v>2445.15</c:v>
                </c:pt>
                <c:pt idx="449">
                  <c:v>2449.9499999999998</c:v>
                </c:pt>
                <c:pt idx="450">
                  <c:v>2437.65</c:v>
                </c:pt>
                <c:pt idx="451">
                  <c:v>2438.25</c:v>
                </c:pt>
                <c:pt idx="452">
                  <c:v>2440.25</c:v>
                </c:pt>
                <c:pt idx="453">
                  <c:v>2416.79</c:v>
                </c:pt>
                <c:pt idx="454">
                  <c:v>2422.54</c:v>
                </c:pt>
                <c:pt idx="455">
                  <c:v>2434.7199999999998</c:v>
                </c:pt>
                <c:pt idx="456">
                  <c:v>5505.24</c:v>
                </c:pt>
                <c:pt idx="457">
                  <c:v>5531.02</c:v>
                </c:pt>
                <c:pt idx="458">
                  <c:v>5567.73</c:v>
                </c:pt>
                <c:pt idx="459">
                  <c:v>5624.46</c:v>
                </c:pt>
                <c:pt idx="460">
                  <c:v>5635.26</c:v>
                </c:pt>
                <c:pt idx="461">
                  <c:v>5630.46</c:v>
                </c:pt>
                <c:pt idx="462">
                  <c:v>5629.54</c:v>
                </c:pt>
                <c:pt idx="463">
                  <c:v>5624.68</c:v>
                </c:pt>
                <c:pt idx="464">
                  <c:v>5631.62</c:v>
                </c:pt>
                <c:pt idx="465">
                  <c:v>5646.37</c:v>
                </c:pt>
                <c:pt idx="466">
                  <c:v>5706.18</c:v>
                </c:pt>
                <c:pt idx="467">
                  <c:v>5744.62</c:v>
                </c:pt>
                <c:pt idx="468">
                  <c:v>5779.62</c:v>
                </c:pt>
                <c:pt idx="469">
                  <c:v>5838.69</c:v>
                </c:pt>
                <c:pt idx="470">
                  <c:v>5910.65</c:v>
                </c:pt>
                <c:pt idx="471">
                  <c:v>5932.67</c:v>
                </c:pt>
                <c:pt idx="472">
                  <c:v>4266.1499999999996</c:v>
                </c:pt>
                <c:pt idx="473">
                  <c:v>4281.96</c:v>
                </c:pt>
                <c:pt idx="474">
                  <c:v>4218.72</c:v>
                </c:pt>
                <c:pt idx="475">
                  <c:v>4224.6400000000003</c:v>
                </c:pt>
                <c:pt idx="476">
                  <c:v>4234.1000000000004</c:v>
                </c:pt>
                <c:pt idx="477">
                  <c:v>4238.1000000000004</c:v>
                </c:pt>
                <c:pt idx="478">
                  <c:v>4239.17</c:v>
                </c:pt>
                <c:pt idx="479">
                  <c:v>4232.1899999999996</c:v>
                </c:pt>
                <c:pt idx="480">
                  <c:v>4234.26</c:v>
                </c:pt>
                <c:pt idx="481">
                  <c:v>4237.26</c:v>
                </c:pt>
                <c:pt idx="482">
                  <c:v>4232.88</c:v>
                </c:pt>
                <c:pt idx="483">
                  <c:v>4236.88</c:v>
                </c:pt>
                <c:pt idx="484">
                  <c:v>4240.88</c:v>
                </c:pt>
                <c:pt idx="485">
                  <c:v>4241.95</c:v>
                </c:pt>
                <c:pt idx="486">
                  <c:v>4236.8100000000004</c:v>
                </c:pt>
                <c:pt idx="487">
                  <c:v>4240.8100000000004</c:v>
                </c:pt>
                <c:pt idx="488">
                  <c:v>4241.8900000000003</c:v>
                </c:pt>
                <c:pt idx="489">
                  <c:v>4240.3599999999997</c:v>
                </c:pt>
                <c:pt idx="490">
                  <c:v>4240.5200000000004</c:v>
                </c:pt>
                <c:pt idx="491">
                  <c:v>4246.4399999999996</c:v>
                </c:pt>
                <c:pt idx="492">
                  <c:v>4237.3900000000003</c:v>
                </c:pt>
                <c:pt idx="493">
                  <c:v>4243.3</c:v>
                </c:pt>
                <c:pt idx="494">
                  <c:v>4246.3</c:v>
                </c:pt>
                <c:pt idx="495">
                  <c:v>4241.1499999999996</c:v>
                </c:pt>
                <c:pt idx="496">
                  <c:v>4242.24</c:v>
                </c:pt>
                <c:pt idx="497">
                  <c:v>4246.24</c:v>
                </c:pt>
                <c:pt idx="498">
                  <c:v>6066.81</c:v>
                </c:pt>
                <c:pt idx="499">
                  <c:v>6069.81</c:v>
                </c:pt>
                <c:pt idx="500">
                  <c:v>6070.73</c:v>
                </c:pt>
                <c:pt idx="501">
                  <c:v>6080.81</c:v>
                </c:pt>
                <c:pt idx="502">
                  <c:v>6083.81</c:v>
                </c:pt>
                <c:pt idx="503">
                  <c:v>6084.73</c:v>
                </c:pt>
                <c:pt idx="504">
                  <c:v>6088.73</c:v>
                </c:pt>
                <c:pt idx="505">
                  <c:v>6091.73</c:v>
                </c:pt>
                <c:pt idx="506">
                  <c:v>6095.73</c:v>
                </c:pt>
                <c:pt idx="507">
                  <c:v>6098.73</c:v>
                </c:pt>
                <c:pt idx="508">
                  <c:v>6102.73</c:v>
                </c:pt>
                <c:pt idx="509">
                  <c:v>6105.73</c:v>
                </c:pt>
                <c:pt idx="510">
                  <c:v>6106.64</c:v>
                </c:pt>
                <c:pt idx="511">
                  <c:v>6112.73</c:v>
                </c:pt>
                <c:pt idx="512">
                  <c:v>6113.64</c:v>
                </c:pt>
                <c:pt idx="513">
                  <c:v>6116.64</c:v>
                </c:pt>
                <c:pt idx="514">
                  <c:v>6120.64</c:v>
                </c:pt>
                <c:pt idx="515">
                  <c:v>6124.64</c:v>
                </c:pt>
                <c:pt idx="516">
                  <c:v>6155.07</c:v>
                </c:pt>
                <c:pt idx="517">
                  <c:v>6193.5</c:v>
                </c:pt>
                <c:pt idx="518">
                  <c:v>6217.62</c:v>
                </c:pt>
                <c:pt idx="519">
                  <c:v>4249.53</c:v>
                </c:pt>
                <c:pt idx="520">
                  <c:v>4265.22</c:v>
                </c:pt>
                <c:pt idx="521">
                  <c:v>4241.38</c:v>
                </c:pt>
                <c:pt idx="522">
                  <c:v>4257.7</c:v>
                </c:pt>
                <c:pt idx="523">
                  <c:v>4274.96</c:v>
                </c:pt>
                <c:pt idx="524">
                  <c:v>4241.8500000000004</c:v>
                </c:pt>
                <c:pt idx="525">
                  <c:v>4256.91</c:v>
                </c:pt>
                <c:pt idx="526">
                  <c:v>4101.18</c:v>
                </c:pt>
                <c:pt idx="527">
                  <c:v>4099.1899999999996</c:v>
                </c:pt>
                <c:pt idx="528">
                  <c:v>4305.8</c:v>
                </c:pt>
                <c:pt idx="529">
                  <c:v>4327.99</c:v>
                </c:pt>
                <c:pt idx="530">
                  <c:v>4328.33</c:v>
                </c:pt>
                <c:pt idx="531">
                  <c:v>4338.5</c:v>
                </c:pt>
                <c:pt idx="532">
                  <c:v>4349.46</c:v>
                </c:pt>
                <c:pt idx="533">
                  <c:v>4329.7700000000004</c:v>
                </c:pt>
                <c:pt idx="534">
                  <c:v>4338.55</c:v>
                </c:pt>
                <c:pt idx="535">
                  <c:v>4348.1000000000004</c:v>
                </c:pt>
                <c:pt idx="536">
                  <c:v>4357.13</c:v>
                </c:pt>
                <c:pt idx="537">
                  <c:v>4340.72</c:v>
                </c:pt>
                <c:pt idx="538">
                  <c:v>4349.03</c:v>
                </c:pt>
                <c:pt idx="539">
                  <c:v>4356.6899999999996</c:v>
                </c:pt>
                <c:pt idx="540">
                  <c:v>4335.33</c:v>
                </c:pt>
                <c:pt idx="541">
                  <c:v>4342.3599999999997</c:v>
                </c:pt>
                <c:pt idx="542">
                  <c:v>4348.68</c:v>
                </c:pt>
                <c:pt idx="543">
                  <c:v>4327.9799999999996</c:v>
                </c:pt>
                <c:pt idx="544">
                  <c:v>4332.8</c:v>
                </c:pt>
                <c:pt idx="545">
                  <c:v>4318.46</c:v>
                </c:pt>
                <c:pt idx="546">
                  <c:v>4323.13</c:v>
                </c:pt>
                <c:pt idx="547">
                  <c:v>4328.63</c:v>
                </c:pt>
                <c:pt idx="548">
                  <c:v>4309.6099999999997</c:v>
                </c:pt>
                <c:pt idx="549">
                  <c:v>4313.45</c:v>
                </c:pt>
                <c:pt idx="550">
                  <c:v>4317.32</c:v>
                </c:pt>
                <c:pt idx="551">
                  <c:v>4320.8999999999996</c:v>
                </c:pt>
                <c:pt idx="552">
                  <c:v>6818.54</c:v>
                </c:pt>
                <c:pt idx="553">
                  <c:v>6811.17</c:v>
                </c:pt>
                <c:pt idx="554">
                  <c:v>6805.43</c:v>
                </c:pt>
                <c:pt idx="555">
                  <c:v>6802.88</c:v>
                </c:pt>
                <c:pt idx="556">
                  <c:v>6794.77</c:v>
                </c:pt>
                <c:pt idx="557">
                  <c:v>6783.54</c:v>
                </c:pt>
                <c:pt idx="558">
                  <c:v>6773.2</c:v>
                </c:pt>
                <c:pt idx="559">
                  <c:v>6745.51</c:v>
                </c:pt>
                <c:pt idx="560">
                  <c:v>6728.97</c:v>
                </c:pt>
                <c:pt idx="561">
                  <c:v>6715.11</c:v>
                </c:pt>
                <c:pt idx="562">
                  <c:v>6698.34</c:v>
                </c:pt>
                <c:pt idx="563">
                  <c:v>6687.67</c:v>
                </c:pt>
                <c:pt idx="564">
                  <c:v>6679.51</c:v>
                </c:pt>
                <c:pt idx="565">
                  <c:v>6658.36</c:v>
                </c:pt>
                <c:pt idx="566">
                  <c:v>6626.21</c:v>
                </c:pt>
                <c:pt idx="567">
                  <c:v>6604.65</c:v>
                </c:pt>
                <c:pt idx="568">
                  <c:v>6587.74</c:v>
                </c:pt>
                <c:pt idx="569">
                  <c:v>4574.46</c:v>
                </c:pt>
                <c:pt idx="570">
                  <c:v>4567.43</c:v>
                </c:pt>
                <c:pt idx="571">
                  <c:v>4468.47</c:v>
                </c:pt>
                <c:pt idx="572">
                  <c:v>4460.46</c:v>
                </c:pt>
                <c:pt idx="573">
                  <c:v>4452.08</c:v>
                </c:pt>
                <c:pt idx="574">
                  <c:v>4412.46</c:v>
                </c:pt>
                <c:pt idx="575">
                  <c:v>4403.54</c:v>
                </c:pt>
                <c:pt idx="576">
                  <c:v>4391.84</c:v>
                </c:pt>
                <c:pt idx="577">
                  <c:v>4384.66</c:v>
                </c:pt>
                <c:pt idx="578">
                  <c:v>4347.12</c:v>
                </c:pt>
                <c:pt idx="579">
                  <c:v>4332</c:v>
                </c:pt>
                <c:pt idx="580">
                  <c:v>4318.93</c:v>
                </c:pt>
                <c:pt idx="581">
                  <c:v>4291.26</c:v>
                </c:pt>
                <c:pt idx="582">
                  <c:v>4277.74</c:v>
                </c:pt>
                <c:pt idx="583">
                  <c:v>4263.8100000000004</c:v>
                </c:pt>
                <c:pt idx="584">
                  <c:v>4231.7700000000004</c:v>
                </c:pt>
                <c:pt idx="585">
                  <c:v>4220.1099999999997</c:v>
                </c:pt>
                <c:pt idx="586">
                  <c:v>4202.6000000000004</c:v>
                </c:pt>
                <c:pt idx="587">
                  <c:v>3006.46</c:v>
                </c:pt>
                <c:pt idx="588">
                  <c:v>3007.24</c:v>
                </c:pt>
                <c:pt idx="589">
                  <c:v>4109.79</c:v>
                </c:pt>
                <c:pt idx="590">
                  <c:v>4096.68</c:v>
                </c:pt>
                <c:pt idx="591">
                  <c:v>4085.22</c:v>
                </c:pt>
                <c:pt idx="592">
                  <c:v>4068.61</c:v>
                </c:pt>
                <c:pt idx="593">
                  <c:v>4039.79</c:v>
                </c:pt>
                <c:pt idx="594">
                  <c:v>4024.76</c:v>
                </c:pt>
                <c:pt idx="595">
                  <c:v>4010.47</c:v>
                </c:pt>
                <c:pt idx="596">
                  <c:v>3998.81</c:v>
                </c:pt>
                <c:pt idx="597">
                  <c:v>3982.95</c:v>
                </c:pt>
                <c:pt idx="598">
                  <c:v>3964.67</c:v>
                </c:pt>
                <c:pt idx="599">
                  <c:v>5505.88</c:v>
                </c:pt>
                <c:pt idx="600">
                  <c:v>5412.14</c:v>
                </c:pt>
                <c:pt idx="601">
                  <c:v>5334.39</c:v>
                </c:pt>
                <c:pt idx="602">
                  <c:v>5336.95</c:v>
                </c:pt>
                <c:pt idx="603">
                  <c:v>5313.64</c:v>
                </c:pt>
                <c:pt idx="604">
                  <c:v>5218.1099999999997</c:v>
                </c:pt>
                <c:pt idx="605">
                  <c:v>5088.33</c:v>
                </c:pt>
                <c:pt idx="606">
                  <c:v>5082.87</c:v>
                </c:pt>
                <c:pt idx="607">
                  <c:v>4112.96</c:v>
                </c:pt>
                <c:pt idx="608">
                  <c:v>4103.3999999999996</c:v>
                </c:pt>
                <c:pt idx="609">
                  <c:v>4042.13</c:v>
                </c:pt>
                <c:pt idx="610">
                  <c:v>3995.17</c:v>
                </c:pt>
                <c:pt idx="611">
                  <c:v>3976.38</c:v>
                </c:pt>
                <c:pt idx="612">
                  <c:v>3978.11</c:v>
                </c:pt>
                <c:pt idx="613">
                  <c:v>3934.4</c:v>
                </c:pt>
                <c:pt idx="614">
                  <c:v>3886.52</c:v>
                </c:pt>
                <c:pt idx="615">
                  <c:v>3906.09</c:v>
                </c:pt>
                <c:pt idx="616">
                  <c:v>3845.88</c:v>
                </c:pt>
                <c:pt idx="617">
                  <c:v>3826.97</c:v>
                </c:pt>
                <c:pt idx="618">
                  <c:v>3860.62</c:v>
                </c:pt>
                <c:pt idx="619">
                  <c:v>3874.76</c:v>
                </c:pt>
                <c:pt idx="620">
                  <c:v>3799.21</c:v>
                </c:pt>
                <c:pt idx="621">
                  <c:v>3776.8</c:v>
                </c:pt>
                <c:pt idx="622">
                  <c:v>3792.07</c:v>
                </c:pt>
                <c:pt idx="623">
                  <c:v>3829.88</c:v>
                </c:pt>
                <c:pt idx="624">
                  <c:v>3776.21</c:v>
                </c:pt>
                <c:pt idx="625">
                  <c:v>3713.39</c:v>
                </c:pt>
                <c:pt idx="626">
                  <c:v>3721.81</c:v>
                </c:pt>
                <c:pt idx="627">
                  <c:v>3737.05</c:v>
                </c:pt>
                <c:pt idx="628">
                  <c:v>4484.78</c:v>
                </c:pt>
                <c:pt idx="629">
                  <c:v>4342.2700000000004</c:v>
                </c:pt>
                <c:pt idx="630">
                  <c:v>4308.3599999999997</c:v>
                </c:pt>
                <c:pt idx="631">
                  <c:v>4377.71</c:v>
                </c:pt>
                <c:pt idx="632">
                  <c:v>4339.5200000000004</c:v>
                </c:pt>
                <c:pt idx="633">
                  <c:v>4262.09</c:v>
                </c:pt>
                <c:pt idx="634">
                  <c:v>4301.17</c:v>
                </c:pt>
                <c:pt idx="635">
                  <c:v>4244.79</c:v>
                </c:pt>
                <c:pt idx="636">
                  <c:v>4219.01</c:v>
                </c:pt>
                <c:pt idx="637">
                  <c:v>4244.3500000000004</c:v>
                </c:pt>
                <c:pt idx="638">
                  <c:v>4238.91</c:v>
                </c:pt>
                <c:pt idx="639">
                  <c:v>4204.63</c:v>
                </c:pt>
                <c:pt idx="640">
                  <c:v>4118.75</c:v>
                </c:pt>
                <c:pt idx="641">
                  <c:v>4129.26</c:v>
                </c:pt>
                <c:pt idx="642">
                  <c:v>4179.25</c:v>
                </c:pt>
                <c:pt idx="643">
                  <c:v>4175.76</c:v>
                </c:pt>
                <c:pt idx="644">
                  <c:v>4148.7700000000004</c:v>
                </c:pt>
                <c:pt idx="645">
                  <c:v>4154.7700000000004</c:v>
                </c:pt>
              </c:numCache>
            </c:numRef>
          </c:xVal>
          <c:yVal>
            <c:numRef>
              <c:f>Data!$V$1:$V$646</c:f>
              <c:numCache>
                <c:formatCode>General</c:formatCode>
                <c:ptCount val="646"/>
                <c:pt idx="6">
                  <c:v>4680.5</c:v>
                </c:pt>
                <c:pt idx="7">
                  <c:v>4680.5</c:v>
                </c:pt>
                <c:pt idx="8">
                  <c:v>4680.5</c:v>
                </c:pt>
                <c:pt idx="9">
                  <c:v>4668.37</c:v>
                </c:pt>
                <c:pt idx="10">
                  <c:v>4671.5</c:v>
                </c:pt>
                <c:pt idx="11">
                  <c:v>4707.7299999999996</c:v>
                </c:pt>
                <c:pt idx="12">
                  <c:v>4663</c:v>
                </c:pt>
                <c:pt idx="13">
                  <c:v>4663</c:v>
                </c:pt>
                <c:pt idx="14">
                  <c:v>4663</c:v>
                </c:pt>
                <c:pt idx="15">
                  <c:v>4663</c:v>
                </c:pt>
                <c:pt idx="16">
                  <c:v>4654.5</c:v>
                </c:pt>
                <c:pt idx="17">
                  <c:v>4654.5</c:v>
                </c:pt>
                <c:pt idx="18">
                  <c:v>4654.5</c:v>
                </c:pt>
                <c:pt idx="19">
                  <c:v>4681.96</c:v>
                </c:pt>
                <c:pt idx="20">
                  <c:v>4646.5</c:v>
                </c:pt>
                <c:pt idx="21">
                  <c:v>4643.4399999999996</c:v>
                </c:pt>
                <c:pt idx="22">
                  <c:v>4635.46</c:v>
                </c:pt>
                <c:pt idx="23">
                  <c:v>4635.46</c:v>
                </c:pt>
                <c:pt idx="24">
                  <c:v>4635.46</c:v>
                </c:pt>
                <c:pt idx="25">
                  <c:v>4623.97</c:v>
                </c:pt>
                <c:pt idx="26">
                  <c:v>4623.97</c:v>
                </c:pt>
                <c:pt idx="27">
                  <c:v>4626.9799999999996</c:v>
                </c:pt>
                <c:pt idx="28">
                  <c:v>4656.71</c:v>
                </c:pt>
                <c:pt idx="29">
                  <c:v>4622</c:v>
                </c:pt>
                <c:pt idx="30">
                  <c:v>4622</c:v>
                </c:pt>
                <c:pt idx="31">
                  <c:v>4622</c:v>
                </c:pt>
                <c:pt idx="32">
                  <c:v>4613.5</c:v>
                </c:pt>
                <c:pt idx="33">
                  <c:v>4613.5</c:v>
                </c:pt>
                <c:pt idx="34">
                  <c:v>4613.5</c:v>
                </c:pt>
                <c:pt idx="35">
                  <c:v>4605.5</c:v>
                </c:pt>
                <c:pt idx="36">
                  <c:v>4605.5</c:v>
                </c:pt>
                <c:pt idx="37">
                  <c:v>4605.5</c:v>
                </c:pt>
                <c:pt idx="38">
                  <c:v>4597.5</c:v>
                </c:pt>
                <c:pt idx="39">
                  <c:v>4597.5</c:v>
                </c:pt>
                <c:pt idx="40">
                  <c:v>4597.5</c:v>
                </c:pt>
                <c:pt idx="41">
                  <c:v>4589.5</c:v>
                </c:pt>
                <c:pt idx="42">
                  <c:v>4589.5</c:v>
                </c:pt>
                <c:pt idx="43">
                  <c:v>4582</c:v>
                </c:pt>
                <c:pt idx="44">
                  <c:v>4582</c:v>
                </c:pt>
                <c:pt idx="45">
                  <c:v>4582</c:v>
                </c:pt>
                <c:pt idx="46">
                  <c:v>4574</c:v>
                </c:pt>
                <c:pt idx="47">
                  <c:v>4574</c:v>
                </c:pt>
                <c:pt idx="48">
                  <c:v>4574</c:v>
                </c:pt>
                <c:pt idx="49">
                  <c:v>4601.8</c:v>
                </c:pt>
                <c:pt idx="50">
                  <c:v>4590.74</c:v>
                </c:pt>
                <c:pt idx="51">
                  <c:v>4590.74</c:v>
                </c:pt>
                <c:pt idx="52">
                  <c:v>4558</c:v>
                </c:pt>
                <c:pt idx="53">
                  <c:v>4582.5</c:v>
                </c:pt>
                <c:pt idx="54">
                  <c:v>4550</c:v>
                </c:pt>
                <c:pt idx="55">
                  <c:v>4542.5</c:v>
                </c:pt>
                <c:pt idx="56">
                  <c:v>4542.5</c:v>
                </c:pt>
                <c:pt idx="57">
                  <c:v>4542.5</c:v>
                </c:pt>
                <c:pt idx="58">
                  <c:v>4536</c:v>
                </c:pt>
                <c:pt idx="59">
                  <c:v>4536</c:v>
                </c:pt>
                <c:pt idx="60">
                  <c:v>4536</c:v>
                </c:pt>
                <c:pt idx="61">
                  <c:v>4528.5</c:v>
                </c:pt>
                <c:pt idx="62">
                  <c:v>4528.5</c:v>
                </c:pt>
                <c:pt idx="63">
                  <c:v>4521</c:v>
                </c:pt>
                <c:pt idx="64">
                  <c:v>4521</c:v>
                </c:pt>
                <c:pt idx="65">
                  <c:v>4515</c:v>
                </c:pt>
                <c:pt idx="66">
                  <c:v>4507.5</c:v>
                </c:pt>
                <c:pt idx="67">
                  <c:v>4507.5</c:v>
                </c:pt>
                <c:pt idx="68">
                  <c:v>4507.5</c:v>
                </c:pt>
                <c:pt idx="69">
                  <c:v>4507.5</c:v>
                </c:pt>
                <c:pt idx="70">
                  <c:v>4501.5</c:v>
                </c:pt>
                <c:pt idx="71">
                  <c:v>4501.5</c:v>
                </c:pt>
                <c:pt idx="72">
                  <c:v>4501.5</c:v>
                </c:pt>
                <c:pt idx="73">
                  <c:v>4495.5</c:v>
                </c:pt>
                <c:pt idx="74">
                  <c:v>4495.5</c:v>
                </c:pt>
                <c:pt idx="75">
                  <c:v>4495.5</c:v>
                </c:pt>
                <c:pt idx="76">
                  <c:v>4490</c:v>
                </c:pt>
                <c:pt idx="77">
                  <c:v>4490</c:v>
                </c:pt>
                <c:pt idx="78">
                  <c:v>4486</c:v>
                </c:pt>
                <c:pt idx="79">
                  <c:v>4486</c:v>
                </c:pt>
                <c:pt idx="80">
                  <c:v>6157.45</c:v>
                </c:pt>
                <c:pt idx="81">
                  <c:v>6078</c:v>
                </c:pt>
                <c:pt idx="82">
                  <c:v>6157.45</c:v>
                </c:pt>
                <c:pt idx="83">
                  <c:v>6078</c:v>
                </c:pt>
                <c:pt idx="84">
                  <c:v>6078</c:v>
                </c:pt>
                <c:pt idx="85">
                  <c:v>6078</c:v>
                </c:pt>
                <c:pt idx="86">
                  <c:v>6078</c:v>
                </c:pt>
                <c:pt idx="87">
                  <c:v>6078</c:v>
                </c:pt>
                <c:pt idx="88">
                  <c:v>6078</c:v>
                </c:pt>
                <c:pt idx="89">
                  <c:v>6078</c:v>
                </c:pt>
                <c:pt idx="90">
                  <c:v>6157.45</c:v>
                </c:pt>
                <c:pt idx="91">
                  <c:v>6078</c:v>
                </c:pt>
                <c:pt idx="92">
                  <c:v>5007.67</c:v>
                </c:pt>
                <c:pt idx="93">
                  <c:v>4962.5</c:v>
                </c:pt>
                <c:pt idx="94">
                  <c:v>5007.67</c:v>
                </c:pt>
                <c:pt idx="95">
                  <c:v>4950.5</c:v>
                </c:pt>
                <c:pt idx="96">
                  <c:v>4995.3100000000004</c:v>
                </c:pt>
                <c:pt idx="97">
                  <c:v>4995.3100000000004</c:v>
                </c:pt>
                <c:pt idx="98">
                  <c:v>4985.51</c:v>
                </c:pt>
                <c:pt idx="99">
                  <c:v>4985.51</c:v>
                </c:pt>
                <c:pt idx="100">
                  <c:v>4989.3100000000004</c:v>
                </c:pt>
                <c:pt idx="101">
                  <c:v>4973.1400000000003</c:v>
                </c:pt>
                <c:pt idx="102">
                  <c:v>4976.91</c:v>
                </c:pt>
                <c:pt idx="103">
                  <c:v>4963.4399999999996</c:v>
                </c:pt>
                <c:pt idx="104">
                  <c:v>4963.4399999999996</c:v>
                </c:pt>
                <c:pt idx="105">
                  <c:v>4959.71</c:v>
                </c:pt>
                <c:pt idx="106">
                  <c:v>4949.49</c:v>
                </c:pt>
                <c:pt idx="107">
                  <c:v>4949.49</c:v>
                </c:pt>
                <c:pt idx="108">
                  <c:v>4945.8</c:v>
                </c:pt>
                <c:pt idx="109">
                  <c:v>4938.6400000000003</c:v>
                </c:pt>
                <c:pt idx="110">
                  <c:v>4938.6400000000003</c:v>
                </c:pt>
                <c:pt idx="111">
                  <c:v>4938.6400000000003</c:v>
                </c:pt>
                <c:pt idx="112">
                  <c:v>4934.9799999999996</c:v>
                </c:pt>
                <c:pt idx="113">
                  <c:v>4929.34</c:v>
                </c:pt>
                <c:pt idx="114">
                  <c:v>4929.34</c:v>
                </c:pt>
                <c:pt idx="115">
                  <c:v>4916.42</c:v>
                </c:pt>
                <c:pt idx="116">
                  <c:v>4920.04</c:v>
                </c:pt>
                <c:pt idx="117">
                  <c:v>4916.42</c:v>
                </c:pt>
                <c:pt idx="118">
                  <c:v>4909.1899999999996</c:v>
                </c:pt>
                <c:pt idx="119">
                  <c:v>4905.6000000000004</c:v>
                </c:pt>
                <c:pt idx="120">
                  <c:v>4909.1899999999996</c:v>
                </c:pt>
                <c:pt idx="121">
                  <c:v>4896.32</c:v>
                </c:pt>
                <c:pt idx="122">
                  <c:v>4899.8900000000003</c:v>
                </c:pt>
                <c:pt idx="123">
                  <c:v>4896.32</c:v>
                </c:pt>
                <c:pt idx="124">
                  <c:v>4890.59</c:v>
                </c:pt>
                <c:pt idx="125">
                  <c:v>4890.59</c:v>
                </c:pt>
                <c:pt idx="126">
                  <c:v>4887.05</c:v>
                </c:pt>
                <c:pt idx="127">
                  <c:v>4890.59</c:v>
                </c:pt>
                <c:pt idx="128">
                  <c:v>4880.7700000000004</c:v>
                </c:pt>
                <c:pt idx="129">
                  <c:v>4884.29</c:v>
                </c:pt>
                <c:pt idx="130">
                  <c:v>4880.7700000000004</c:v>
                </c:pt>
                <c:pt idx="131">
                  <c:v>4875.4799999999996</c:v>
                </c:pt>
                <c:pt idx="132">
                  <c:v>4875.4799999999996</c:v>
                </c:pt>
                <c:pt idx="133">
                  <c:v>4862.17</c:v>
                </c:pt>
                <c:pt idx="134">
                  <c:v>4865.6400000000003</c:v>
                </c:pt>
                <c:pt idx="135">
                  <c:v>4865.6400000000003</c:v>
                </c:pt>
                <c:pt idx="136">
                  <c:v>4856.84</c:v>
                </c:pt>
                <c:pt idx="137">
                  <c:v>4856.84</c:v>
                </c:pt>
                <c:pt idx="138">
                  <c:v>4860.28</c:v>
                </c:pt>
                <c:pt idx="139">
                  <c:v>4848.03</c:v>
                </c:pt>
                <c:pt idx="140">
                  <c:v>4848.03</c:v>
                </c:pt>
                <c:pt idx="141">
                  <c:v>4839.2299999999996</c:v>
                </c:pt>
                <c:pt idx="142">
                  <c:v>4839.2299999999996</c:v>
                </c:pt>
                <c:pt idx="143">
                  <c:v>4833.8</c:v>
                </c:pt>
                <c:pt idx="144">
                  <c:v>4830.42</c:v>
                </c:pt>
                <c:pt idx="145">
                  <c:v>4833.8</c:v>
                </c:pt>
                <c:pt idx="146">
                  <c:v>4823.41</c:v>
                </c:pt>
                <c:pt idx="147">
                  <c:v>4823.41</c:v>
                </c:pt>
                <c:pt idx="148">
                  <c:v>4823.41</c:v>
                </c:pt>
                <c:pt idx="149">
                  <c:v>4814.58</c:v>
                </c:pt>
                <c:pt idx="150">
                  <c:v>4814.58</c:v>
                </c:pt>
                <c:pt idx="151">
                  <c:v>4814.58</c:v>
                </c:pt>
                <c:pt idx="152">
                  <c:v>4806.2700000000004</c:v>
                </c:pt>
                <c:pt idx="153">
                  <c:v>4806.2700000000004</c:v>
                </c:pt>
                <c:pt idx="154">
                  <c:v>4806.2700000000004</c:v>
                </c:pt>
                <c:pt idx="155">
                  <c:v>4806.2700000000004</c:v>
                </c:pt>
                <c:pt idx="156">
                  <c:v>4796.93</c:v>
                </c:pt>
                <c:pt idx="157">
                  <c:v>4797.93</c:v>
                </c:pt>
                <c:pt idx="158">
                  <c:v>4797.93</c:v>
                </c:pt>
                <c:pt idx="159">
                  <c:v>4786.3599999999997</c:v>
                </c:pt>
                <c:pt idx="160">
                  <c:v>4789.62</c:v>
                </c:pt>
                <c:pt idx="161">
                  <c:v>4786.3599999999997</c:v>
                </c:pt>
                <c:pt idx="162">
                  <c:v>4780.79</c:v>
                </c:pt>
                <c:pt idx="163">
                  <c:v>4777.55</c:v>
                </c:pt>
                <c:pt idx="164">
                  <c:v>4784.03</c:v>
                </c:pt>
                <c:pt idx="165">
                  <c:v>4768.2299999999996</c:v>
                </c:pt>
                <c:pt idx="166">
                  <c:v>4771.4399999999996</c:v>
                </c:pt>
                <c:pt idx="167">
                  <c:v>4768.2299999999996</c:v>
                </c:pt>
                <c:pt idx="168">
                  <c:v>4754.3100000000004</c:v>
                </c:pt>
                <c:pt idx="169">
                  <c:v>4745.4799999999996</c:v>
                </c:pt>
                <c:pt idx="170">
                  <c:v>4742.33</c:v>
                </c:pt>
                <c:pt idx="171">
                  <c:v>4742.33</c:v>
                </c:pt>
                <c:pt idx="172">
                  <c:v>4737.17</c:v>
                </c:pt>
                <c:pt idx="173">
                  <c:v>4734.04</c:v>
                </c:pt>
                <c:pt idx="174">
                  <c:v>4728.34</c:v>
                </c:pt>
                <c:pt idx="175">
                  <c:v>4725.2299999999996</c:v>
                </c:pt>
                <c:pt idx="176">
                  <c:v>4728.34</c:v>
                </c:pt>
                <c:pt idx="177">
                  <c:v>4713.8599999999997</c:v>
                </c:pt>
                <c:pt idx="178">
                  <c:v>4716.95</c:v>
                </c:pt>
                <c:pt idx="179">
                  <c:v>4716.95</c:v>
                </c:pt>
                <c:pt idx="180">
                  <c:v>4720.03</c:v>
                </c:pt>
                <c:pt idx="181">
                  <c:v>4708.1400000000003</c:v>
                </c:pt>
                <c:pt idx="182">
                  <c:v>4708.1400000000003</c:v>
                </c:pt>
                <c:pt idx="183">
                  <c:v>4708.1400000000003</c:v>
                </c:pt>
                <c:pt idx="184">
                  <c:v>4699.33</c:v>
                </c:pt>
                <c:pt idx="185">
                  <c:v>4699.33</c:v>
                </c:pt>
                <c:pt idx="186">
                  <c:v>4694.07</c:v>
                </c:pt>
                <c:pt idx="187">
                  <c:v>4697.09</c:v>
                </c:pt>
                <c:pt idx="188">
                  <c:v>4688.24</c:v>
                </c:pt>
                <c:pt idx="189">
                  <c:v>4685.24</c:v>
                </c:pt>
                <c:pt idx="190">
                  <c:v>4686.24</c:v>
                </c:pt>
                <c:pt idx="191">
                  <c:v>4677.93</c:v>
                </c:pt>
                <c:pt idx="192">
                  <c:v>4677.93</c:v>
                </c:pt>
                <c:pt idx="193">
                  <c:v>4677.93</c:v>
                </c:pt>
                <c:pt idx="194">
                  <c:v>4672.0600000000004</c:v>
                </c:pt>
                <c:pt idx="195">
                  <c:v>4663.7299999999996</c:v>
                </c:pt>
                <c:pt idx="196">
                  <c:v>4660.79</c:v>
                </c:pt>
                <c:pt idx="197">
                  <c:v>4652.49</c:v>
                </c:pt>
                <c:pt idx="198">
                  <c:v>4655.3999999999996</c:v>
                </c:pt>
                <c:pt idx="199">
                  <c:v>4640.7700000000004</c:v>
                </c:pt>
                <c:pt idx="200">
                  <c:v>4643.66</c:v>
                </c:pt>
                <c:pt idx="201">
                  <c:v>4635.3500000000004</c:v>
                </c:pt>
                <c:pt idx="202">
                  <c:v>4635.3500000000004</c:v>
                </c:pt>
                <c:pt idx="203">
                  <c:v>4627.04</c:v>
                </c:pt>
                <c:pt idx="204">
                  <c:v>4624.1899999999996</c:v>
                </c:pt>
                <c:pt idx="205">
                  <c:v>4618.7299999999996</c:v>
                </c:pt>
                <c:pt idx="206">
                  <c:v>4615.8999999999996</c:v>
                </c:pt>
                <c:pt idx="207">
                  <c:v>4608.6499999999996</c:v>
                </c:pt>
                <c:pt idx="208">
                  <c:v>4608.6499999999996</c:v>
                </c:pt>
                <c:pt idx="209">
                  <c:v>4603.1499999999996</c:v>
                </c:pt>
                <c:pt idx="210">
                  <c:v>4600.3599999999997</c:v>
                </c:pt>
                <c:pt idx="211">
                  <c:v>4603.1499999999996</c:v>
                </c:pt>
                <c:pt idx="212">
                  <c:v>4592.07</c:v>
                </c:pt>
                <c:pt idx="213">
                  <c:v>4594.84</c:v>
                </c:pt>
                <c:pt idx="214">
                  <c:v>4592.07</c:v>
                </c:pt>
                <c:pt idx="215">
                  <c:v>4582.55</c:v>
                </c:pt>
                <c:pt idx="216">
                  <c:v>4582.55</c:v>
                </c:pt>
                <c:pt idx="217">
                  <c:v>4577.0200000000004</c:v>
                </c:pt>
                <c:pt idx="218">
                  <c:v>4577.0200000000004</c:v>
                </c:pt>
                <c:pt idx="219">
                  <c:v>4577.0200000000004</c:v>
                </c:pt>
                <c:pt idx="220">
                  <c:v>4569.25</c:v>
                </c:pt>
                <c:pt idx="221">
                  <c:v>4569.25</c:v>
                </c:pt>
                <c:pt idx="222">
                  <c:v>4569.25</c:v>
                </c:pt>
                <c:pt idx="223">
                  <c:v>4562.51</c:v>
                </c:pt>
                <c:pt idx="224">
                  <c:v>4562.51</c:v>
                </c:pt>
                <c:pt idx="225">
                  <c:v>4559.82</c:v>
                </c:pt>
                <c:pt idx="226">
                  <c:v>4554.74</c:v>
                </c:pt>
                <c:pt idx="227">
                  <c:v>4552.07</c:v>
                </c:pt>
                <c:pt idx="228">
                  <c:v>4552.07</c:v>
                </c:pt>
                <c:pt idx="229">
                  <c:v>4552.07</c:v>
                </c:pt>
                <c:pt idx="230">
                  <c:v>4545.3500000000004</c:v>
                </c:pt>
                <c:pt idx="231">
                  <c:v>4545.3500000000004</c:v>
                </c:pt>
                <c:pt idx="232">
                  <c:v>4545.3500000000004</c:v>
                </c:pt>
                <c:pt idx="233">
                  <c:v>4537.6000000000004</c:v>
                </c:pt>
                <c:pt idx="234">
                  <c:v>4537.6000000000004</c:v>
                </c:pt>
                <c:pt idx="235">
                  <c:v>4537.6000000000004</c:v>
                </c:pt>
                <c:pt idx="236">
                  <c:v>4547.6099999999997</c:v>
                </c:pt>
                <c:pt idx="237">
                  <c:v>4573.5</c:v>
                </c:pt>
                <c:pt idx="238">
                  <c:v>4592.4799999999996</c:v>
                </c:pt>
                <c:pt idx="239">
                  <c:v>4582.24</c:v>
                </c:pt>
                <c:pt idx="240">
                  <c:v>4609.6099999999997</c:v>
                </c:pt>
                <c:pt idx="241">
                  <c:v>4637.66</c:v>
                </c:pt>
                <c:pt idx="242">
                  <c:v>4635.6400000000003</c:v>
                </c:pt>
                <c:pt idx="243">
                  <c:v>4658.0600000000004</c:v>
                </c:pt>
                <c:pt idx="244">
                  <c:v>4675.57</c:v>
                </c:pt>
                <c:pt idx="245">
                  <c:v>4697.6000000000004</c:v>
                </c:pt>
                <c:pt idx="246">
                  <c:v>4703.41</c:v>
                </c:pt>
                <c:pt idx="247">
                  <c:v>4737.87</c:v>
                </c:pt>
                <c:pt idx="248">
                  <c:v>4741.08</c:v>
                </c:pt>
                <c:pt idx="249">
                  <c:v>4779.43</c:v>
                </c:pt>
                <c:pt idx="250">
                  <c:v>4779.1899999999996</c:v>
                </c:pt>
                <c:pt idx="251">
                  <c:v>4815.8999999999996</c:v>
                </c:pt>
                <c:pt idx="252">
                  <c:v>4814.3900000000003</c:v>
                </c:pt>
                <c:pt idx="253">
                  <c:v>4833.95</c:v>
                </c:pt>
                <c:pt idx="254">
                  <c:v>4854.2700000000004</c:v>
                </c:pt>
                <c:pt idx="255">
                  <c:v>4852.16</c:v>
                </c:pt>
                <c:pt idx="256">
                  <c:v>4868.12</c:v>
                </c:pt>
                <c:pt idx="257">
                  <c:v>4887.57</c:v>
                </c:pt>
                <c:pt idx="258">
                  <c:v>4904.97</c:v>
                </c:pt>
                <c:pt idx="259">
                  <c:v>4908.12</c:v>
                </c:pt>
                <c:pt idx="260">
                  <c:v>4925.0200000000004</c:v>
                </c:pt>
                <c:pt idx="261">
                  <c:v>4944.3999999999996</c:v>
                </c:pt>
                <c:pt idx="262">
                  <c:v>7738.32</c:v>
                </c:pt>
                <c:pt idx="263">
                  <c:v>7783.91</c:v>
                </c:pt>
                <c:pt idx="264">
                  <c:v>7815.2</c:v>
                </c:pt>
                <c:pt idx="265">
                  <c:v>7899.57</c:v>
                </c:pt>
                <c:pt idx="266">
                  <c:v>7942.29</c:v>
                </c:pt>
                <c:pt idx="267">
                  <c:v>7980.01</c:v>
                </c:pt>
                <c:pt idx="268">
                  <c:v>8018.08</c:v>
                </c:pt>
                <c:pt idx="269">
                  <c:v>8055.49</c:v>
                </c:pt>
                <c:pt idx="270">
                  <c:v>8167.43</c:v>
                </c:pt>
                <c:pt idx="271">
                  <c:v>8202.06</c:v>
                </c:pt>
                <c:pt idx="272">
                  <c:v>8235.99</c:v>
                </c:pt>
                <c:pt idx="273">
                  <c:v>7194.45</c:v>
                </c:pt>
                <c:pt idx="274">
                  <c:v>7223.34</c:v>
                </c:pt>
                <c:pt idx="275">
                  <c:v>7250</c:v>
                </c:pt>
                <c:pt idx="276">
                  <c:v>7243.14</c:v>
                </c:pt>
                <c:pt idx="277">
                  <c:v>7288.03</c:v>
                </c:pt>
                <c:pt idx="278">
                  <c:v>7311.66</c:v>
                </c:pt>
                <c:pt idx="279">
                  <c:v>7334.74</c:v>
                </c:pt>
                <c:pt idx="280">
                  <c:v>7339.46</c:v>
                </c:pt>
                <c:pt idx="281">
                  <c:v>7361.36</c:v>
                </c:pt>
                <c:pt idx="282">
                  <c:v>7382.72</c:v>
                </c:pt>
                <c:pt idx="283">
                  <c:v>7404.52</c:v>
                </c:pt>
                <c:pt idx="284">
                  <c:v>7410.29</c:v>
                </c:pt>
                <c:pt idx="285">
                  <c:v>7428.18</c:v>
                </c:pt>
                <c:pt idx="286">
                  <c:v>7444.04</c:v>
                </c:pt>
                <c:pt idx="287">
                  <c:v>8707.4500000000007</c:v>
                </c:pt>
                <c:pt idx="288">
                  <c:v>7435.63</c:v>
                </c:pt>
                <c:pt idx="289">
                  <c:v>7443</c:v>
                </c:pt>
                <c:pt idx="290">
                  <c:v>7423.59</c:v>
                </c:pt>
                <c:pt idx="291">
                  <c:v>7428.59</c:v>
                </c:pt>
                <c:pt idx="292">
                  <c:v>7434.2</c:v>
                </c:pt>
                <c:pt idx="293">
                  <c:v>7421.52</c:v>
                </c:pt>
                <c:pt idx="294">
                  <c:v>7427.13</c:v>
                </c:pt>
                <c:pt idx="295">
                  <c:v>7435.13</c:v>
                </c:pt>
                <c:pt idx="296">
                  <c:v>7426.82</c:v>
                </c:pt>
                <c:pt idx="297">
                  <c:v>7429.22</c:v>
                </c:pt>
                <c:pt idx="298">
                  <c:v>7415.92</c:v>
                </c:pt>
                <c:pt idx="299">
                  <c:v>7427.1</c:v>
                </c:pt>
                <c:pt idx="300">
                  <c:v>8770.64</c:v>
                </c:pt>
                <c:pt idx="301">
                  <c:v>8776.83</c:v>
                </c:pt>
                <c:pt idx="302">
                  <c:v>8780.83</c:v>
                </c:pt>
                <c:pt idx="303">
                  <c:v>7422.61</c:v>
                </c:pt>
                <c:pt idx="304">
                  <c:v>7426.61</c:v>
                </c:pt>
                <c:pt idx="305">
                  <c:v>7430.61</c:v>
                </c:pt>
                <c:pt idx="306">
                  <c:v>8794.64</c:v>
                </c:pt>
                <c:pt idx="307">
                  <c:v>8799.64</c:v>
                </c:pt>
                <c:pt idx="308">
                  <c:v>8803.64</c:v>
                </c:pt>
                <c:pt idx="309">
                  <c:v>8813.83</c:v>
                </c:pt>
                <c:pt idx="310">
                  <c:v>8815.64</c:v>
                </c:pt>
                <c:pt idx="311">
                  <c:v>8821.83</c:v>
                </c:pt>
                <c:pt idx="312">
                  <c:v>8823.64</c:v>
                </c:pt>
                <c:pt idx="313">
                  <c:v>8829.83</c:v>
                </c:pt>
                <c:pt idx="314">
                  <c:v>8831.64</c:v>
                </c:pt>
                <c:pt idx="315">
                  <c:v>8839.64</c:v>
                </c:pt>
                <c:pt idx="316">
                  <c:v>8846.83</c:v>
                </c:pt>
                <c:pt idx="317">
                  <c:v>8848.64</c:v>
                </c:pt>
                <c:pt idx="318">
                  <c:v>8857</c:v>
                </c:pt>
                <c:pt idx="319">
                  <c:v>8858.83</c:v>
                </c:pt>
                <c:pt idx="320">
                  <c:v>8865</c:v>
                </c:pt>
                <c:pt idx="321">
                  <c:v>8866.83</c:v>
                </c:pt>
                <c:pt idx="322">
                  <c:v>8870.83</c:v>
                </c:pt>
                <c:pt idx="323">
                  <c:v>8874.83</c:v>
                </c:pt>
                <c:pt idx="324">
                  <c:v>8881</c:v>
                </c:pt>
                <c:pt idx="325">
                  <c:v>8883.83</c:v>
                </c:pt>
                <c:pt idx="326">
                  <c:v>8890</c:v>
                </c:pt>
                <c:pt idx="327">
                  <c:v>8894</c:v>
                </c:pt>
                <c:pt idx="328">
                  <c:v>8902</c:v>
                </c:pt>
                <c:pt idx="329">
                  <c:v>8906</c:v>
                </c:pt>
                <c:pt idx="330">
                  <c:v>8914</c:v>
                </c:pt>
                <c:pt idx="331">
                  <c:v>8921.16</c:v>
                </c:pt>
                <c:pt idx="332">
                  <c:v>8923</c:v>
                </c:pt>
                <c:pt idx="333">
                  <c:v>7364.88</c:v>
                </c:pt>
                <c:pt idx="334">
                  <c:v>7370.37</c:v>
                </c:pt>
                <c:pt idx="335">
                  <c:v>7371.39</c:v>
                </c:pt>
                <c:pt idx="336">
                  <c:v>7378.37</c:v>
                </c:pt>
                <c:pt idx="337">
                  <c:v>7363.57</c:v>
                </c:pt>
                <c:pt idx="338">
                  <c:v>7369.04</c:v>
                </c:pt>
                <c:pt idx="339">
                  <c:v>7370.08</c:v>
                </c:pt>
                <c:pt idx="340">
                  <c:v>7354.44</c:v>
                </c:pt>
                <c:pt idx="341">
                  <c:v>7356.97</c:v>
                </c:pt>
                <c:pt idx="342">
                  <c:v>7344.77</c:v>
                </c:pt>
                <c:pt idx="343">
                  <c:v>7351.3</c:v>
                </c:pt>
                <c:pt idx="344">
                  <c:v>7339</c:v>
                </c:pt>
                <c:pt idx="345">
                  <c:v>7341.54</c:v>
                </c:pt>
                <c:pt idx="346">
                  <c:v>7347</c:v>
                </c:pt>
                <c:pt idx="347">
                  <c:v>7336.27</c:v>
                </c:pt>
                <c:pt idx="348">
                  <c:v>7340.27</c:v>
                </c:pt>
                <c:pt idx="349">
                  <c:v>7344.27</c:v>
                </c:pt>
                <c:pt idx="350">
                  <c:v>7329.04</c:v>
                </c:pt>
                <c:pt idx="351">
                  <c:v>7333.04</c:v>
                </c:pt>
                <c:pt idx="352">
                  <c:v>7338.48</c:v>
                </c:pt>
                <c:pt idx="353">
                  <c:v>7322.29</c:v>
                </c:pt>
                <c:pt idx="354">
                  <c:v>7329.17</c:v>
                </c:pt>
                <c:pt idx="355">
                  <c:v>7331.73</c:v>
                </c:pt>
                <c:pt idx="356">
                  <c:v>7359.19</c:v>
                </c:pt>
                <c:pt idx="357">
                  <c:v>7360.87</c:v>
                </c:pt>
                <c:pt idx="358">
                  <c:v>7373.99</c:v>
                </c:pt>
                <c:pt idx="359">
                  <c:v>7396</c:v>
                </c:pt>
                <c:pt idx="360">
                  <c:v>9170.6</c:v>
                </c:pt>
                <c:pt idx="361">
                  <c:v>9191.56</c:v>
                </c:pt>
                <c:pt idx="362">
                  <c:v>9211.17</c:v>
                </c:pt>
                <c:pt idx="363">
                  <c:v>7244.4</c:v>
                </c:pt>
                <c:pt idx="364">
                  <c:v>7258.03</c:v>
                </c:pt>
                <c:pt idx="365">
                  <c:v>7269.58</c:v>
                </c:pt>
                <c:pt idx="366">
                  <c:v>7242.17</c:v>
                </c:pt>
                <c:pt idx="367">
                  <c:v>7255.35</c:v>
                </c:pt>
                <c:pt idx="368">
                  <c:v>7265.63</c:v>
                </c:pt>
                <c:pt idx="369">
                  <c:v>7247.41</c:v>
                </c:pt>
                <c:pt idx="370">
                  <c:v>7259.18</c:v>
                </c:pt>
                <c:pt idx="371">
                  <c:v>7269.74</c:v>
                </c:pt>
                <c:pt idx="372">
                  <c:v>7260.73</c:v>
                </c:pt>
                <c:pt idx="373">
                  <c:v>7267.51</c:v>
                </c:pt>
                <c:pt idx="374">
                  <c:v>7275.5</c:v>
                </c:pt>
                <c:pt idx="375">
                  <c:v>7254.48</c:v>
                </c:pt>
                <c:pt idx="376">
                  <c:v>7261.45</c:v>
                </c:pt>
                <c:pt idx="377">
                  <c:v>7259.33</c:v>
                </c:pt>
                <c:pt idx="378">
                  <c:v>7236.91</c:v>
                </c:pt>
                <c:pt idx="379">
                  <c:v>7241.38</c:v>
                </c:pt>
                <c:pt idx="380">
                  <c:v>7246.42</c:v>
                </c:pt>
                <c:pt idx="381">
                  <c:v>7238.4</c:v>
                </c:pt>
                <c:pt idx="382">
                  <c:v>7240.35</c:v>
                </c:pt>
                <c:pt idx="383">
                  <c:v>9449.24</c:v>
                </c:pt>
                <c:pt idx="384">
                  <c:v>9443.58</c:v>
                </c:pt>
                <c:pt idx="385">
                  <c:v>9440.17</c:v>
                </c:pt>
                <c:pt idx="386">
                  <c:v>9435.27</c:v>
                </c:pt>
                <c:pt idx="387">
                  <c:v>9427.6200000000008</c:v>
                </c:pt>
                <c:pt idx="388">
                  <c:v>9420.1299999999992</c:v>
                </c:pt>
                <c:pt idx="389">
                  <c:v>9415.09</c:v>
                </c:pt>
                <c:pt idx="390">
                  <c:v>9403.91</c:v>
                </c:pt>
                <c:pt idx="391">
                  <c:v>9395.19</c:v>
                </c:pt>
                <c:pt idx="392">
                  <c:v>9385.73</c:v>
                </c:pt>
                <c:pt idx="393">
                  <c:v>9363.61</c:v>
                </c:pt>
                <c:pt idx="394">
                  <c:v>9351.9599999999991</c:v>
                </c:pt>
                <c:pt idx="395">
                  <c:v>9339.58</c:v>
                </c:pt>
                <c:pt idx="396">
                  <c:v>9312.66</c:v>
                </c:pt>
                <c:pt idx="397">
                  <c:v>9279.67</c:v>
                </c:pt>
                <c:pt idx="398">
                  <c:v>9263.6200000000008</c:v>
                </c:pt>
                <c:pt idx="399">
                  <c:v>9246.8799999999992</c:v>
                </c:pt>
                <c:pt idx="400">
                  <c:v>9228.43</c:v>
                </c:pt>
                <c:pt idx="401">
                  <c:v>9210.2900000000009</c:v>
                </c:pt>
                <c:pt idx="402">
                  <c:v>9191.4500000000007</c:v>
                </c:pt>
                <c:pt idx="403">
                  <c:v>9168.19</c:v>
                </c:pt>
                <c:pt idx="404">
                  <c:v>9144.07</c:v>
                </c:pt>
                <c:pt idx="405">
                  <c:v>9123.02</c:v>
                </c:pt>
                <c:pt idx="406">
                  <c:v>9105.2999999999993</c:v>
                </c:pt>
                <c:pt idx="407">
                  <c:v>9078.91</c:v>
                </c:pt>
                <c:pt idx="408">
                  <c:v>9055.86</c:v>
                </c:pt>
                <c:pt idx="409">
                  <c:v>9007.7900000000009</c:v>
                </c:pt>
                <c:pt idx="410">
                  <c:v>8987.19</c:v>
                </c:pt>
                <c:pt idx="411">
                  <c:v>8957.1299999999992</c:v>
                </c:pt>
                <c:pt idx="412">
                  <c:v>8930.84</c:v>
                </c:pt>
                <c:pt idx="413">
                  <c:v>8903.93</c:v>
                </c:pt>
                <c:pt idx="414">
                  <c:v>6269.51</c:v>
                </c:pt>
                <c:pt idx="415">
                  <c:v>6265.4</c:v>
                </c:pt>
                <c:pt idx="416">
                  <c:v>6261.06</c:v>
                </c:pt>
                <c:pt idx="417">
                  <c:v>6228.28</c:v>
                </c:pt>
                <c:pt idx="418">
                  <c:v>6223.73</c:v>
                </c:pt>
                <c:pt idx="419">
                  <c:v>6218.96</c:v>
                </c:pt>
                <c:pt idx="420">
                  <c:v>6191.17</c:v>
                </c:pt>
                <c:pt idx="421">
                  <c:v>6184.32</c:v>
                </c:pt>
                <c:pt idx="422">
                  <c:v>6181.04</c:v>
                </c:pt>
                <c:pt idx="423">
                  <c:v>6151.94</c:v>
                </c:pt>
                <c:pt idx="424">
                  <c:v>6144.66</c:v>
                </c:pt>
                <c:pt idx="425">
                  <c:v>6138.1</c:v>
                </c:pt>
                <c:pt idx="426">
                  <c:v>6112.05</c:v>
                </c:pt>
                <c:pt idx="427">
                  <c:v>6107.33</c:v>
                </c:pt>
                <c:pt idx="428">
                  <c:v>6099.48</c:v>
                </c:pt>
                <c:pt idx="429">
                  <c:v>6091.39</c:v>
                </c:pt>
                <c:pt idx="430">
                  <c:v>6066.89</c:v>
                </c:pt>
                <c:pt idx="431">
                  <c:v>6059.69</c:v>
                </c:pt>
                <c:pt idx="432">
                  <c:v>6055.36</c:v>
                </c:pt>
                <c:pt idx="433">
                  <c:v>6034.15</c:v>
                </c:pt>
                <c:pt idx="434">
                  <c:v>6037.11</c:v>
                </c:pt>
                <c:pt idx="435">
                  <c:v>6048.22</c:v>
                </c:pt>
                <c:pt idx="436">
                  <c:v>6054.32</c:v>
                </c:pt>
                <c:pt idx="437">
                  <c:v>6053.32</c:v>
                </c:pt>
                <c:pt idx="438">
                  <c:v>6055.3</c:v>
                </c:pt>
                <c:pt idx="439">
                  <c:v>6047.47</c:v>
                </c:pt>
                <c:pt idx="440">
                  <c:v>6060.4</c:v>
                </c:pt>
                <c:pt idx="441">
                  <c:v>6063.44</c:v>
                </c:pt>
                <c:pt idx="442">
                  <c:v>6045.71</c:v>
                </c:pt>
                <c:pt idx="443">
                  <c:v>6038.77</c:v>
                </c:pt>
                <c:pt idx="444">
                  <c:v>6023.37</c:v>
                </c:pt>
                <c:pt idx="445">
                  <c:v>5994.16</c:v>
                </c:pt>
                <c:pt idx="446">
                  <c:v>5987.76</c:v>
                </c:pt>
                <c:pt idx="447">
                  <c:v>5967.71</c:v>
                </c:pt>
                <c:pt idx="448">
                  <c:v>5962.27</c:v>
                </c:pt>
                <c:pt idx="449">
                  <c:v>5964.12</c:v>
                </c:pt>
                <c:pt idx="450">
                  <c:v>5972.86</c:v>
                </c:pt>
                <c:pt idx="451">
                  <c:v>5979.91</c:v>
                </c:pt>
                <c:pt idx="452">
                  <c:v>5984.91</c:v>
                </c:pt>
                <c:pt idx="453">
                  <c:v>5973.91</c:v>
                </c:pt>
                <c:pt idx="454">
                  <c:v>5975.88</c:v>
                </c:pt>
                <c:pt idx="455">
                  <c:v>5970.77</c:v>
                </c:pt>
                <c:pt idx="456">
                  <c:v>7838.02</c:v>
                </c:pt>
                <c:pt idx="457">
                  <c:v>7813.39</c:v>
                </c:pt>
                <c:pt idx="458">
                  <c:v>7767.26</c:v>
                </c:pt>
                <c:pt idx="459">
                  <c:v>7686.46</c:v>
                </c:pt>
                <c:pt idx="460">
                  <c:v>7679.71</c:v>
                </c:pt>
                <c:pt idx="461">
                  <c:v>7697.46</c:v>
                </c:pt>
                <c:pt idx="462">
                  <c:v>7709.33</c:v>
                </c:pt>
                <c:pt idx="463">
                  <c:v>7728.04</c:v>
                </c:pt>
                <c:pt idx="464">
                  <c:v>7727.19</c:v>
                </c:pt>
                <c:pt idx="465">
                  <c:v>7712.59</c:v>
                </c:pt>
                <c:pt idx="466">
                  <c:v>7638.69</c:v>
                </c:pt>
                <c:pt idx="467">
                  <c:v>7584.89</c:v>
                </c:pt>
                <c:pt idx="468">
                  <c:v>7537.68</c:v>
                </c:pt>
                <c:pt idx="469">
                  <c:v>7453.48</c:v>
                </c:pt>
                <c:pt idx="470">
                  <c:v>7341.43</c:v>
                </c:pt>
                <c:pt idx="471">
                  <c:v>7314.29</c:v>
                </c:pt>
                <c:pt idx="472">
                  <c:v>6545.88</c:v>
                </c:pt>
                <c:pt idx="473">
                  <c:v>6523.73</c:v>
                </c:pt>
                <c:pt idx="474">
                  <c:v>6527.67</c:v>
                </c:pt>
                <c:pt idx="475">
                  <c:v>6529.09</c:v>
                </c:pt>
                <c:pt idx="476">
                  <c:v>6536.78</c:v>
                </c:pt>
                <c:pt idx="477">
                  <c:v>6540.78</c:v>
                </c:pt>
                <c:pt idx="478">
                  <c:v>6550.38</c:v>
                </c:pt>
                <c:pt idx="479">
                  <c:v>6545.39</c:v>
                </c:pt>
                <c:pt idx="480">
                  <c:v>6554.97</c:v>
                </c:pt>
                <c:pt idx="481">
                  <c:v>6558.97</c:v>
                </c:pt>
                <c:pt idx="482">
                  <c:v>6560.87</c:v>
                </c:pt>
                <c:pt idx="483">
                  <c:v>6565.87</c:v>
                </c:pt>
                <c:pt idx="484">
                  <c:v>6570.87</c:v>
                </c:pt>
                <c:pt idx="485">
                  <c:v>6580.44</c:v>
                </c:pt>
                <c:pt idx="486">
                  <c:v>6576.24</c:v>
                </c:pt>
                <c:pt idx="487">
                  <c:v>6580.24</c:v>
                </c:pt>
                <c:pt idx="488">
                  <c:v>6589.78</c:v>
                </c:pt>
                <c:pt idx="489">
                  <c:v>6587.53</c:v>
                </c:pt>
                <c:pt idx="490">
                  <c:v>6601.6</c:v>
                </c:pt>
                <c:pt idx="491">
                  <c:v>6602.07</c:v>
                </c:pt>
                <c:pt idx="492">
                  <c:v>6606.32</c:v>
                </c:pt>
                <c:pt idx="493">
                  <c:v>6606.8</c:v>
                </c:pt>
                <c:pt idx="494">
                  <c:v>6611.8</c:v>
                </c:pt>
                <c:pt idx="495">
                  <c:v>6607.64</c:v>
                </c:pt>
                <c:pt idx="496">
                  <c:v>6616.14</c:v>
                </c:pt>
                <c:pt idx="497">
                  <c:v>6621.14</c:v>
                </c:pt>
                <c:pt idx="498">
                  <c:v>7390.94</c:v>
                </c:pt>
                <c:pt idx="499">
                  <c:v>7395.94</c:v>
                </c:pt>
                <c:pt idx="500">
                  <c:v>7408.22</c:v>
                </c:pt>
                <c:pt idx="501">
                  <c:v>7409.94</c:v>
                </c:pt>
                <c:pt idx="502">
                  <c:v>7414.94</c:v>
                </c:pt>
                <c:pt idx="503">
                  <c:v>7427.22</c:v>
                </c:pt>
                <c:pt idx="504">
                  <c:v>7432.22</c:v>
                </c:pt>
                <c:pt idx="505">
                  <c:v>7437.22</c:v>
                </c:pt>
                <c:pt idx="506">
                  <c:v>7441.22</c:v>
                </c:pt>
                <c:pt idx="507">
                  <c:v>7446.22</c:v>
                </c:pt>
                <c:pt idx="508">
                  <c:v>7451.22</c:v>
                </c:pt>
                <c:pt idx="509">
                  <c:v>7456.22</c:v>
                </c:pt>
                <c:pt idx="510">
                  <c:v>7468.5</c:v>
                </c:pt>
                <c:pt idx="511">
                  <c:v>7466.22</c:v>
                </c:pt>
                <c:pt idx="512">
                  <c:v>7477.5</c:v>
                </c:pt>
                <c:pt idx="513">
                  <c:v>7482.5</c:v>
                </c:pt>
                <c:pt idx="514">
                  <c:v>7487.5</c:v>
                </c:pt>
                <c:pt idx="515">
                  <c:v>7492.5</c:v>
                </c:pt>
                <c:pt idx="516">
                  <c:v>7442.16</c:v>
                </c:pt>
                <c:pt idx="517">
                  <c:v>7369.47</c:v>
                </c:pt>
                <c:pt idx="518">
                  <c:v>7333.23</c:v>
                </c:pt>
                <c:pt idx="519">
                  <c:v>6473.57</c:v>
                </c:pt>
                <c:pt idx="520">
                  <c:v>6455.44</c:v>
                </c:pt>
                <c:pt idx="521">
                  <c:v>6414.69</c:v>
                </c:pt>
                <c:pt idx="522">
                  <c:v>6391.43</c:v>
                </c:pt>
                <c:pt idx="523">
                  <c:v>6364.74</c:v>
                </c:pt>
                <c:pt idx="524">
                  <c:v>6318.65</c:v>
                </c:pt>
                <c:pt idx="525">
                  <c:v>6295.62</c:v>
                </c:pt>
                <c:pt idx="526">
                  <c:v>6051.25</c:v>
                </c:pt>
                <c:pt idx="527">
                  <c:v>5992.36</c:v>
                </c:pt>
                <c:pt idx="528">
                  <c:v>5937.49</c:v>
                </c:pt>
                <c:pt idx="529">
                  <c:v>5885.94</c:v>
                </c:pt>
                <c:pt idx="530">
                  <c:v>5848.75</c:v>
                </c:pt>
                <c:pt idx="531">
                  <c:v>5819.9</c:v>
                </c:pt>
                <c:pt idx="532">
                  <c:v>5787.8</c:v>
                </c:pt>
                <c:pt idx="533">
                  <c:v>5758.04</c:v>
                </c:pt>
                <c:pt idx="534">
                  <c:v>5733.68</c:v>
                </c:pt>
                <c:pt idx="535">
                  <c:v>5701.92</c:v>
                </c:pt>
                <c:pt idx="536">
                  <c:v>5669.16</c:v>
                </c:pt>
                <c:pt idx="537">
                  <c:v>5641.1</c:v>
                </c:pt>
                <c:pt idx="538">
                  <c:v>5616</c:v>
                </c:pt>
                <c:pt idx="539">
                  <c:v>5583.59</c:v>
                </c:pt>
                <c:pt idx="540">
                  <c:v>5561.08</c:v>
                </c:pt>
                <c:pt idx="541">
                  <c:v>5532.21</c:v>
                </c:pt>
                <c:pt idx="542">
                  <c:v>5500.27</c:v>
                </c:pt>
                <c:pt idx="543">
                  <c:v>5474.09</c:v>
                </c:pt>
                <c:pt idx="544">
                  <c:v>5445.66</c:v>
                </c:pt>
                <c:pt idx="545">
                  <c:v>5392.33</c:v>
                </c:pt>
                <c:pt idx="546">
                  <c:v>5364.35</c:v>
                </c:pt>
                <c:pt idx="547">
                  <c:v>5344.41</c:v>
                </c:pt>
                <c:pt idx="548">
                  <c:v>5312.24</c:v>
                </c:pt>
                <c:pt idx="549">
                  <c:v>5279.78</c:v>
                </c:pt>
                <c:pt idx="550">
                  <c:v>5256.25</c:v>
                </c:pt>
                <c:pt idx="551">
                  <c:v>5231.79</c:v>
                </c:pt>
                <c:pt idx="552">
                  <c:v>4658.6899999999996</c:v>
                </c:pt>
                <c:pt idx="553">
                  <c:v>4584.5600000000004</c:v>
                </c:pt>
                <c:pt idx="554">
                  <c:v>4526.0600000000004</c:v>
                </c:pt>
                <c:pt idx="555">
                  <c:v>4483.05</c:v>
                </c:pt>
                <c:pt idx="556">
                  <c:v>4416.24</c:v>
                </c:pt>
                <c:pt idx="557">
                  <c:v>4343.09</c:v>
                </c:pt>
                <c:pt idx="558">
                  <c:v>4249.6000000000004</c:v>
                </c:pt>
                <c:pt idx="559">
                  <c:v>4082.84</c:v>
                </c:pt>
                <c:pt idx="560">
                  <c:v>4010.37</c:v>
                </c:pt>
                <c:pt idx="561">
                  <c:v>3945.7</c:v>
                </c:pt>
                <c:pt idx="562">
                  <c:v>3880.38</c:v>
                </c:pt>
                <c:pt idx="563">
                  <c:v>3831.04</c:v>
                </c:pt>
                <c:pt idx="564">
                  <c:v>3788.22</c:v>
                </c:pt>
                <c:pt idx="565">
                  <c:v>3716.56</c:v>
                </c:pt>
                <c:pt idx="566">
                  <c:v>3603.32</c:v>
                </c:pt>
                <c:pt idx="567">
                  <c:v>3540.07</c:v>
                </c:pt>
                <c:pt idx="568">
                  <c:v>3484.32</c:v>
                </c:pt>
                <c:pt idx="569">
                  <c:v>4418.12</c:v>
                </c:pt>
                <c:pt idx="570">
                  <c:v>4386.5200000000004</c:v>
                </c:pt>
                <c:pt idx="571">
                  <c:v>4338.32</c:v>
                </c:pt>
                <c:pt idx="572">
                  <c:v>4308.3900000000003</c:v>
                </c:pt>
                <c:pt idx="573">
                  <c:v>4277.68</c:v>
                </c:pt>
                <c:pt idx="574">
                  <c:v>4263.05</c:v>
                </c:pt>
                <c:pt idx="575">
                  <c:v>4233.17</c:v>
                </c:pt>
                <c:pt idx="576">
                  <c:v>4200.97</c:v>
                </c:pt>
                <c:pt idx="577">
                  <c:v>4175.13</c:v>
                </c:pt>
                <c:pt idx="578">
                  <c:v>4165.8599999999997</c:v>
                </c:pt>
                <c:pt idx="579">
                  <c:v>4130.43</c:v>
                </c:pt>
                <c:pt idx="580">
                  <c:v>4098.7700000000004</c:v>
                </c:pt>
                <c:pt idx="581">
                  <c:v>4094.75</c:v>
                </c:pt>
                <c:pt idx="582">
                  <c:v>4062.93</c:v>
                </c:pt>
                <c:pt idx="583">
                  <c:v>4032.44</c:v>
                </c:pt>
                <c:pt idx="584">
                  <c:v>4026.45</c:v>
                </c:pt>
                <c:pt idx="585">
                  <c:v>4000.01</c:v>
                </c:pt>
                <c:pt idx="586">
                  <c:v>3966.6</c:v>
                </c:pt>
                <c:pt idx="587">
                  <c:v>5011.1499999999996</c:v>
                </c:pt>
                <c:pt idx="588">
                  <c:v>5000.38</c:v>
                </c:pt>
                <c:pt idx="589">
                  <c:v>3894.23</c:v>
                </c:pt>
                <c:pt idx="590">
                  <c:v>3868.02</c:v>
                </c:pt>
                <c:pt idx="591">
                  <c:v>3845.94</c:v>
                </c:pt>
                <c:pt idx="592">
                  <c:v>3817.46</c:v>
                </c:pt>
                <c:pt idx="593">
                  <c:v>3808.32</c:v>
                </c:pt>
                <c:pt idx="594">
                  <c:v>3783.45</c:v>
                </c:pt>
                <c:pt idx="595">
                  <c:v>3758.88</c:v>
                </c:pt>
                <c:pt idx="596">
                  <c:v>3730.04</c:v>
                </c:pt>
                <c:pt idx="597">
                  <c:v>3705.01</c:v>
                </c:pt>
                <c:pt idx="598">
                  <c:v>3678.73</c:v>
                </c:pt>
                <c:pt idx="599">
                  <c:v>1689.96</c:v>
                </c:pt>
                <c:pt idx="600">
                  <c:v>1596.14</c:v>
                </c:pt>
                <c:pt idx="601">
                  <c:v>1518.18</c:v>
                </c:pt>
                <c:pt idx="602">
                  <c:v>1509.59</c:v>
                </c:pt>
                <c:pt idx="603">
                  <c:v>1482.81</c:v>
                </c:pt>
                <c:pt idx="604">
                  <c:v>1406.58</c:v>
                </c:pt>
                <c:pt idx="605">
                  <c:v>1313.02</c:v>
                </c:pt>
                <c:pt idx="606">
                  <c:v>1299.73</c:v>
                </c:pt>
                <c:pt idx="607">
                  <c:v>2967.86</c:v>
                </c:pt>
                <c:pt idx="608">
                  <c:v>2957.96</c:v>
                </c:pt>
                <c:pt idx="609">
                  <c:v>2933.35</c:v>
                </c:pt>
                <c:pt idx="610">
                  <c:v>2901.59</c:v>
                </c:pt>
                <c:pt idx="611">
                  <c:v>2893.33</c:v>
                </c:pt>
                <c:pt idx="612">
                  <c:v>2886.93</c:v>
                </c:pt>
                <c:pt idx="613">
                  <c:v>2870.12</c:v>
                </c:pt>
                <c:pt idx="614">
                  <c:v>2840.74</c:v>
                </c:pt>
                <c:pt idx="615">
                  <c:v>2851.08</c:v>
                </c:pt>
                <c:pt idx="616">
                  <c:v>2814.86</c:v>
                </c:pt>
                <c:pt idx="617">
                  <c:v>2802.12</c:v>
                </c:pt>
                <c:pt idx="618">
                  <c:v>2815.2</c:v>
                </c:pt>
                <c:pt idx="619">
                  <c:v>2834.47</c:v>
                </c:pt>
                <c:pt idx="620">
                  <c:v>2794.03</c:v>
                </c:pt>
                <c:pt idx="621">
                  <c:v>2778.71</c:v>
                </c:pt>
                <c:pt idx="622">
                  <c:v>2807.79</c:v>
                </c:pt>
                <c:pt idx="623">
                  <c:v>2822.43</c:v>
                </c:pt>
                <c:pt idx="624">
                  <c:v>2793.61</c:v>
                </c:pt>
                <c:pt idx="625">
                  <c:v>2762.91</c:v>
                </c:pt>
                <c:pt idx="626">
                  <c:v>2762.83</c:v>
                </c:pt>
                <c:pt idx="627">
                  <c:v>2766.63</c:v>
                </c:pt>
                <c:pt idx="628">
                  <c:v>888.23</c:v>
                </c:pt>
                <c:pt idx="629">
                  <c:v>826.79</c:v>
                </c:pt>
                <c:pt idx="630">
                  <c:v>809.63</c:v>
                </c:pt>
                <c:pt idx="631">
                  <c:v>833.32</c:v>
                </c:pt>
                <c:pt idx="632">
                  <c:v>811.09</c:v>
                </c:pt>
                <c:pt idx="633">
                  <c:v>777.56</c:v>
                </c:pt>
                <c:pt idx="634">
                  <c:v>789.27</c:v>
                </c:pt>
                <c:pt idx="635">
                  <c:v>765.48</c:v>
                </c:pt>
                <c:pt idx="636">
                  <c:v>751.85</c:v>
                </c:pt>
                <c:pt idx="637">
                  <c:v>756.8</c:v>
                </c:pt>
                <c:pt idx="638">
                  <c:v>752.14</c:v>
                </c:pt>
                <c:pt idx="639">
                  <c:v>736</c:v>
                </c:pt>
                <c:pt idx="640">
                  <c:v>702.64</c:v>
                </c:pt>
                <c:pt idx="641">
                  <c:v>703.11</c:v>
                </c:pt>
                <c:pt idx="642">
                  <c:v>713.15</c:v>
                </c:pt>
                <c:pt idx="643">
                  <c:v>707.62</c:v>
                </c:pt>
                <c:pt idx="644">
                  <c:v>694.59</c:v>
                </c:pt>
                <c:pt idx="645">
                  <c:v>689.59</c:v>
                </c:pt>
              </c:numCache>
            </c:numRef>
          </c:yVal>
          <c:smooth val="0"/>
        </c:ser>
        <c:ser>
          <c:idx val="6"/>
          <c:order val="6"/>
          <c:spPr>
            <a:ln w="19050" cap="rnd">
              <a:noFill/>
              <a:round/>
            </a:ln>
            <a:effectLst/>
          </c:spPr>
          <c:marker>
            <c:symbol val="circle"/>
            <c:size val="5"/>
            <c:spPr>
              <a:solidFill>
                <a:schemeClr val="accent1">
                  <a:lumMod val="60000"/>
                </a:schemeClr>
              </a:solidFill>
              <a:ln w="9525">
                <a:solidFill>
                  <a:schemeClr val="accent1">
                    <a:lumMod val="60000"/>
                  </a:schemeClr>
                </a:solidFill>
              </a:ln>
              <a:effectLst/>
            </c:spPr>
          </c:marker>
          <c:xVal>
            <c:numRef>
              <c:f>Data!$W$1:$W$646</c:f>
              <c:numCache>
                <c:formatCode>General</c:formatCode>
                <c:ptCount val="646"/>
                <c:pt idx="6">
                  <c:v>2167.31</c:v>
                </c:pt>
                <c:pt idx="7">
                  <c:v>2160.31</c:v>
                </c:pt>
                <c:pt idx="8">
                  <c:v>2155.31</c:v>
                </c:pt>
                <c:pt idx="9">
                  <c:v>2146.38</c:v>
                </c:pt>
                <c:pt idx="10">
                  <c:v>2152.9499999999998</c:v>
                </c:pt>
                <c:pt idx="11">
                  <c:v>2180.14</c:v>
                </c:pt>
                <c:pt idx="12">
                  <c:v>2140.9499999999998</c:v>
                </c:pt>
                <c:pt idx="13">
                  <c:v>2148.4499999999998</c:v>
                </c:pt>
                <c:pt idx="14">
                  <c:v>2142.4499999999998</c:v>
                </c:pt>
                <c:pt idx="15">
                  <c:v>2136.4499999999998</c:v>
                </c:pt>
                <c:pt idx="16">
                  <c:v>2142.02</c:v>
                </c:pt>
                <c:pt idx="17">
                  <c:v>2136.02</c:v>
                </c:pt>
                <c:pt idx="18">
                  <c:v>2130.02</c:v>
                </c:pt>
                <c:pt idx="19">
                  <c:v>2168.37</c:v>
                </c:pt>
                <c:pt idx="20">
                  <c:v>2128.94</c:v>
                </c:pt>
                <c:pt idx="21">
                  <c:v>2120.1</c:v>
                </c:pt>
                <c:pt idx="22">
                  <c:v>2126.33</c:v>
                </c:pt>
                <c:pt idx="23">
                  <c:v>2120.33</c:v>
                </c:pt>
                <c:pt idx="24">
                  <c:v>2114.33</c:v>
                </c:pt>
                <c:pt idx="25">
                  <c:v>2105.52</c:v>
                </c:pt>
                <c:pt idx="26">
                  <c:v>2108.5500000000002</c:v>
                </c:pt>
                <c:pt idx="27">
                  <c:v>2105.35</c:v>
                </c:pt>
                <c:pt idx="28">
                  <c:v>2135.13</c:v>
                </c:pt>
                <c:pt idx="29">
                  <c:v>2100.66</c:v>
                </c:pt>
                <c:pt idx="30">
                  <c:v>2094.66</c:v>
                </c:pt>
                <c:pt idx="31">
                  <c:v>2088.66</c:v>
                </c:pt>
                <c:pt idx="32">
                  <c:v>2093.58</c:v>
                </c:pt>
                <c:pt idx="33">
                  <c:v>2087.58</c:v>
                </c:pt>
                <c:pt idx="34">
                  <c:v>2081.58</c:v>
                </c:pt>
                <c:pt idx="35">
                  <c:v>2084.58</c:v>
                </c:pt>
                <c:pt idx="36">
                  <c:v>2078.58</c:v>
                </c:pt>
                <c:pt idx="37">
                  <c:v>2072.58</c:v>
                </c:pt>
                <c:pt idx="38">
                  <c:v>2074.94</c:v>
                </c:pt>
                <c:pt idx="39">
                  <c:v>2068.94</c:v>
                </c:pt>
                <c:pt idx="40">
                  <c:v>2062.94</c:v>
                </c:pt>
                <c:pt idx="41">
                  <c:v>2056.94</c:v>
                </c:pt>
                <c:pt idx="42">
                  <c:v>2053.94</c:v>
                </c:pt>
                <c:pt idx="43">
                  <c:v>2047.72</c:v>
                </c:pt>
                <c:pt idx="44">
                  <c:v>2041.72</c:v>
                </c:pt>
                <c:pt idx="45">
                  <c:v>2035.72</c:v>
                </c:pt>
                <c:pt idx="46">
                  <c:v>2036.15</c:v>
                </c:pt>
                <c:pt idx="47">
                  <c:v>2030.15</c:v>
                </c:pt>
                <c:pt idx="48">
                  <c:v>2024.15</c:v>
                </c:pt>
                <c:pt idx="49">
                  <c:v>2051.39</c:v>
                </c:pt>
                <c:pt idx="50">
                  <c:v>2057.13</c:v>
                </c:pt>
                <c:pt idx="51">
                  <c:v>2051.13</c:v>
                </c:pt>
                <c:pt idx="52">
                  <c:v>2013.86</c:v>
                </c:pt>
                <c:pt idx="53">
                  <c:v>2039.13</c:v>
                </c:pt>
                <c:pt idx="54">
                  <c:v>2009.36</c:v>
                </c:pt>
                <c:pt idx="55">
                  <c:v>2003.36</c:v>
                </c:pt>
                <c:pt idx="56">
                  <c:v>2003.57</c:v>
                </c:pt>
                <c:pt idx="57">
                  <c:v>1997.57</c:v>
                </c:pt>
                <c:pt idx="58">
                  <c:v>1999.93</c:v>
                </c:pt>
                <c:pt idx="59">
                  <c:v>1993.93</c:v>
                </c:pt>
                <c:pt idx="60">
                  <c:v>1987.93</c:v>
                </c:pt>
                <c:pt idx="61">
                  <c:v>1990.29</c:v>
                </c:pt>
                <c:pt idx="62">
                  <c:v>1978.29</c:v>
                </c:pt>
                <c:pt idx="63">
                  <c:v>1981.93</c:v>
                </c:pt>
                <c:pt idx="64">
                  <c:v>1975.93</c:v>
                </c:pt>
                <c:pt idx="65">
                  <c:v>1960.28</c:v>
                </c:pt>
                <c:pt idx="66">
                  <c:v>1954.28</c:v>
                </c:pt>
                <c:pt idx="67">
                  <c:v>1956</c:v>
                </c:pt>
                <c:pt idx="68">
                  <c:v>1950</c:v>
                </c:pt>
                <c:pt idx="69">
                  <c:v>1944</c:v>
                </c:pt>
                <c:pt idx="70">
                  <c:v>1945.71</c:v>
                </c:pt>
                <c:pt idx="71">
                  <c:v>1939.71</c:v>
                </c:pt>
                <c:pt idx="72">
                  <c:v>1933.71</c:v>
                </c:pt>
                <c:pt idx="73">
                  <c:v>1935.42</c:v>
                </c:pt>
                <c:pt idx="74">
                  <c:v>1929.42</c:v>
                </c:pt>
                <c:pt idx="75">
                  <c:v>1923.42</c:v>
                </c:pt>
                <c:pt idx="76">
                  <c:v>1925.14</c:v>
                </c:pt>
                <c:pt idx="77">
                  <c:v>1919.14</c:v>
                </c:pt>
                <c:pt idx="78">
                  <c:v>1908.85</c:v>
                </c:pt>
                <c:pt idx="79">
                  <c:v>1902.85</c:v>
                </c:pt>
                <c:pt idx="80">
                  <c:v>1926.92</c:v>
                </c:pt>
                <c:pt idx="81">
                  <c:v>1891.92</c:v>
                </c:pt>
                <c:pt idx="82">
                  <c:v>1914.92</c:v>
                </c:pt>
                <c:pt idx="83">
                  <c:v>1886.99</c:v>
                </c:pt>
                <c:pt idx="84">
                  <c:v>1880.99</c:v>
                </c:pt>
                <c:pt idx="85">
                  <c:v>1874.99</c:v>
                </c:pt>
                <c:pt idx="86">
                  <c:v>1876.06</c:v>
                </c:pt>
                <c:pt idx="87">
                  <c:v>1870.06</c:v>
                </c:pt>
                <c:pt idx="88">
                  <c:v>1864.06</c:v>
                </c:pt>
                <c:pt idx="89">
                  <c:v>1865.13</c:v>
                </c:pt>
                <c:pt idx="90">
                  <c:v>1887.67</c:v>
                </c:pt>
                <c:pt idx="91">
                  <c:v>1853.13</c:v>
                </c:pt>
                <c:pt idx="92">
                  <c:v>1875.67</c:v>
                </c:pt>
                <c:pt idx="93">
                  <c:v>1848.2</c:v>
                </c:pt>
                <c:pt idx="94">
                  <c:v>1870.59</c:v>
                </c:pt>
                <c:pt idx="95">
                  <c:v>1836.2</c:v>
                </c:pt>
                <c:pt idx="96">
                  <c:v>1863.62</c:v>
                </c:pt>
                <c:pt idx="97">
                  <c:v>1851.62</c:v>
                </c:pt>
                <c:pt idx="98">
                  <c:v>1852.54</c:v>
                </c:pt>
                <c:pt idx="99">
                  <c:v>1846.54</c:v>
                </c:pt>
                <c:pt idx="100">
                  <c:v>1842.98</c:v>
                </c:pt>
                <c:pt idx="101">
                  <c:v>1839.58</c:v>
                </c:pt>
                <c:pt idx="102">
                  <c:v>1836</c:v>
                </c:pt>
                <c:pt idx="103">
                  <c:v>1828.39</c:v>
                </c:pt>
                <c:pt idx="104">
                  <c:v>1822.39</c:v>
                </c:pt>
                <c:pt idx="105">
                  <c:v>1813.98</c:v>
                </c:pt>
                <c:pt idx="106">
                  <c:v>1810.39</c:v>
                </c:pt>
                <c:pt idx="107">
                  <c:v>1815.07</c:v>
                </c:pt>
                <c:pt idx="108">
                  <c:v>1806.67</c:v>
                </c:pt>
                <c:pt idx="109">
                  <c:v>1803.07</c:v>
                </c:pt>
                <c:pt idx="110">
                  <c:v>1810.88</c:v>
                </c:pt>
                <c:pt idx="111">
                  <c:v>1804.88</c:v>
                </c:pt>
                <c:pt idx="112">
                  <c:v>1796.51</c:v>
                </c:pt>
                <c:pt idx="113">
                  <c:v>1914.05</c:v>
                </c:pt>
                <c:pt idx="114">
                  <c:v>1902.05</c:v>
                </c:pt>
                <c:pt idx="115">
                  <c:v>1912.15</c:v>
                </c:pt>
                <c:pt idx="116">
                  <c:v>1908.26</c:v>
                </c:pt>
                <c:pt idx="117">
                  <c:v>1900.15</c:v>
                </c:pt>
                <c:pt idx="118">
                  <c:v>1910.07</c:v>
                </c:pt>
                <c:pt idx="119">
                  <c:v>1901.99</c:v>
                </c:pt>
                <c:pt idx="120">
                  <c:v>1898.07</c:v>
                </c:pt>
                <c:pt idx="121">
                  <c:v>1889.99</c:v>
                </c:pt>
                <c:pt idx="122">
                  <c:v>1897.37</c:v>
                </c:pt>
                <c:pt idx="123">
                  <c:v>1889.32</c:v>
                </c:pt>
                <c:pt idx="124">
                  <c:v>1885.37</c:v>
                </c:pt>
                <c:pt idx="125">
                  <c:v>1888.79</c:v>
                </c:pt>
                <c:pt idx="126">
                  <c:v>1880.75</c:v>
                </c:pt>
                <c:pt idx="127">
                  <c:v>1876.79</c:v>
                </c:pt>
                <c:pt idx="128">
                  <c:v>1881.46</c:v>
                </c:pt>
                <c:pt idx="129">
                  <c:v>1877.48</c:v>
                </c:pt>
                <c:pt idx="130">
                  <c:v>1869.46</c:v>
                </c:pt>
                <c:pt idx="131">
                  <c:v>1873.63</c:v>
                </c:pt>
                <c:pt idx="132">
                  <c:v>1867.63</c:v>
                </c:pt>
                <c:pt idx="133">
                  <c:v>1862.41</c:v>
                </c:pt>
                <c:pt idx="134">
                  <c:v>1858.4</c:v>
                </c:pt>
                <c:pt idx="135">
                  <c:v>1852.4</c:v>
                </c:pt>
                <c:pt idx="136">
                  <c:v>1846.4</c:v>
                </c:pt>
                <c:pt idx="137">
                  <c:v>1849.18</c:v>
                </c:pt>
                <c:pt idx="138">
                  <c:v>1845.15</c:v>
                </c:pt>
                <c:pt idx="139">
                  <c:v>1837.18</c:v>
                </c:pt>
                <c:pt idx="140">
                  <c:v>1833.95</c:v>
                </c:pt>
                <c:pt idx="141">
                  <c:v>1830.09</c:v>
                </c:pt>
                <c:pt idx="142">
                  <c:v>1824.09</c:v>
                </c:pt>
                <c:pt idx="143">
                  <c:v>1823.42</c:v>
                </c:pt>
                <c:pt idx="144">
                  <c:v>1815.49</c:v>
                </c:pt>
                <c:pt idx="145">
                  <c:v>1811.42</c:v>
                </c:pt>
                <c:pt idx="146">
                  <c:v>1813.55</c:v>
                </c:pt>
                <c:pt idx="147">
                  <c:v>1807.55</c:v>
                </c:pt>
                <c:pt idx="148">
                  <c:v>1801.55</c:v>
                </c:pt>
                <c:pt idx="149">
                  <c:v>1795.55</c:v>
                </c:pt>
                <c:pt idx="150">
                  <c:v>1797.68</c:v>
                </c:pt>
                <c:pt idx="151">
                  <c:v>1791.68</c:v>
                </c:pt>
                <c:pt idx="152">
                  <c:v>1785.68</c:v>
                </c:pt>
                <c:pt idx="153">
                  <c:v>1787.81</c:v>
                </c:pt>
                <c:pt idx="154">
                  <c:v>1781.81</c:v>
                </c:pt>
                <c:pt idx="155">
                  <c:v>1775.81</c:v>
                </c:pt>
                <c:pt idx="156">
                  <c:v>1777.94</c:v>
                </c:pt>
                <c:pt idx="157">
                  <c:v>1771.94</c:v>
                </c:pt>
                <c:pt idx="158">
                  <c:v>1765.94</c:v>
                </c:pt>
                <c:pt idx="159">
                  <c:v>1764.35</c:v>
                </c:pt>
                <c:pt idx="160">
                  <c:v>1760.2</c:v>
                </c:pt>
                <c:pt idx="161">
                  <c:v>1752.35</c:v>
                </c:pt>
                <c:pt idx="162">
                  <c:v>1756.7</c:v>
                </c:pt>
                <c:pt idx="163">
                  <c:v>1747.87</c:v>
                </c:pt>
                <c:pt idx="164">
                  <c:v>1745.54</c:v>
                </c:pt>
                <c:pt idx="165">
                  <c:v>1735.87</c:v>
                </c:pt>
                <c:pt idx="166">
                  <c:v>1740.21</c:v>
                </c:pt>
                <c:pt idx="167">
                  <c:v>1731.39</c:v>
                </c:pt>
                <c:pt idx="168">
                  <c:v>1706.84</c:v>
                </c:pt>
                <c:pt idx="169">
                  <c:v>1707.72</c:v>
                </c:pt>
                <c:pt idx="170">
                  <c:v>1699.94</c:v>
                </c:pt>
                <c:pt idx="171">
                  <c:v>1693.94</c:v>
                </c:pt>
                <c:pt idx="172">
                  <c:v>1691.23</c:v>
                </c:pt>
                <c:pt idx="173">
                  <c:v>1683.46</c:v>
                </c:pt>
                <c:pt idx="174">
                  <c:v>1679.23</c:v>
                </c:pt>
                <c:pt idx="175">
                  <c:v>1678.36</c:v>
                </c:pt>
                <c:pt idx="176">
                  <c:v>1674.11</c:v>
                </c:pt>
                <c:pt idx="177">
                  <c:v>1665.61</c:v>
                </c:pt>
                <c:pt idx="178">
                  <c:v>1668.25</c:v>
                </c:pt>
                <c:pt idx="179">
                  <c:v>1661.25</c:v>
                </c:pt>
                <c:pt idx="180">
                  <c:v>1656.99</c:v>
                </c:pt>
                <c:pt idx="181">
                  <c:v>1654.89</c:v>
                </c:pt>
                <c:pt idx="182">
                  <c:v>1648.89</c:v>
                </c:pt>
                <c:pt idx="183">
                  <c:v>1642.89</c:v>
                </c:pt>
                <c:pt idx="184">
                  <c:v>1637.16</c:v>
                </c:pt>
                <c:pt idx="185">
                  <c:v>1632.16</c:v>
                </c:pt>
                <c:pt idx="186">
                  <c:v>1631.88</c:v>
                </c:pt>
                <c:pt idx="187">
                  <c:v>1621.58</c:v>
                </c:pt>
                <c:pt idx="188">
                  <c:v>1615.58</c:v>
                </c:pt>
                <c:pt idx="189">
                  <c:v>1612.88</c:v>
                </c:pt>
                <c:pt idx="190">
                  <c:v>1606.88</c:v>
                </c:pt>
                <c:pt idx="191">
                  <c:v>1600.88</c:v>
                </c:pt>
                <c:pt idx="192">
                  <c:v>1597.76</c:v>
                </c:pt>
                <c:pt idx="193">
                  <c:v>1591.76</c:v>
                </c:pt>
                <c:pt idx="194">
                  <c:v>1576.32</c:v>
                </c:pt>
                <c:pt idx="195">
                  <c:v>-770.39</c:v>
                </c:pt>
                <c:pt idx="196">
                  <c:v>-787.55</c:v>
                </c:pt>
                <c:pt idx="197">
                  <c:v>-793.55</c:v>
                </c:pt>
                <c:pt idx="198">
                  <c:v>-800.39</c:v>
                </c:pt>
                <c:pt idx="199">
                  <c:v>-817.7</c:v>
                </c:pt>
                <c:pt idx="200">
                  <c:v>-824.55</c:v>
                </c:pt>
                <c:pt idx="201">
                  <c:v>-829.55</c:v>
                </c:pt>
                <c:pt idx="202">
                  <c:v>-841.55</c:v>
                </c:pt>
                <c:pt idx="203">
                  <c:v>-854.55</c:v>
                </c:pt>
                <c:pt idx="204">
                  <c:v>-866.7</c:v>
                </c:pt>
                <c:pt idx="205">
                  <c:v>-871.55</c:v>
                </c:pt>
                <c:pt idx="206">
                  <c:v>-883.7</c:v>
                </c:pt>
                <c:pt idx="207">
                  <c:v>-895.7</c:v>
                </c:pt>
                <c:pt idx="208">
                  <c:v>-908.7</c:v>
                </c:pt>
                <c:pt idx="209">
                  <c:v>-907.55</c:v>
                </c:pt>
                <c:pt idx="210">
                  <c:v>-919.7</c:v>
                </c:pt>
                <c:pt idx="211">
                  <c:v>-920.55</c:v>
                </c:pt>
                <c:pt idx="212">
                  <c:v>-931.7</c:v>
                </c:pt>
                <c:pt idx="213">
                  <c:v>-932.55</c:v>
                </c:pt>
                <c:pt idx="214">
                  <c:v>-944.7</c:v>
                </c:pt>
                <c:pt idx="215">
                  <c:v>-961.84</c:v>
                </c:pt>
                <c:pt idx="216">
                  <c:v>-967.84</c:v>
                </c:pt>
                <c:pt idx="217">
                  <c:v>-973.7</c:v>
                </c:pt>
                <c:pt idx="218">
                  <c:v>-979.7</c:v>
                </c:pt>
                <c:pt idx="219">
                  <c:v>-985.7</c:v>
                </c:pt>
                <c:pt idx="220">
                  <c:v>-991.7</c:v>
                </c:pt>
                <c:pt idx="221">
                  <c:v>-998.7</c:v>
                </c:pt>
                <c:pt idx="222">
                  <c:v>-1004.7</c:v>
                </c:pt>
                <c:pt idx="223">
                  <c:v>-1010.7</c:v>
                </c:pt>
                <c:pt idx="224">
                  <c:v>-1015.7</c:v>
                </c:pt>
                <c:pt idx="225">
                  <c:v>-1027.8399999999999</c:v>
                </c:pt>
                <c:pt idx="226">
                  <c:v>-1027.7</c:v>
                </c:pt>
                <c:pt idx="227">
                  <c:v>-1039.8399999999999</c:v>
                </c:pt>
                <c:pt idx="228">
                  <c:v>-1045.8399999999999</c:v>
                </c:pt>
                <c:pt idx="229">
                  <c:v>-1051.8399999999999</c:v>
                </c:pt>
                <c:pt idx="230">
                  <c:v>-1057.8399999999999</c:v>
                </c:pt>
                <c:pt idx="231">
                  <c:v>-1063.8399999999999</c:v>
                </c:pt>
                <c:pt idx="232">
                  <c:v>-1069.8399999999999</c:v>
                </c:pt>
                <c:pt idx="233">
                  <c:v>-1075.8399999999999</c:v>
                </c:pt>
                <c:pt idx="234">
                  <c:v>-1081.8399999999999</c:v>
                </c:pt>
                <c:pt idx="235">
                  <c:v>-1088.8399999999999</c:v>
                </c:pt>
                <c:pt idx="236">
                  <c:v>-1054.68</c:v>
                </c:pt>
                <c:pt idx="237">
                  <c:v>-1003.38</c:v>
                </c:pt>
                <c:pt idx="238">
                  <c:v>-969.33</c:v>
                </c:pt>
                <c:pt idx="239">
                  <c:v>-953</c:v>
                </c:pt>
                <c:pt idx="240">
                  <c:v>-892.75</c:v>
                </c:pt>
                <c:pt idx="241">
                  <c:v>-831.64</c:v>
                </c:pt>
                <c:pt idx="242">
                  <c:v>-803.51</c:v>
                </c:pt>
                <c:pt idx="243">
                  <c:v>-753.35</c:v>
                </c:pt>
                <c:pt idx="244">
                  <c:v>-716.97</c:v>
                </c:pt>
                <c:pt idx="245">
                  <c:v>-666.86</c:v>
                </c:pt>
                <c:pt idx="246">
                  <c:v>-616.23</c:v>
                </c:pt>
                <c:pt idx="247">
                  <c:v>-540.92999999999995</c:v>
                </c:pt>
                <c:pt idx="248">
                  <c:v>-32.08</c:v>
                </c:pt>
                <c:pt idx="249">
                  <c:v>39.799999999999997</c:v>
                </c:pt>
                <c:pt idx="250">
                  <c:v>89.69</c:v>
                </c:pt>
                <c:pt idx="251">
                  <c:v>162.63</c:v>
                </c:pt>
                <c:pt idx="252">
                  <c:v>199.01</c:v>
                </c:pt>
                <c:pt idx="253">
                  <c:v>251.67</c:v>
                </c:pt>
                <c:pt idx="254">
                  <c:v>294.18</c:v>
                </c:pt>
                <c:pt idx="255">
                  <c:v>326.23</c:v>
                </c:pt>
                <c:pt idx="256">
                  <c:v>366.32</c:v>
                </c:pt>
                <c:pt idx="257">
                  <c:v>409.34</c:v>
                </c:pt>
                <c:pt idx="258">
                  <c:v>446.7</c:v>
                </c:pt>
                <c:pt idx="259">
                  <c:v>480</c:v>
                </c:pt>
                <c:pt idx="260">
                  <c:v>518.75</c:v>
                </c:pt>
                <c:pt idx="261">
                  <c:v>562.71</c:v>
                </c:pt>
                <c:pt idx="262">
                  <c:v>408.57</c:v>
                </c:pt>
                <c:pt idx="263">
                  <c:v>467.99</c:v>
                </c:pt>
                <c:pt idx="264">
                  <c:v>504.75</c:v>
                </c:pt>
                <c:pt idx="265">
                  <c:v>616.99</c:v>
                </c:pt>
                <c:pt idx="266">
                  <c:v>1557.6</c:v>
                </c:pt>
                <c:pt idx="267">
                  <c:v>1561.71</c:v>
                </c:pt>
                <c:pt idx="268">
                  <c:v>1565.87</c:v>
                </c:pt>
                <c:pt idx="269">
                  <c:v>1575.56</c:v>
                </c:pt>
                <c:pt idx="270">
                  <c:v>1593.15</c:v>
                </c:pt>
                <c:pt idx="271">
                  <c:v>1596.88</c:v>
                </c:pt>
                <c:pt idx="272">
                  <c:v>1601.64</c:v>
                </c:pt>
                <c:pt idx="273">
                  <c:v>1606.29</c:v>
                </c:pt>
                <c:pt idx="274">
                  <c:v>1612.37</c:v>
                </c:pt>
                <c:pt idx="275">
                  <c:v>1616.89</c:v>
                </c:pt>
                <c:pt idx="276">
                  <c:v>1621.83</c:v>
                </c:pt>
                <c:pt idx="277">
                  <c:v>1634.79</c:v>
                </c:pt>
                <c:pt idx="278">
                  <c:v>1640.58</c:v>
                </c:pt>
                <c:pt idx="279">
                  <c:v>1644.65</c:v>
                </c:pt>
                <c:pt idx="280">
                  <c:v>1648.73</c:v>
                </c:pt>
                <c:pt idx="281">
                  <c:v>1652.47</c:v>
                </c:pt>
                <c:pt idx="282">
                  <c:v>1657.29</c:v>
                </c:pt>
                <c:pt idx="283">
                  <c:v>1661.1</c:v>
                </c:pt>
                <c:pt idx="284">
                  <c:v>1666.25</c:v>
                </c:pt>
                <c:pt idx="285">
                  <c:v>1668.35</c:v>
                </c:pt>
                <c:pt idx="286">
                  <c:v>1671.01</c:v>
                </c:pt>
                <c:pt idx="287">
                  <c:v>1664.43</c:v>
                </c:pt>
                <c:pt idx="288">
                  <c:v>1649.07</c:v>
                </c:pt>
                <c:pt idx="289">
                  <c:v>1638.67</c:v>
                </c:pt>
                <c:pt idx="290">
                  <c:v>1636.07</c:v>
                </c:pt>
                <c:pt idx="291">
                  <c:v>1630.22</c:v>
                </c:pt>
                <c:pt idx="292">
                  <c:v>1627.6</c:v>
                </c:pt>
                <c:pt idx="293">
                  <c:v>1620.84</c:v>
                </c:pt>
                <c:pt idx="294">
                  <c:v>1617.44</c:v>
                </c:pt>
                <c:pt idx="295">
                  <c:v>1608.44</c:v>
                </c:pt>
                <c:pt idx="296">
                  <c:v>1598.73</c:v>
                </c:pt>
                <c:pt idx="297">
                  <c:v>1593.38</c:v>
                </c:pt>
                <c:pt idx="298">
                  <c:v>1587.76</c:v>
                </c:pt>
                <c:pt idx="299">
                  <c:v>1582.43</c:v>
                </c:pt>
                <c:pt idx="300">
                  <c:v>1574.07</c:v>
                </c:pt>
                <c:pt idx="301">
                  <c:v>1571.39</c:v>
                </c:pt>
                <c:pt idx="302">
                  <c:v>1566.39</c:v>
                </c:pt>
                <c:pt idx="303">
                  <c:v>1561.07</c:v>
                </c:pt>
                <c:pt idx="304">
                  <c:v>1556.86</c:v>
                </c:pt>
                <c:pt idx="305">
                  <c:v>1551.86</c:v>
                </c:pt>
                <c:pt idx="306">
                  <c:v>1547.86</c:v>
                </c:pt>
                <c:pt idx="307">
                  <c:v>1544.41</c:v>
                </c:pt>
                <c:pt idx="308">
                  <c:v>1539.41</c:v>
                </c:pt>
                <c:pt idx="309">
                  <c:v>1713.61</c:v>
                </c:pt>
                <c:pt idx="310">
                  <c:v>1703.39</c:v>
                </c:pt>
                <c:pt idx="311">
                  <c:v>1704.61</c:v>
                </c:pt>
                <c:pt idx="312">
                  <c:v>1693.42</c:v>
                </c:pt>
                <c:pt idx="313">
                  <c:v>1694.62</c:v>
                </c:pt>
                <c:pt idx="314">
                  <c:v>1685.42</c:v>
                </c:pt>
                <c:pt idx="315">
                  <c:v>1675.52</c:v>
                </c:pt>
                <c:pt idx="316">
                  <c:v>1676.7</c:v>
                </c:pt>
                <c:pt idx="317">
                  <c:v>1666.52</c:v>
                </c:pt>
                <c:pt idx="318">
                  <c:v>1671.79</c:v>
                </c:pt>
                <c:pt idx="319">
                  <c:v>1662.63</c:v>
                </c:pt>
                <c:pt idx="320">
                  <c:v>1662.79</c:v>
                </c:pt>
                <c:pt idx="321">
                  <c:v>1652.71</c:v>
                </c:pt>
                <c:pt idx="322">
                  <c:v>1648.71</c:v>
                </c:pt>
                <c:pt idx="323">
                  <c:v>1643.71</c:v>
                </c:pt>
                <c:pt idx="324">
                  <c:v>1643.84</c:v>
                </c:pt>
                <c:pt idx="325">
                  <c:v>1634.72</c:v>
                </c:pt>
                <c:pt idx="326">
                  <c:v>1634.84</c:v>
                </c:pt>
                <c:pt idx="327">
                  <c:v>1629.89</c:v>
                </c:pt>
                <c:pt idx="328">
                  <c:v>1620.89</c:v>
                </c:pt>
                <c:pt idx="329">
                  <c:v>1615.88</c:v>
                </c:pt>
                <c:pt idx="330">
                  <c:v>1606.88</c:v>
                </c:pt>
                <c:pt idx="331">
                  <c:v>1607.96</c:v>
                </c:pt>
                <c:pt idx="332">
                  <c:v>1596.65</c:v>
                </c:pt>
                <c:pt idx="333">
                  <c:v>1587.65</c:v>
                </c:pt>
                <c:pt idx="334">
                  <c:v>1587.74</c:v>
                </c:pt>
                <c:pt idx="335">
                  <c:v>1573.68</c:v>
                </c:pt>
                <c:pt idx="336">
                  <c:v>1578.74</c:v>
                </c:pt>
                <c:pt idx="337">
                  <c:v>1568.77</c:v>
                </c:pt>
                <c:pt idx="338">
                  <c:v>1569.78</c:v>
                </c:pt>
                <c:pt idx="339">
                  <c:v>1555.76</c:v>
                </c:pt>
                <c:pt idx="340">
                  <c:v>1554.75</c:v>
                </c:pt>
                <c:pt idx="341">
                  <c:v>1545.77</c:v>
                </c:pt>
                <c:pt idx="342">
                  <c:v>1535.77</c:v>
                </c:pt>
                <c:pt idx="343">
                  <c:v>1521.81</c:v>
                </c:pt>
                <c:pt idx="344">
                  <c:v>1527.74</c:v>
                </c:pt>
                <c:pt idx="345">
                  <c:v>1516.85</c:v>
                </c:pt>
                <c:pt idx="346">
                  <c:v>1517.8</c:v>
                </c:pt>
                <c:pt idx="347">
                  <c:v>1502.86</c:v>
                </c:pt>
                <c:pt idx="348">
                  <c:v>1498.86</c:v>
                </c:pt>
                <c:pt idx="349">
                  <c:v>1494.86</c:v>
                </c:pt>
                <c:pt idx="350">
                  <c:v>1488.87</c:v>
                </c:pt>
                <c:pt idx="351">
                  <c:v>1484.87</c:v>
                </c:pt>
                <c:pt idx="352">
                  <c:v>1485.77</c:v>
                </c:pt>
                <c:pt idx="353">
                  <c:v>1470.06</c:v>
                </c:pt>
                <c:pt idx="354">
                  <c:v>1475.83</c:v>
                </c:pt>
                <c:pt idx="355">
                  <c:v>1466.95</c:v>
                </c:pt>
                <c:pt idx="356">
                  <c:v>1539.24</c:v>
                </c:pt>
                <c:pt idx="357">
                  <c:v>1556.49</c:v>
                </c:pt>
                <c:pt idx="358">
                  <c:v>1571.53</c:v>
                </c:pt>
                <c:pt idx="359">
                  <c:v>1628.04</c:v>
                </c:pt>
                <c:pt idx="360">
                  <c:v>1654.64</c:v>
                </c:pt>
                <c:pt idx="361">
                  <c:v>1688.21</c:v>
                </c:pt>
                <c:pt idx="362">
                  <c:v>1719.26</c:v>
                </c:pt>
                <c:pt idx="363">
                  <c:v>2182.88</c:v>
                </c:pt>
                <c:pt idx="364">
                  <c:v>2238.81</c:v>
                </c:pt>
                <c:pt idx="365">
                  <c:v>2286.86</c:v>
                </c:pt>
                <c:pt idx="366">
                  <c:v>2350.17</c:v>
                </c:pt>
                <c:pt idx="367">
                  <c:v>2404.59</c:v>
                </c:pt>
                <c:pt idx="368">
                  <c:v>2453.1799999999998</c:v>
                </c:pt>
                <c:pt idx="369">
                  <c:v>2515.86</c:v>
                </c:pt>
                <c:pt idx="370">
                  <c:v>2570.69</c:v>
                </c:pt>
                <c:pt idx="371">
                  <c:v>2633.87</c:v>
                </c:pt>
                <c:pt idx="372">
                  <c:v>2735.86</c:v>
                </c:pt>
                <c:pt idx="373">
                  <c:v>2967.72</c:v>
                </c:pt>
                <c:pt idx="374">
                  <c:v>3021.51</c:v>
                </c:pt>
                <c:pt idx="375">
                  <c:v>3061.41</c:v>
                </c:pt>
                <c:pt idx="376">
                  <c:v>3121.96</c:v>
                </c:pt>
                <c:pt idx="377">
                  <c:v>3341.87</c:v>
                </c:pt>
                <c:pt idx="378">
                  <c:v>3400.5</c:v>
                </c:pt>
                <c:pt idx="379">
                  <c:v>3453.7</c:v>
                </c:pt>
                <c:pt idx="380">
                  <c:v>3505.53</c:v>
                </c:pt>
                <c:pt idx="381">
                  <c:v>2124.44</c:v>
                </c:pt>
                <c:pt idx="382">
                  <c:v>2147.48</c:v>
                </c:pt>
                <c:pt idx="383">
                  <c:v>2170.31</c:v>
                </c:pt>
                <c:pt idx="384">
                  <c:v>2192.9</c:v>
                </c:pt>
                <c:pt idx="385">
                  <c:v>2209.35</c:v>
                </c:pt>
                <c:pt idx="386">
                  <c:v>2216.08</c:v>
                </c:pt>
                <c:pt idx="387">
                  <c:v>2237.4299999999998</c:v>
                </c:pt>
                <c:pt idx="388">
                  <c:v>2256.88</c:v>
                </c:pt>
                <c:pt idx="389">
                  <c:v>2258.34</c:v>
                </c:pt>
                <c:pt idx="390">
                  <c:v>2279.8000000000002</c:v>
                </c:pt>
                <c:pt idx="391">
                  <c:v>2297.4499999999998</c:v>
                </c:pt>
                <c:pt idx="392">
                  <c:v>2304.7399999999998</c:v>
                </c:pt>
                <c:pt idx="393">
                  <c:v>2340.73</c:v>
                </c:pt>
                <c:pt idx="394">
                  <c:v>2358.4299999999998</c:v>
                </c:pt>
                <c:pt idx="395">
                  <c:v>2361.13</c:v>
                </c:pt>
                <c:pt idx="396">
                  <c:v>2396.06</c:v>
                </c:pt>
                <c:pt idx="397">
                  <c:v>2421.33</c:v>
                </c:pt>
                <c:pt idx="398">
                  <c:v>2438.39</c:v>
                </c:pt>
                <c:pt idx="399">
                  <c:v>2438.85</c:v>
                </c:pt>
                <c:pt idx="400">
                  <c:v>2455.2800000000002</c:v>
                </c:pt>
                <c:pt idx="401">
                  <c:v>2471.5</c:v>
                </c:pt>
                <c:pt idx="402">
                  <c:v>2509.15</c:v>
                </c:pt>
                <c:pt idx="403">
                  <c:v>2527.2600000000002</c:v>
                </c:pt>
                <c:pt idx="404">
                  <c:v>2546.08</c:v>
                </c:pt>
                <c:pt idx="405">
                  <c:v>3937.88</c:v>
                </c:pt>
                <c:pt idx="406">
                  <c:v>3964.46</c:v>
                </c:pt>
                <c:pt idx="407">
                  <c:v>3998.14</c:v>
                </c:pt>
                <c:pt idx="408">
                  <c:v>4027.6</c:v>
                </c:pt>
                <c:pt idx="409">
                  <c:v>4073.33</c:v>
                </c:pt>
                <c:pt idx="410">
                  <c:v>4097.83</c:v>
                </c:pt>
                <c:pt idx="411">
                  <c:v>1807.75</c:v>
                </c:pt>
                <c:pt idx="412">
                  <c:v>1814.87</c:v>
                </c:pt>
                <c:pt idx="413">
                  <c:v>1822.85</c:v>
                </c:pt>
                <c:pt idx="414">
                  <c:v>1806.43</c:v>
                </c:pt>
                <c:pt idx="415">
                  <c:v>1813.96</c:v>
                </c:pt>
                <c:pt idx="416">
                  <c:v>1822.36</c:v>
                </c:pt>
                <c:pt idx="417">
                  <c:v>1808.96</c:v>
                </c:pt>
                <c:pt idx="418">
                  <c:v>1816.95</c:v>
                </c:pt>
                <c:pt idx="419">
                  <c:v>1823.82</c:v>
                </c:pt>
                <c:pt idx="420">
                  <c:v>1814.03</c:v>
                </c:pt>
                <c:pt idx="421">
                  <c:v>1822.21</c:v>
                </c:pt>
                <c:pt idx="422">
                  <c:v>1828.91</c:v>
                </c:pt>
                <c:pt idx="423">
                  <c:v>1836.82</c:v>
                </c:pt>
                <c:pt idx="424">
                  <c:v>1824.77</c:v>
                </c:pt>
                <c:pt idx="425">
                  <c:v>1832.64</c:v>
                </c:pt>
                <c:pt idx="426">
                  <c:v>1839.38</c:v>
                </c:pt>
                <c:pt idx="427">
                  <c:v>1827.21</c:v>
                </c:pt>
                <c:pt idx="428">
                  <c:v>1835.17</c:v>
                </c:pt>
                <c:pt idx="429">
                  <c:v>1841.97</c:v>
                </c:pt>
                <c:pt idx="430">
                  <c:v>1829.57</c:v>
                </c:pt>
                <c:pt idx="431">
                  <c:v>1836.5</c:v>
                </c:pt>
                <c:pt idx="432">
                  <c:v>1843.83</c:v>
                </c:pt>
                <c:pt idx="433">
                  <c:v>1829.33</c:v>
                </c:pt>
                <c:pt idx="434">
                  <c:v>1831.78</c:v>
                </c:pt>
                <c:pt idx="435">
                  <c:v>1832.43</c:v>
                </c:pt>
                <c:pt idx="436">
                  <c:v>1822.3</c:v>
                </c:pt>
                <c:pt idx="437">
                  <c:v>1826.13</c:v>
                </c:pt>
                <c:pt idx="438">
                  <c:v>1829.03</c:v>
                </c:pt>
                <c:pt idx="439">
                  <c:v>1831.03</c:v>
                </c:pt>
                <c:pt idx="440">
                  <c:v>1819.03</c:v>
                </c:pt>
                <c:pt idx="441">
                  <c:v>1821.92</c:v>
                </c:pt>
                <c:pt idx="442">
                  <c:v>1828.43</c:v>
                </c:pt>
                <c:pt idx="443">
                  <c:v>1824.45</c:v>
                </c:pt>
                <c:pt idx="444">
                  <c:v>1838.18</c:v>
                </c:pt>
                <c:pt idx="445">
                  <c:v>1831.83</c:v>
                </c:pt>
                <c:pt idx="446">
                  <c:v>1838.18</c:v>
                </c:pt>
                <c:pt idx="447">
                  <c:v>1825.41</c:v>
                </c:pt>
                <c:pt idx="448">
                  <c:v>1831.53</c:v>
                </c:pt>
                <c:pt idx="449">
                  <c:v>1834.12</c:v>
                </c:pt>
                <c:pt idx="450">
                  <c:v>1819.14</c:v>
                </c:pt>
                <c:pt idx="451">
                  <c:v>1820.85</c:v>
                </c:pt>
                <c:pt idx="452">
                  <c:v>1822.85</c:v>
                </c:pt>
                <c:pt idx="453">
                  <c:v>1825.85</c:v>
                </c:pt>
                <c:pt idx="454">
                  <c:v>1819.74</c:v>
                </c:pt>
                <c:pt idx="455">
                  <c:v>1825.45</c:v>
                </c:pt>
                <c:pt idx="456">
                  <c:v>1824.78</c:v>
                </c:pt>
                <c:pt idx="457">
                  <c:v>1830.98</c:v>
                </c:pt>
                <c:pt idx="458">
                  <c:v>1836.81</c:v>
                </c:pt>
                <c:pt idx="459">
                  <c:v>1824.83</c:v>
                </c:pt>
                <c:pt idx="460">
                  <c:v>1828.22</c:v>
                </c:pt>
                <c:pt idx="461">
                  <c:v>1830.83</c:v>
                </c:pt>
                <c:pt idx="462">
                  <c:v>1819.84</c:v>
                </c:pt>
                <c:pt idx="463">
                  <c:v>1822.45</c:v>
                </c:pt>
                <c:pt idx="464">
                  <c:v>1825.64</c:v>
                </c:pt>
                <c:pt idx="465">
                  <c:v>1819.36</c:v>
                </c:pt>
                <c:pt idx="466">
                  <c:v>1831.66</c:v>
                </c:pt>
                <c:pt idx="467">
                  <c:v>1838.1</c:v>
                </c:pt>
                <c:pt idx="468">
                  <c:v>1826.42</c:v>
                </c:pt>
                <c:pt idx="469">
                  <c:v>1838.18</c:v>
                </c:pt>
                <c:pt idx="470">
                  <c:v>1836.06</c:v>
                </c:pt>
                <c:pt idx="471">
                  <c:v>1842.47</c:v>
                </c:pt>
                <c:pt idx="472">
                  <c:v>1827.08</c:v>
                </c:pt>
                <c:pt idx="473">
                  <c:v>1831.44</c:v>
                </c:pt>
                <c:pt idx="474">
                  <c:v>1829.22</c:v>
                </c:pt>
                <c:pt idx="475">
                  <c:v>1833.28</c:v>
                </c:pt>
                <c:pt idx="476">
                  <c:v>1833.28</c:v>
                </c:pt>
                <c:pt idx="477">
                  <c:v>1837.28</c:v>
                </c:pt>
                <c:pt idx="478">
                  <c:v>1840.22</c:v>
                </c:pt>
                <c:pt idx="479">
                  <c:v>1844.28</c:v>
                </c:pt>
                <c:pt idx="480">
                  <c:v>3824.95</c:v>
                </c:pt>
                <c:pt idx="481">
                  <c:v>3827.95</c:v>
                </c:pt>
                <c:pt idx="482">
                  <c:v>3830.95</c:v>
                </c:pt>
                <c:pt idx="483">
                  <c:v>4355.3599999999997</c:v>
                </c:pt>
                <c:pt idx="484">
                  <c:v>4359.3599999999997</c:v>
                </c:pt>
                <c:pt idx="485">
                  <c:v>4362.1099999999997</c:v>
                </c:pt>
                <c:pt idx="486">
                  <c:v>4350.37</c:v>
                </c:pt>
                <c:pt idx="487">
                  <c:v>4354.37</c:v>
                </c:pt>
                <c:pt idx="488">
                  <c:v>4357.13</c:v>
                </c:pt>
                <c:pt idx="489">
                  <c:v>4343.3900000000003</c:v>
                </c:pt>
                <c:pt idx="490">
                  <c:v>4346.8999999999996</c:v>
                </c:pt>
                <c:pt idx="491">
                  <c:v>4351.1499999999996</c:v>
                </c:pt>
                <c:pt idx="492">
                  <c:v>4340.91</c:v>
                </c:pt>
                <c:pt idx="493">
                  <c:v>4345.16</c:v>
                </c:pt>
                <c:pt idx="494">
                  <c:v>4348.16</c:v>
                </c:pt>
                <c:pt idx="495">
                  <c:v>4352.41</c:v>
                </c:pt>
                <c:pt idx="496">
                  <c:v>4340.18</c:v>
                </c:pt>
                <c:pt idx="497">
                  <c:v>4344.18</c:v>
                </c:pt>
                <c:pt idx="498">
                  <c:v>4348.18</c:v>
                </c:pt>
                <c:pt idx="499">
                  <c:v>4340.2</c:v>
                </c:pt>
                <c:pt idx="500">
                  <c:v>4343.95</c:v>
                </c:pt>
                <c:pt idx="501">
                  <c:v>4339.21</c:v>
                </c:pt>
                <c:pt idx="502">
                  <c:v>4342.21</c:v>
                </c:pt>
                <c:pt idx="503">
                  <c:v>4345.96</c:v>
                </c:pt>
                <c:pt idx="504">
                  <c:v>4337.9799999999996</c:v>
                </c:pt>
                <c:pt idx="505">
                  <c:v>4340.9799999999996</c:v>
                </c:pt>
                <c:pt idx="506">
                  <c:v>4344.9799999999996</c:v>
                </c:pt>
                <c:pt idx="507">
                  <c:v>4336.99</c:v>
                </c:pt>
                <c:pt idx="508">
                  <c:v>4340.99</c:v>
                </c:pt>
                <c:pt idx="509">
                  <c:v>4343.99</c:v>
                </c:pt>
                <c:pt idx="510">
                  <c:v>4347.74</c:v>
                </c:pt>
                <c:pt idx="511">
                  <c:v>4339.01</c:v>
                </c:pt>
                <c:pt idx="512">
                  <c:v>4342.76</c:v>
                </c:pt>
                <c:pt idx="513">
                  <c:v>4345.76</c:v>
                </c:pt>
                <c:pt idx="514">
                  <c:v>4337.7700000000004</c:v>
                </c:pt>
                <c:pt idx="515">
                  <c:v>4341.7700000000004</c:v>
                </c:pt>
                <c:pt idx="516">
                  <c:v>4349.59</c:v>
                </c:pt>
                <c:pt idx="517">
                  <c:v>4342.37</c:v>
                </c:pt>
                <c:pt idx="518">
                  <c:v>4349.9799999999996</c:v>
                </c:pt>
                <c:pt idx="519">
                  <c:v>4346.75</c:v>
                </c:pt>
                <c:pt idx="520">
                  <c:v>4353.04</c:v>
                </c:pt>
                <c:pt idx="521">
                  <c:v>4335.7299999999996</c:v>
                </c:pt>
                <c:pt idx="522">
                  <c:v>4341.21</c:v>
                </c:pt>
                <c:pt idx="523">
                  <c:v>4346.07</c:v>
                </c:pt>
                <c:pt idx="524">
                  <c:v>4350.13</c:v>
                </c:pt>
                <c:pt idx="525">
                  <c:v>4332.57</c:v>
                </c:pt>
                <c:pt idx="526">
                  <c:v>4313.3900000000003</c:v>
                </c:pt>
                <c:pt idx="527">
                  <c:v>6571.76</c:v>
                </c:pt>
                <c:pt idx="528">
                  <c:v>6555.55</c:v>
                </c:pt>
                <c:pt idx="529">
                  <c:v>6541.98</c:v>
                </c:pt>
                <c:pt idx="530">
                  <c:v>6528.8</c:v>
                </c:pt>
                <c:pt idx="531">
                  <c:v>6519.03</c:v>
                </c:pt>
                <c:pt idx="532">
                  <c:v>6507.14</c:v>
                </c:pt>
                <c:pt idx="533">
                  <c:v>6495.79</c:v>
                </c:pt>
                <c:pt idx="534">
                  <c:v>6486.26</c:v>
                </c:pt>
                <c:pt idx="535">
                  <c:v>6471.89</c:v>
                </c:pt>
                <c:pt idx="536">
                  <c:v>6456.6</c:v>
                </c:pt>
                <c:pt idx="537">
                  <c:v>4580.24</c:v>
                </c:pt>
                <c:pt idx="538">
                  <c:v>4576.92</c:v>
                </c:pt>
                <c:pt idx="539">
                  <c:v>4569.58</c:v>
                </c:pt>
                <c:pt idx="540">
                  <c:v>4522.21</c:v>
                </c:pt>
                <c:pt idx="541">
                  <c:v>4516.0600000000004</c:v>
                </c:pt>
                <c:pt idx="542">
                  <c:v>4507.51</c:v>
                </c:pt>
                <c:pt idx="543">
                  <c:v>4470.74</c:v>
                </c:pt>
                <c:pt idx="544">
                  <c:v>4462.4399999999996</c:v>
                </c:pt>
                <c:pt idx="545">
                  <c:v>4447.6099999999997</c:v>
                </c:pt>
                <c:pt idx="546">
                  <c:v>4417.04</c:v>
                </c:pt>
                <c:pt idx="547">
                  <c:v>4412.7299999999996</c:v>
                </c:pt>
                <c:pt idx="548">
                  <c:v>4399.04</c:v>
                </c:pt>
                <c:pt idx="549">
                  <c:v>4369.97</c:v>
                </c:pt>
                <c:pt idx="550">
                  <c:v>4362.4399999999996</c:v>
                </c:pt>
                <c:pt idx="551">
                  <c:v>4354.6099999999997</c:v>
                </c:pt>
                <c:pt idx="552">
                  <c:v>4328.1099999999997</c:v>
                </c:pt>
                <c:pt idx="553">
                  <c:v>4313.2299999999996</c:v>
                </c:pt>
                <c:pt idx="554">
                  <c:v>4301.91</c:v>
                </c:pt>
                <c:pt idx="555">
                  <c:v>4278.92</c:v>
                </c:pt>
                <c:pt idx="556">
                  <c:v>4265.4399999999996</c:v>
                </c:pt>
                <c:pt idx="557">
                  <c:v>4248.8100000000004</c:v>
                </c:pt>
                <c:pt idx="558">
                  <c:v>4213.2299999999996</c:v>
                </c:pt>
                <c:pt idx="559">
                  <c:v>4161.42</c:v>
                </c:pt>
                <c:pt idx="560">
                  <c:v>4142.66</c:v>
                </c:pt>
                <c:pt idx="561">
                  <c:v>4127.33</c:v>
                </c:pt>
                <c:pt idx="562">
                  <c:v>4096.13</c:v>
                </c:pt>
                <c:pt idx="563">
                  <c:v>4085.15</c:v>
                </c:pt>
                <c:pt idx="564">
                  <c:v>4076.98</c:v>
                </c:pt>
                <c:pt idx="565">
                  <c:v>4050.49</c:v>
                </c:pt>
                <c:pt idx="566">
                  <c:v>4020.48</c:v>
                </c:pt>
                <c:pt idx="567">
                  <c:v>5555.22</c:v>
                </c:pt>
                <c:pt idx="568">
                  <c:v>5520.64</c:v>
                </c:pt>
                <c:pt idx="569">
                  <c:v>5441.03</c:v>
                </c:pt>
                <c:pt idx="570">
                  <c:v>5403.81</c:v>
                </c:pt>
                <c:pt idx="571">
                  <c:v>5285.23</c:v>
                </c:pt>
                <c:pt idx="572">
                  <c:v>4232.42</c:v>
                </c:pt>
                <c:pt idx="573">
                  <c:v>4208.47</c:v>
                </c:pt>
                <c:pt idx="574">
                  <c:v>4179.88</c:v>
                </c:pt>
                <c:pt idx="575">
                  <c:v>4129.1899999999996</c:v>
                </c:pt>
                <c:pt idx="576">
                  <c:v>4100.33</c:v>
                </c:pt>
                <c:pt idx="577">
                  <c:v>4079.84</c:v>
                </c:pt>
                <c:pt idx="578">
                  <c:v>4041.23</c:v>
                </c:pt>
                <c:pt idx="579">
                  <c:v>4007.21</c:v>
                </c:pt>
                <c:pt idx="580">
                  <c:v>3977.21</c:v>
                </c:pt>
                <c:pt idx="581">
                  <c:v>3949.21</c:v>
                </c:pt>
                <c:pt idx="582">
                  <c:v>3918.87</c:v>
                </c:pt>
                <c:pt idx="583">
                  <c:v>3888.19</c:v>
                </c:pt>
                <c:pt idx="584">
                  <c:v>3853.39</c:v>
                </c:pt>
                <c:pt idx="585">
                  <c:v>3826.98</c:v>
                </c:pt>
                <c:pt idx="586">
                  <c:v>3791.11</c:v>
                </c:pt>
                <c:pt idx="587">
                  <c:v>3731.52</c:v>
                </c:pt>
                <c:pt idx="588">
                  <c:v>3707.89</c:v>
                </c:pt>
                <c:pt idx="589">
                  <c:v>3670.97</c:v>
                </c:pt>
                <c:pt idx="590">
                  <c:v>4374.1899999999996</c:v>
                </c:pt>
                <c:pt idx="591">
                  <c:v>4332.83</c:v>
                </c:pt>
                <c:pt idx="592">
                  <c:v>4277.74</c:v>
                </c:pt>
                <c:pt idx="593">
                  <c:v>4229.55</c:v>
                </c:pt>
                <c:pt idx="594">
                  <c:v>4180.0600000000004</c:v>
                </c:pt>
                <c:pt idx="595">
                  <c:v>4131.29</c:v>
                </c:pt>
                <c:pt idx="596">
                  <c:v>4081.23</c:v>
                </c:pt>
                <c:pt idx="597">
                  <c:v>4030.9</c:v>
                </c:pt>
                <c:pt idx="598">
                  <c:v>3973.85</c:v>
                </c:pt>
                <c:pt idx="599">
                  <c:v>3930.47</c:v>
                </c:pt>
                <c:pt idx="600">
                  <c:v>3813.94</c:v>
                </c:pt>
                <c:pt idx="601">
                  <c:v>3718.13</c:v>
                </c:pt>
                <c:pt idx="602">
                  <c:v>3719.51</c:v>
                </c:pt>
                <c:pt idx="603">
                  <c:v>3690.39</c:v>
                </c:pt>
                <c:pt idx="604">
                  <c:v>3576.9</c:v>
                </c:pt>
                <c:pt idx="605">
                  <c:v>3425.03</c:v>
                </c:pt>
                <c:pt idx="606">
                  <c:v>3417.55</c:v>
                </c:pt>
                <c:pt idx="607">
                  <c:v>3486.4</c:v>
                </c:pt>
                <c:pt idx="608">
                  <c:v>3466.22</c:v>
                </c:pt>
                <c:pt idx="609">
                  <c:v>3364.8</c:v>
                </c:pt>
                <c:pt idx="610">
                  <c:v>3275.5</c:v>
                </c:pt>
                <c:pt idx="611">
                  <c:v>2864.71</c:v>
                </c:pt>
                <c:pt idx="612">
                  <c:v>2866.49</c:v>
                </c:pt>
                <c:pt idx="613">
                  <c:v>2828.24</c:v>
                </c:pt>
                <c:pt idx="614">
                  <c:v>2777.15</c:v>
                </c:pt>
                <c:pt idx="615">
                  <c:v>2798.91</c:v>
                </c:pt>
                <c:pt idx="616">
                  <c:v>2738.85</c:v>
                </c:pt>
                <c:pt idx="617">
                  <c:v>2721</c:v>
                </c:pt>
                <c:pt idx="618">
                  <c:v>2753.19</c:v>
                </c:pt>
                <c:pt idx="619">
                  <c:v>2771.08</c:v>
                </c:pt>
                <c:pt idx="620">
                  <c:v>2699.44</c:v>
                </c:pt>
                <c:pt idx="621">
                  <c:v>2678.51</c:v>
                </c:pt>
                <c:pt idx="622">
                  <c:v>2701.22</c:v>
                </c:pt>
                <c:pt idx="623">
                  <c:v>2737.28</c:v>
                </c:pt>
                <c:pt idx="624">
                  <c:v>2686.54</c:v>
                </c:pt>
                <c:pt idx="625">
                  <c:v>2628</c:v>
                </c:pt>
                <c:pt idx="626">
                  <c:v>2636.14</c:v>
                </c:pt>
                <c:pt idx="627">
                  <c:v>2650.54</c:v>
                </c:pt>
                <c:pt idx="628">
                  <c:v>2616.33</c:v>
                </c:pt>
                <c:pt idx="629">
                  <c:v>2537.39</c:v>
                </c:pt>
                <c:pt idx="630">
                  <c:v>2519.7399999999998</c:v>
                </c:pt>
                <c:pt idx="631">
                  <c:v>2559.9</c:v>
                </c:pt>
                <c:pt idx="632">
                  <c:v>2540.94</c:v>
                </c:pt>
                <c:pt idx="633">
                  <c:v>2499.6999999999998</c:v>
                </c:pt>
                <c:pt idx="634">
                  <c:v>2522.19</c:v>
                </c:pt>
                <c:pt idx="635">
                  <c:v>2492.41</c:v>
                </c:pt>
                <c:pt idx="636">
                  <c:v>2480.0100000000002</c:v>
                </c:pt>
                <c:pt idx="637">
                  <c:v>2495.36</c:v>
                </c:pt>
                <c:pt idx="638">
                  <c:v>2493.27</c:v>
                </c:pt>
                <c:pt idx="639">
                  <c:v>2475.84</c:v>
                </c:pt>
                <c:pt idx="640">
                  <c:v>2431.16</c:v>
                </c:pt>
                <c:pt idx="641">
                  <c:v>2438.23</c:v>
                </c:pt>
                <c:pt idx="642">
                  <c:v>2467.65</c:v>
                </c:pt>
                <c:pt idx="643">
                  <c:v>2467.77</c:v>
                </c:pt>
                <c:pt idx="644">
                  <c:v>2454.5500000000002</c:v>
                </c:pt>
                <c:pt idx="645">
                  <c:v>2460.8200000000002</c:v>
                </c:pt>
              </c:numCache>
            </c:numRef>
          </c:xVal>
          <c:yVal>
            <c:numRef>
              <c:f>Data!$X$1:$X$646</c:f>
              <c:numCache>
                <c:formatCode>General</c:formatCode>
                <c:ptCount val="646"/>
                <c:pt idx="6">
                  <c:v>5414.61</c:v>
                </c:pt>
                <c:pt idx="7">
                  <c:v>5414.61</c:v>
                </c:pt>
                <c:pt idx="8">
                  <c:v>5414.61</c:v>
                </c:pt>
                <c:pt idx="9">
                  <c:v>5412.13</c:v>
                </c:pt>
                <c:pt idx="10">
                  <c:v>5403.12</c:v>
                </c:pt>
                <c:pt idx="11">
                  <c:v>5431.55</c:v>
                </c:pt>
                <c:pt idx="12">
                  <c:v>5403.12</c:v>
                </c:pt>
                <c:pt idx="13">
                  <c:v>5387.03</c:v>
                </c:pt>
                <c:pt idx="14">
                  <c:v>5387.03</c:v>
                </c:pt>
                <c:pt idx="15">
                  <c:v>5387.03</c:v>
                </c:pt>
                <c:pt idx="16">
                  <c:v>5373.24</c:v>
                </c:pt>
                <c:pt idx="17">
                  <c:v>5373.24</c:v>
                </c:pt>
                <c:pt idx="18">
                  <c:v>5373.24</c:v>
                </c:pt>
                <c:pt idx="19">
                  <c:v>5388.01</c:v>
                </c:pt>
                <c:pt idx="20">
                  <c:v>5360.22</c:v>
                </c:pt>
                <c:pt idx="21">
                  <c:v>5357.81</c:v>
                </c:pt>
                <c:pt idx="22">
                  <c:v>5343.27</c:v>
                </c:pt>
                <c:pt idx="23">
                  <c:v>5343.27</c:v>
                </c:pt>
                <c:pt idx="24">
                  <c:v>5343.27</c:v>
                </c:pt>
                <c:pt idx="25">
                  <c:v>5340.87</c:v>
                </c:pt>
                <c:pt idx="26">
                  <c:v>5330.18</c:v>
                </c:pt>
                <c:pt idx="27">
                  <c:v>5332.56</c:v>
                </c:pt>
                <c:pt idx="28">
                  <c:v>5362.36</c:v>
                </c:pt>
                <c:pt idx="29">
                  <c:v>5329.58</c:v>
                </c:pt>
                <c:pt idx="30">
                  <c:v>5329.58</c:v>
                </c:pt>
                <c:pt idx="31">
                  <c:v>5329.58</c:v>
                </c:pt>
                <c:pt idx="32">
                  <c:v>5316.55</c:v>
                </c:pt>
                <c:pt idx="33">
                  <c:v>5316.55</c:v>
                </c:pt>
                <c:pt idx="34">
                  <c:v>5316.55</c:v>
                </c:pt>
                <c:pt idx="35">
                  <c:v>5305.83</c:v>
                </c:pt>
                <c:pt idx="36">
                  <c:v>5305.83</c:v>
                </c:pt>
                <c:pt idx="37">
                  <c:v>5305.83</c:v>
                </c:pt>
                <c:pt idx="38">
                  <c:v>5295.87</c:v>
                </c:pt>
                <c:pt idx="39">
                  <c:v>5295.87</c:v>
                </c:pt>
                <c:pt idx="40">
                  <c:v>5295.87</c:v>
                </c:pt>
                <c:pt idx="41">
                  <c:v>5295.87</c:v>
                </c:pt>
                <c:pt idx="42">
                  <c:v>5285.15</c:v>
                </c:pt>
                <c:pt idx="43">
                  <c:v>5278.25</c:v>
                </c:pt>
                <c:pt idx="44">
                  <c:v>5278.25</c:v>
                </c:pt>
                <c:pt idx="45">
                  <c:v>5278.25</c:v>
                </c:pt>
                <c:pt idx="46">
                  <c:v>5270.59</c:v>
                </c:pt>
                <c:pt idx="47">
                  <c:v>5270.59</c:v>
                </c:pt>
                <c:pt idx="48">
                  <c:v>5270.59</c:v>
                </c:pt>
                <c:pt idx="49">
                  <c:v>5286.07</c:v>
                </c:pt>
                <c:pt idx="50">
                  <c:v>5265.96</c:v>
                </c:pt>
                <c:pt idx="51">
                  <c:v>5265.96</c:v>
                </c:pt>
                <c:pt idx="52">
                  <c:v>5239.95</c:v>
                </c:pt>
                <c:pt idx="53">
                  <c:v>5265.96</c:v>
                </c:pt>
                <c:pt idx="54">
                  <c:v>5223.8599999999997</c:v>
                </c:pt>
                <c:pt idx="55">
                  <c:v>5223.8599999999997</c:v>
                </c:pt>
                <c:pt idx="56">
                  <c:v>5209.3100000000004</c:v>
                </c:pt>
                <c:pt idx="57">
                  <c:v>5209.3100000000004</c:v>
                </c:pt>
                <c:pt idx="58">
                  <c:v>5199.3500000000004</c:v>
                </c:pt>
                <c:pt idx="59">
                  <c:v>5199.3500000000004</c:v>
                </c:pt>
                <c:pt idx="60">
                  <c:v>5199.3500000000004</c:v>
                </c:pt>
                <c:pt idx="61">
                  <c:v>5189.3900000000003</c:v>
                </c:pt>
                <c:pt idx="62">
                  <c:v>5189.3900000000003</c:v>
                </c:pt>
                <c:pt idx="63">
                  <c:v>5177.8999999999996</c:v>
                </c:pt>
                <c:pt idx="64">
                  <c:v>5177.8999999999996</c:v>
                </c:pt>
                <c:pt idx="65">
                  <c:v>5167.9399999999996</c:v>
                </c:pt>
                <c:pt idx="66">
                  <c:v>5167.9399999999996</c:v>
                </c:pt>
                <c:pt idx="67">
                  <c:v>5158.75</c:v>
                </c:pt>
                <c:pt idx="68">
                  <c:v>5158.75</c:v>
                </c:pt>
                <c:pt idx="69">
                  <c:v>5158.75</c:v>
                </c:pt>
                <c:pt idx="70">
                  <c:v>5149.5600000000004</c:v>
                </c:pt>
                <c:pt idx="71">
                  <c:v>5149.5600000000004</c:v>
                </c:pt>
                <c:pt idx="72">
                  <c:v>5149.5600000000004</c:v>
                </c:pt>
                <c:pt idx="73">
                  <c:v>5140.3599999999997</c:v>
                </c:pt>
                <c:pt idx="74">
                  <c:v>5140.3599999999997</c:v>
                </c:pt>
                <c:pt idx="75">
                  <c:v>5140.3599999999997</c:v>
                </c:pt>
                <c:pt idx="76">
                  <c:v>5131.17</c:v>
                </c:pt>
                <c:pt idx="77">
                  <c:v>5131.17</c:v>
                </c:pt>
                <c:pt idx="78">
                  <c:v>5121.9799999999996</c:v>
                </c:pt>
                <c:pt idx="79">
                  <c:v>5121.9799999999996</c:v>
                </c:pt>
                <c:pt idx="80">
                  <c:v>5137.6899999999996</c:v>
                </c:pt>
                <c:pt idx="81">
                  <c:v>5113.55</c:v>
                </c:pt>
                <c:pt idx="82">
                  <c:v>5137.6899999999996</c:v>
                </c:pt>
                <c:pt idx="83">
                  <c:v>5105.13</c:v>
                </c:pt>
                <c:pt idx="84">
                  <c:v>5105.13</c:v>
                </c:pt>
                <c:pt idx="85">
                  <c:v>5105.13</c:v>
                </c:pt>
                <c:pt idx="86">
                  <c:v>5096.7</c:v>
                </c:pt>
                <c:pt idx="87">
                  <c:v>5096.7</c:v>
                </c:pt>
                <c:pt idx="88">
                  <c:v>5096.7</c:v>
                </c:pt>
                <c:pt idx="89">
                  <c:v>5088.2700000000004</c:v>
                </c:pt>
                <c:pt idx="90">
                  <c:v>5112.04</c:v>
                </c:pt>
                <c:pt idx="91">
                  <c:v>5088.2700000000004</c:v>
                </c:pt>
                <c:pt idx="92">
                  <c:v>5112.04</c:v>
                </c:pt>
                <c:pt idx="93">
                  <c:v>5079.8500000000004</c:v>
                </c:pt>
                <c:pt idx="94">
                  <c:v>5103.49</c:v>
                </c:pt>
                <c:pt idx="95">
                  <c:v>5079.8500000000004</c:v>
                </c:pt>
                <c:pt idx="96">
                  <c:v>5097.2700000000004</c:v>
                </c:pt>
                <c:pt idx="97">
                  <c:v>5097.2700000000004</c:v>
                </c:pt>
                <c:pt idx="98">
                  <c:v>5088.72</c:v>
                </c:pt>
                <c:pt idx="99">
                  <c:v>5088.72</c:v>
                </c:pt>
                <c:pt idx="100">
                  <c:v>5090.71</c:v>
                </c:pt>
                <c:pt idx="101">
                  <c:v>5082.5</c:v>
                </c:pt>
                <c:pt idx="102">
                  <c:v>5084.4799999999996</c:v>
                </c:pt>
                <c:pt idx="103">
                  <c:v>5080.03</c:v>
                </c:pt>
                <c:pt idx="104">
                  <c:v>5080.03</c:v>
                </c:pt>
                <c:pt idx="105">
                  <c:v>5078.0600000000004</c:v>
                </c:pt>
                <c:pt idx="106">
                  <c:v>5080.03</c:v>
                </c:pt>
                <c:pt idx="107">
                  <c:v>5066.8</c:v>
                </c:pt>
                <c:pt idx="108">
                  <c:v>5064.84</c:v>
                </c:pt>
                <c:pt idx="109">
                  <c:v>5066.8</c:v>
                </c:pt>
                <c:pt idx="110">
                  <c:v>5049.68</c:v>
                </c:pt>
                <c:pt idx="111">
                  <c:v>5049.68</c:v>
                </c:pt>
                <c:pt idx="112">
                  <c:v>5047.74</c:v>
                </c:pt>
                <c:pt idx="113">
                  <c:v>4899.45</c:v>
                </c:pt>
                <c:pt idx="114">
                  <c:v>4899.45</c:v>
                </c:pt>
                <c:pt idx="115">
                  <c:v>4875.16</c:v>
                </c:pt>
                <c:pt idx="116">
                  <c:v>4876.88</c:v>
                </c:pt>
                <c:pt idx="117">
                  <c:v>4875.16</c:v>
                </c:pt>
                <c:pt idx="118">
                  <c:v>4859.76</c:v>
                </c:pt>
                <c:pt idx="119">
                  <c:v>4858.0600000000004</c:v>
                </c:pt>
                <c:pt idx="120">
                  <c:v>4859.76</c:v>
                </c:pt>
                <c:pt idx="121">
                  <c:v>4858.0600000000004</c:v>
                </c:pt>
                <c:pt idx="122">
                  <c:v>4845.75</c:v>
                </c:pt>
                <c:pt idx="123">
                  <c:v>4844.07</c:v>
                </c:pt>
                <c:pt idx="124">
                  <c:v>4845.75</c:v>
                </c:pt>
                <c:pt idx="125">
                  <c:v>4834.07</c:v>
                </c:pt>
                <c:pt idx="126">
                  <c:v>4832.3999999999996</c:v>
                </c:pt>
                <c:pt idx="127">
                  <c:v>4834.07</c:v>
                </c:pt>
                <c:pt idx="128">
                  <c:v>4820.84</c:v>
                </c:pt>
                <c:pt idx="129">
                  <c:v>4822.49</c:v>
                </c:pt>
                <c:pt idx="130">
                  <c:v>4820.84</c:v>
                </c:pt>
                <c:pt idx="131">
                  <c:v>4812.3599999999997</c:v>
                </c:pt>
                <c:pt idx="132">
                  <c:v>4812.3599999999997</c:v>
                </c:pt>
                <c:pt idx="133">
                  <c:v>4799.83</c:v>
                </c:pt>
                <c:pt idx="134">
                  <c:v>4801.45</c:v>
                </c:pt>
                <c:pt idx="135">
                  <c:v>4801.45</c:v>
                </c:pt>
                <c:pt idx="136">
                  <c:v>4801.45</c:v>
                </c:pt>
                <c:pt idx="137">
                  <c:v>4790.54</c:v>
                </c:pt>
                <c:pt idx="138">
                  <c:v>4792.1400000000003</c:v>
                </c:pt>
                <c:pt idx="139">
                  <c:v>4790.54</c:v>
                </c:pt>
                <c:pt idx="140">
                  <c:v>4779.63</c:v>
                </c:pt>
                <c:pt idx="141">
                  <c:v>4769.5</c:v>
                </c:pt>
                <c:pt idx="142">
                  <c:v>4769.5</c:v>
                </c:pt>
                <c:pt idx="143">
                  <c:v>4759.37</c:v>
                </c:pt>
                <c:pt idx="144">
                  <c:v>4757.8100000000004</c:v>
                </c:pt>
                <c:pt idx="145">
                  <c:v>4759.37</c:v>
                </c:pt>
                <c:pt idx="146">
                  <c:v>4749.2299999999996</c:v>
                </c:pt>
                <c:pt idx="147">
                  <c:v>4749.2299999999996</c:v>
                </c:pt>
                <c:pt idx="148">
                  <c:v>4749.2299999999996</c:v>
                </c:pt>
                <c:pt idx="149">
                  <c:v>4749.2299999999996</c:v>
                </c:pt>
                <c:pt idx="150">
                  <c:v>4739.09</c:v>
                </c:pt>
                <c:pt idx="151">
                  <c:v>4739.09</c:v>
                </c:pt>
                <c:pt idx="152">
                  <c:v>4739.09</c:v>
                </c:pt>
                <c:pt idx="153">
                  <c:v>4728.9399999999996</c:v>
                </c:pt>
                <c:pt idx="154">
                  <c:v>4728.9399999999996</c:v>
                </c:pt>
                <c:pt idx="155">
                  <c:v>4728.9399999999996</c:v>
                </c:pt>
                <c:pt idx="156">
                  <c:v>4718.8</c:v>
                </c:pt>
                <c:pt idx="157">
                  <c:v>4719.8</c:v>
                </c:pt>
                <c:pt idx="158">
                  <c:v>4719.8</c:v>
                </c:pt>
                <c:pt idx="159">
                  <c:v>4710.49</c:v>
                </c:pt>
                <c:pt idx="160">
                  <c:v>4712</c:v>
                </c:pt>
                <c:pt idx="161">
                  <c:v>4710.49</c:v>
                </c:pt>
                <c:pt idx="162">
                  <c:v>4702.63</c:v>
                </c:pt>
                <c:pt idx="163">
                  <c:v>4701.1400000000003</c:v>
                </c:pt>
                <c:pt idx="164">
                  <c:v>4704.13</c:v>
                </c:pt>
                <c:pt idx="165">
                  <c:v>4701.1400000000003</c:v>
                </c:pt>
                <c:pt idx="166">
                  <c:v>4693.2700000000004</c:v>
                </c:pt>
                <c:pt idx="167">
                  <c:v>4691.79</c:v>
                </c:pt>
                <c:pt idx="168">
                  <c:v>4673.76</c:v>
                </c:pt>
                <c:pt idx="169">
                  <c:v>4665.18</c:v>
                </c:pt>
                <c:pt idx="170">
                  <c:v>4663.7299999999996</c:v>
                </c:pt>
                <c:pt idx="171">
                  <c:v>4663.7299999999996</c:v>
                </c:pt>
                <c:pt idx="172">
                  <c:v>4655.82</c:v>
                </c:pt>
                <c:pt idx="173">
                  <c:v>4654.38</c:v>
                </c:pt>
                <c:pt idx="174">
                  <c:v>4655.82</c:v>
                </c:pt>
                <c:pt idx="175">
                  <c:v>4645.8100000000004</c:v>
                </c:pt>
                <c:pt idx="176">
                  <c:v>4647.2299999999996</c:v>
                </c:pt>
                <c:pt idx="177">
                  <c:v>4644.38</c:v>
                </c:pt>
                <c:pt idx="178">
                  <c:v>4637.2299999999996</c:v>
                </c:pt>
                <c:pt idx="179">
                  <c:v>4637.2299999999996</c:v>
                </c:pt>
                <c:pt idx="180">
                  <c:v>4638.6499999999996</c:v>
                </c:pt>
                <c:pt idx="181">
                  <c:v>4630.22</c:v>
                </c:pt>
                <c:pt idx="182">
                  <c:v>4630.22</c:v>
                </c:pt>
                <c:pt idx="183">
                  <c:v>4630.22</c:v>
                </c:pt>
                <c:pt idx="184">
                  <c:v>4622.43</c:v>
                </c:pt>
                <c:pt idx="185">
                  <c:v>4622.43</c:v>
                </c:pt>
                <c:pt idx="186">
                  <c:v>4617.58</c:v>
                </c:pt>
                <c:pt idx="187">
                  <c:v>4618.97</c:v>
                </c:pt>
                <c:pt idx="188">
                  <c:v>4618.97</c:v>
                </c:pt>
                <c:pt idx="189">
                  <c:v>4611.34</c:v>
                </c:pt>
                <c:pt idx="190">
                  <c:v>4612.34</c:v>
                </c:pt>
                <c:pt idx="191">
                  <c:v>4612.34</c:v>
                </c:pt>
                <c:pt idx="192">
                  <c:v>4610</c:v>
                </c:pt>
                <c:pt idx="193">
                  <c:v>4610</c:v>
                </c:pt>
                <c:pt idx="194">
                  <c:v>4609.04</c:v>
                </c:pt>
                <c:pt idx="195">
                  <c:v>7530.8</c:v>
                </c:pt>
                <c:pt idx="196">
                  <c:v>7525.85</c:v>
                </c:pt>
                <c:pt idx="197">
                  <c:v>7525.85</c:v>
                </c:pt>
                <c:pt idx="198">
                  <c:v>7530.8</c:v>
                </c:pt>
                <c:pt idx="199">
                  <c:v>7520.89</c:v>
                </c:pt>
                <c:pt idx="200">
                  <c:v>7525.85</c:v>
                </c:pt>
                <c:pt idx="201">
                  <c:v>7525.85</c:v>
                </c:pt>
                <c:pt idx="202">
                  <c:v>7525.85</c:v>
                </c:pt>
                <c:pt idx="203">
                  <c:v>7525.85</c:v>
                </c:pt>
                <c:pt idx="204">
                  <c:v>7520.89</c:v>
                </c:pt>
                <c:pt idx="205">
                  <c:v>7525.85</c:v>
                </c:pt>
                <c:pt idx="206">
                  <c:v>7520.89</c:v>
                </c:pt>
                <c:pt idx="207">
                  <c:v>7520.89</c:v>
                </c:pt>
                <c:pt idx="208">
                  <c:v>7520.89</c:v>
                </c:pt>
                <c:pt idx="209">
                  <c:v>7525.85</c:v>
                </c:pt>
                <c:pt idx="210">
                  <c:v>7520.89</c:v>
                </c:pt>
                <c:pt idx="211">
                  <c:v>7525.85</c:v>
                </c:pt>
                <c:pt idx="212">
                  <c:v>7520.89</c:v>
                </c:pt>
                <c:pt idx="213">
                  <c:v>7525.85</c:v>
                </c:pt>
                <c:pt idx="214">
                  <c:v>7520.89</c:v>
                </c:pt>
                <c:pt idx="215">
                  <c:v>7516.92</c:v>
                </c:pt>
                <c:pt idx="216">
                  <c:v>7516.92</c:v>
                </c:pt>
                <c:pt idx="217">
                  <c:v>7521.89</c:v>
                </c:pt>
                <c:pt idx="218">
                  <c:v>7521.89</c:v>
                </c:pt>
                <c:pt idx="219">
                  <c:v>7521.89</c:v>
                </c:pt>
                <c:pt idx="220">
                  <c:v>7521.89</c:v>
                </c:pt>
                <c:pt idx="221">
                  <c:v>7521.89</c:v>
                </c:pt>
                <c:pt idx="222">
                  <c:v>7521.89</c:v>
                </c:pt>
                <c:pt idx="223">
                  <c:v>7521.89</c:v>
                </c:pt>
                <c:pt idx="224">
                  <c:v>7521.89</c:v>
                </c:pt>
                <c:pt idx="225">
                  <c:v>7516.92</c:v>
                </c:pt>
                <c:pt idx="226">
                  <c:v>7521.89</c:v>
                </c:pt>
                <c:pt idx="227">
                  <c:v>7516.92</c:v>
                </c:pt>
                <c:pt idx="228">
                  <c:v>7516.92</c:v>
                </c:pt>
                <c:pt idx="229">
                  <c:v>7516.92</c:v>
                </c:pt>
                <c:pt idx="230">
                  <c:v>7516.92</c:v>
                </c:pt>
                <c:pt idx="231">
                  <c:v>7516.92</c:v>
                </c:pt>
                <c:pt idx="232">
                  <c:v>7516.92</c:v>
                </c:pt>
                <c:pt idx="233">
                  <c:v>7516.92</c:v>
                </c:pt>
                <c:pt idx="234">
                  <c:v>7516.92</c:v>
                </c:pt>
                <c:pt idx="235">
                  <c:v>7516.92</c:v>
                </c:pt>
                <c:pt idx="236">
                  <c:v>7551.51</c:v>
                </c:pt>
                <c:pt idx="237">
                  <c:v>7600.11</c:v>
                </c:pt>
                <c:pt idx="238">
                  <c:v>7634.56</c:v>
                </c:pt>
                <c:pt idx="239">
                  <c:v>7653.47</c:v>
                </c:pt>
                <c:pt idx="240">
                  <c:v>7704.65</c:v>
                </c:pt>
                <c:pt idx="241">
                  <c:v>7755.63</c:v>
                </c:pt>
                <c:pt idx="242">
                  <c:v>7783.4</c:v>
                </c:pt>
                <c:pt idx="243">
                  <c:v>7823.86</c:v>
                </c:pt>
                <c:pt idx="244">
                  <c:v>7854.99</c:v>
                </c:pt>
                <c:pt idx="245">
                  <c:v>7893.99</c:v>
                </c:pt>
                <c:pt idx="246">
                  <c:v>7933.17</c:v>
                </c:pt>
                <c:pt idx="247">
                  <c:v>7992.32</c:v>
                </c:pt>
                <c:pt idx="248">
                  <c:v>7203.45</c:v>
                </c:pt>
                <c:pt idx="249">
                  <c:v>7256.65</c:v>
                </c:pt>
                <c:pt idx="250">
                  <c:v>7254.76</c:v>
                </c:pt>
                <c:pt idx="251">
                  <c:v>7304.25</c:v>
                </c:pt>
                <c:pt idx="252">
                  <c:v>7329.15</c:v>
                </c:pt>
                <c:pt idx="253">
                  <c:v>7332.27</c:v>
                </c:pt>
                <c:pt idx="254">
                  <c:v>7358.36</c:v>
                </c:pt>
                <c:pt idx="255">
                  <c:v>7378.82</c:v>
                </c:pt>
                <c:pt idx="256">
                  <c:v>7379.37</c:v>
                </c:pt>
                <c:pt idx="257">
                  <c:v>7403.5</c:v>
                </c:pt>
                <c:pt idx="258">
                  <c:v>7424.66</c:v>
                </c:pt>
                <c:pt idx="259">
                  <c:v>7441.2</c:v>
                </c:pt>
                <c:pt idx="260">
                  <c:v>7461.26</c:v>
                </c:pt>
                <c:pt idx="261">
                  <c:v>7483.76</c:v>
                </c:pt>
                <c:pt idx="262">
                  <c:v>8525.92</c:v>
                </c:pt>
                <c:pt idx="263">
                  <c:v>8549.32</c:v>
                </c:pt>
                <c:pt idx="264">
                  <c:v>8565.7199999999993</c:v>
                </c:pt>
                <c:pt idx="265">
                  <c:v>8607.57</c:v>
                </c:pt>
                <c:pt idx="266">
                  <c:v>4658.04</c:v>
                </c:pt>
                <c:pt idx="267">
                  <c:v>4665</c:v>
                </c:pt>
                <c:pt idx="268">
                  <c:v>4672.8</c:v>
                </c:pt>
                <c:pt idx="269">
                  <c:v>4655.8500000000004</c:v>
                </c:pt>
                <c:pt idx="270">
                  <c:v>4656.12</c:v>
                </c:pt>
                <c:pt idx="271">
                  <c:v>4663.01</c:v>
                </c:pt>
                <c:pt idx="272">
                  <c:v>4669.74</c:v>
                </c:pt>
                <c:pt idx="273">
                  <c:v>4654.2700000000004</c:v>
                </c:pt>
                <c:pt idx="274">
                  <c:v>4660.8500000000004</c:v>
                </c:pt>
                <c:pt idx="275">
                  <c:v>4668.09</c:v>
                </c:pt>
                <c:pt idx="276">
                  <c:v>4654.22</c:v>
                </c:pt>
                <c:pt idx="277">
                  <c:v>4674.53</c:v>
                </c:pt>
                <c:pt idx="278">
                  <c:v>4659</c:v>
                </c:pt>
                <c:pt idx="279">
                  <c:v>4665.3100000000004</c:v>
                </c:pt>
                <c:pt idx="280">
                  <c:v>4672.47</c:v>
                </c:pt>
                <c:pt idx="281">
                  <c:v>4657.49</c:v>
                </c:pt>
                <c:pt idx="282">
                  <c:v>4663.3599999999997</c:v>
                </c:pt>
                <c:pt idx="283">
                  <c:v>4670.09</c:v>
                </c:pt>
                <c:pt idx="284">
                  <c:v>4655.6400000000003</c:v>
                </c:pt>
                <c:pt idx="285">
                  <c:v>4661.16</c:v>
                </c:pt>
                <c:pt idx="286">
                  <c:v>4666.6499999999996</c:v>
                </c:pt>
                <c:pt idx="287">
                  <c:v>4655.53</c:v>
                </c:pt>
                <c:pt idx="288">
                  <c:v>4653.8999999999996</c:v>
                </c:pt>
                <c:pt idx="289">
                  <c:v>4662.9799999999996</c:v>
                </c:pt>
                <c:pt idx="290">
                  <c:v>4665.8999999999996</c:v>
                </c:pt>
                <c:pt idx="291">
                  <c:v>4658.93</c:v>
                </c:pt>
                <c:pt idx="292">
                  <c:v>4662.8500000000004</c:v>
                </c:pt>
                <c:pt idx="293">
                  <c:v>4667.01</c:v>
                </c:pt>
                <c:pt idx="294">
                  <c:v>4659.96</c:v>
                </c:pt>
                <c:pt idx="295">
                  <c:v>4667.96</c:v>
                </c:pt>
                <c:pt idx="296">
                  <c:v>4666.99</c:v>
                </c:pt>
                <c:pt idx="297">
                  <c:v>4671.0600000000004</c:v>
                </c:pt>
                <c:pt idx="298">
                  <c:v>4666.09</c:v>
                </c:pt>
                <c:pt idx="299">
                  <c:v>4673.93</c:v>
                </c:pt>
                <c:pt idx="300">
                  <c:v>4668.1099999999997</c:v>
                </c:pt>
                <c:pt idx="301">
                  <c:v>4672.03</c:v>
                </c:pt>
                <c:pt idx="302">
                  <c:v>4676.03</c:v>
                </c:pt>
                <c:pt idx="303">
                  <c:v>4680.1099999999997</c:v>
                </c:pt>
                <c:pt idx="304">
                  <c:v>4681.12</c:v>
                </c:pt>
                <c:pt idx="305">
                  <c:v>4685.12</c:v>
                </c:pt>
                <c:pt idx="306">
                  <c:v>4689.12</c:v>
                </c:pt>
                <c:pt idx="307">
                  <c:v>4702.1000000000004</c:v>
                </c:pt>
                <c:pt idx="308">
                  <c:v>4706.1000000000004</c:v>
                </c:pt>
                <c:pt idx="309">
                  <c:v>7259.6</c:v>
                </c:pt>
                <c:pt idx="310">
                  <c:v>7263.95</c:v>
                </c:pt>
                <c:pt idx="311">
                  <c:v>7267.6</c:v>
                </c:pt>
                <c:pt idx="312">
                  <c:v>7257.99</c:v>
                </c:pt>
                <c:pt idx="313">
                  <c:v>7261.64</c:v>
                </c:pt>
                <c:pt idx="314">
                  <c:v>7265.99</c:v>
                </c:pt>
                <c:pt idx="315">
                  <c:v>7261.02</c:v>
                </c:pt>
                <c:pt idx="316">
                  <c:v>7265.67</c:v>
                </c:pt>
                <c:pt idx="317">
                  <c:v>7270.02</c:v>
                </c:pt>
                <c:pt idx="318">
                  <c:v>7258.36</c:v>
                </c:pt>
                <c:pt idx="319">
                  <c:v>7262.71</c:v>
                </c:pt>
                <c:pt idx="320">
                  <c:v>7266.36</c:v>
                </c:pt>
                <c:pt idx="321">
                  <c:v>7257.74</c:v>
                </c:pt>
                <c:pt idx="322">
                  <c:v>7261.74</c:v>
                </c:pt>
                <c:pt idx="323">
                  <c:v>7265.74</c:v>
                </c:pt>
                <c:pt idx="324">
                  <c:v>7255.43</c:v>
                </c:pt>
                <c:pt idx="325">
                  <c:v>7260.78</c:v>
                </c:pt>
                <c:pt idx="326">
                  <c:v>7264.43</c:v>
                </c:pt>
                <c:pt idx="327">
                  <c:v>7255.46</c:v>
                </c:pt>
                <c:pt idx="328">
                  <c:v>7263.46</c:v>
                </c:pt>
                <c:pt idx="329">
                  <c:v>7253.5</c:v>
                </c:pt>
                <c:pt idx="330">
                  <c:v>7261.5</c:v>
                </c:pt>
                <c:pt idx="331">
                  <c:v>7266.14</c:v>
                </c:pt>
                <c:pt idx="332">
                  <c:v>7253.54</c:v>
                </c:pt>
                <c:pt idx="333">
                  <c:v>7261.54</c:v>
                </c:pt>
                <c:pt idx="334">
                  <c:v>7252.22</c:v>
                </c:pt>
                <c:pt idx="335">
                  <c:v>7256.92</c:v>
                </c:pt>
                <c:pt idx="336">
                  <c:v>7260.22</c:v>
                </c:pt>
                <c:pt idx="337">
                  <c:v>7251.61</c:v>
                </c:pt>
                <c:pt idx="338">
                  <c:v>7255.26</c:v>
                </c:pt>
                <c:pt idx="339">
                  <c:v>7259.95</c:v>
                </c:pt>
                <c:pt idx="340">
                  <c:v>7250.65</c:v>
                </c:pt>
                <c:pt idx="341">
                  <c:v>7254.99</c:v>
                </c:pt>
                <c:pt idx="342">
                  <c:v>7249.02</c:v>
                </c:pt>
                <c:pt idx="343">
                  <c:v>7257.36</c:v>
                </c:pt>
                <c:pt idx="344">
                  <c:v>7260.68</c:v>
                </c:pt>
                <c:pt idx="345">
                  <c:v>7252.06</c:v>
                </c:pt>
                <c:pt idx="346">
                  <c:v>7255.72</c:v>
                </c:pt>
                <c:pt idx="347">
                  <c:v>7251.09</c:v>
                </c:pt>
                <c:pt idx="348">
                  <c:v>7255.09</c:v>
                </c:pt>
                <c:pt idx="349">
                  <c:v>7259.09</c:v>
                </c:pt>
                <c:pt idx="350">
                  <c:v>7249.13</c:v>
                </c:pt>
                <c:pt idx="351">
                  <c:v>7253.13</c:v>
                </c:pt>
                <c:pt idx="352">
                  <c:v>7256.79</c:v>
                </c:pt>
                <c:pt idx="353">
                  <c:v>7248.49</c:v>
                </c:pt>
                <c:pt idx="354">
                  <c:v>7251.83</c:v>
                </c:pt>
                <c:pt idx="355">
                  <c:v>7256.16</c:v>
                </c:pt>
                <c:pt idx="356">
                  <c:v>7252.6</c:v>
                </c:pt>
                <c:pt idx="357">
                  <c:v>7257.16</c:v>
                </c:pt>
                <c:pt idx="358">
                  <c:v>7242.66</c:v>
                </c:pt>
                <c:pt idx="359">
                  <c:v>7242</c:v>
                </c:pt>
                <c:pt idx="360">
                  <c:v>7245.37</c:v>
                </c:pt>
                <c:pt idx="361">
                  <c:v>7230.08</c:v>
                </c:pt>
                <c:pt idx="362">
                  <c:v>7231.85</c:v>
                </c:pt>
                <c:pt idx="363">
                  <c:v>9206.74</c:v>
                </c:pt>
                <c:pt idx="364">
                  <c:v>9202.06</c:v>
                </c:pt>
                <c:pt idx="365">
                  <c:v>9197.35</c:v>
                </c:pt>
                <c:pt idx="366">
                  <c:v>9189.44</c:v>
                </c:pt>
                <c:pt idx="367">
                  <c:v>9183.49</c:v>
                </c:pt>
                <c:pt idx="368">
                  <c:v>9176.7999999999993</c:v>
                </c:pt>
                <c:pt idx="369">
                  <c:v>9166.36</c:v>
                </c:pt>
                <c:pt idx="370">
                  <c:v>9158.17</c:v>
                </c:pt>
                <c:pt idx="371">
                  <c:v>9145.94</c:v>
                </c:pt>
                <c:pt idx="372">
                  <c:v>9127.15</c:v>
                </c:pt>
                <c:pt idx="373">
                  <c:v>9070.5</c:v>
                </c:pt>
                <c:pt idx="374">
                  <c:v>9056.27</c:v>
                </c:pt>
                <c:pt idx="375">
                  <c:v>9046.3700000000008</c:v>
                </c:pt>
                <c:pt idx="376">
                  <c:v>9027.77</c:v>
                </c:pt>
                <c:pt idx="377">
                  <c:v>8954.92</c:v>
                </c:pt>
                <c:pt idx="378">
                  <c:v>8932.17</c:v>
                </c:pt>
                <c:pt idx="379">
                  <c:v>8912.2199999999993</c:v>
                </c:pt>
                <c:pt idx="380">
                  <c:v>8892.57</c:v>
                </c:pt>
                <c:pt idx="381">
                  <c:v>6262.53</c:v>
                </c:pt>
                <c:pt idx="382">
                  <c:v>6256.53</c:v>
                </c:pt>
                <c:pt idx="383">
                  <c:v>6251.17</c:v>
                </c:pt>
                <c:pt idx="384">
                  <c:v>6223.6</c:v>
                </c:pt>
                <c:pt idx="385">
                  <c:v>6220.09</c:v>
                </c:pt>
                <c:pt idx="386">
                  <c:v>6197.32</c:v>
                </c:pt>
                <c:pt idx="387">
                  <c:v>6190.81</c:v>
                </c:pt>
                <c:pt idx="388">
                  <c:v>6184.85</c:v>
                </c:pt>
                <c:pt idx="389">
                  <c:v>6162.16</c:v>
                </c:pt>
                <c:pt idx="390">
                  <c:v>6153.96</c:v>
                </c:pt>
                <c:pt idx="391">
                  <c:v>6148.4</c:v>
                </c:pt>
                <c:pt idx="392">
                  <c:v>6128.47</c:v>
                </c:pt>
                <c:pt idx="393">
                  <c:v>6115.39</c:v>
                </c:pt>
                <c:pt idx="394">
                  <c:v>6108.98</c:v>
                </c:pt>
                <c:pt idx="395">
                  <c:v>6084.26</c:v>
                </c:pt>
                <c:pt idx="396">
                  <c:v>6070.64</c:v>
                </c:pt>
                <c:pt idx="397">
                  <c:v>6042.42</c:v>
                </c:pt>
                <c:pt idx="398">
                  <c:v>6034.92</c:v>
                </c:pt>
                <c:pt idx="399">
                  <c:v>6011.07</c:v>
                </c:pt>
                <c:pt idx="400">
                  <c:v>6002.34</c:v>
                </c:pt>
                <c:pt idx="401">
                  <c:v>5994.39</c:v>
                </c:pt>
                <c:pt idx="402">
                  <c:v>6005.14</c:v>
                </c:pt>
                <c:pt idx="403">
                  <c:v>5994.19</c:v>
                </c:pt>
                <c:pt idx="404">
                  <c:v>5982.97</c:v>
                </c:pt>
                <c:pt idx="405">
                  <c:v>7135.15</c:v>
                </c:pt>
                <c:pt idx="406">
                  <c:v>7113.5</c:v>
                </c:pt>
                <c:pt idx="407">
                  <c:v>7082.39</c:v>
                </c:pt>
                <c:pt idx="408">
                  <c:v>7055.46</c:v>
                </c:pt>
                <c:pt idx="409">
                  <c:v>6990.98</c:v>
                </c:pt>
                <c:pt idx="410">
                  <c:v>6967.9</c:v>
                </c:pt>
                <c:pt idx="411">
                  <c:v>5292.91</c:v>
                </c:pt>
                <c:pt idx="412">
                  <c:v>5292.95</c:v>
                </c:pt>
                <c:pt idx="413">
                  <c:v>5292.91</c:v>
                </c:pt>
                <c:pt idx="414">
                  <c:v>5275.14</c:v>
                </c:pt>
                <c:pt idx="415">
                  <c:v>5275.23</c:v>
                </c:pt>
                <c:pt idx="416">
                  <c:v>5275.24</c:v>
                </c:pt>
                <c:pt idx="417">
                  <c:v>5261.08</c:v>
                </c:pt>
                <c:pt idx="418">
                  <c:v>5261.19</c:v>
                </c:pt>
                <c:pt idx="419">
                  <c:v>5261.23</c:v>
                </c:pt>
                <c:pt idx="420">
                  <c:v>5250.56</c:v>
                </c:pt>
                <c:pt idx="421">
                  <c:v>5249.44</c:v>
                </c:pt>
                <c:pt idx="422">
                  <c:v>5250.72</c:v>
                </c:pt>
                <c:pt idx="423">
                  <c:v>5249.45</c:v>
                </c:pt>
                <c:pt idx="424">
                  <c:v>5238.5200000000004</c:v>
                </c:pt>
                <c:pt idx="425">
                  <c:v>5237.6000000000004</c:v>
                </c:pt>
                <c:pt idx="426">
                  <c:v>5237.62</c:v>
                </c:pt>
                <c:pt idx="427">
                  <c:v>5229.38</c:v>
                </c:pt>
                <c:pt idx="428">
                  <c:v>5228.3</c:v>
                </c:pt>
                <c:pt idx="429">
                  <c:v>5227.1499999999996</c:v>
                </c:pt>
                <c:pt idx="430">
                  <c:v>5218.49</c:v>
                </c:pt>
                <c:pt idx="431">
                  <c:v>5217.71</c:v>
                </c:pt>
                <c:pt idx="432">
                  <c:v>5219.12</c:v>
                </c:pt>
                <c:pt idx="433">
                  <c:v>5213.21</c:v>
                </c:pt>
                <c:pt idx="434">
                  <c:v>5217</c:v>
                </c:pt>
                <c:pt idx="435">
                  <c:v>5225.6099999999997</c:v>
                </c:pt>
                <c:pt idx="436">
                  <c:v>5234.33</c:v>
                </c:pt>
                <c:pt idx="437">
                  <c:v>5236.58</c:v>
                </c:pt>
                <c:pt idx="438">
                  <c:v>5240.21</c:v>
                </c:pt>
                <c:pt idx="439">
                  <c:v>5245.21</c:v>
                </c:pt>
                <c:pt idx="440">
                  <c:v>5250.45</c:v>
                </c:pt>
                <c:pt idx="441">
                  <c:v>5255.11</c:v>
                </c:pt>
                <c:pt idx="442">
                  <c:v>5254.74</c:v>
                </c:pt>
                <c:pt idx="443">
                  <c:v>5250.48</c:v>
                </c:pt>
                <c:pt idx="444">
                  <c:v>5249.64</c:v>
                </c:pt>
                <c:pt idx="445">
                  <c:v>5244.09</c:v>
                </c:pt>
                <c:pt idx="446">
                  <c:v>5244.03</c:v>
                </c:pt>
                <c:pt idx="447">
                  <c:v>5238.7700000000004</c:v>
                </c:pt>
                <c:pt idx="448">
                  <c:v>5239.8599999999997</c:v>
                </c:pt>
                <c:pt idx="449">
                  <c:v>5243.6</c:v>
                </c:pt>
                <c:pt idx="450">
                  <c:v>5249.1</c:v>
                </c:pt>
                <c:pt idx="451">
                  <c:v>5255.21</c:v>
                </c:pt>
                <c:pt idx="452">
                  <c:v>5260.21</c:v>
                </c:pt>
                <c:pt idx="453">
                  <c:v>5267.21</c:v>
                </c:pt>
                <c:pt idx="454">
                  <c:v>5268.57</c:v>
                </c:pt>
                <c:pt idx="455">
                  <c:v>5269.02</c:v>
                </c:pt>
                <c:pt idx="456">
                  <c:v>5264.09</c:v>
                </c:pt>
                <c:pt idx="457">
                  <c:v>5267.7</c:v>
                </c:pt>
                <c:pt idx="458">
                  <c:v>5267.04</c:v>
                </c:pt>
                <c:pt idx="459">
                  <c:v>5257.61</c:v>
                </c:pt>
                <c:pt idx="460">
                  <c:v>5262.5</c:v>
                </c:pt>
                <c:pt idx="461">
                  <c:v>5268.61</c:v>
                </c:pt>
                <c:pt idx="462">
                  <c:v>5272.32</c:v>
                </c:pt>
                <c:pt idx="463">
                  <c:v>5279.39</c:v>
                </c:pt>
                <c:pt idx="464">
                  <c:v>5284.35</c:v>
                </c:pt>
                <c:pt idx="465">
                  <c:v>5285.59</c:v>
                </c:pt>
                <c:pt idx="466">
                  <c:v>5288.3</c:v>
                </c:pt>
                <c:pt idx="467">
                  <c:v>5288.07</c:v>
                </c:pt>
                <c:pt idx="468">
                  <c:v>5286.57</c:v>
                </c:pt>
                <c:pt idx="469">
                  <c:v>5287.56</c:v>
                </c:pt>
                <c:pt idx="470">
                  <c:v>5285.35</c:v>
                </c:pt>
                <c:pt idx="471">
                  <c:v>5289.45</c:v>
                </c:pt>
                <c:pt idx="472">
                  <c:v>5287.52</c:v>
                </c:pt>
                <c:pt idx="473">
                  <c:v>5287.82</c:v>
                </c:pt>
                <c:pt idx="474">
                  <c:v>5304</c:v>
                </c:pt>
                <c:pt idx="475">
                  <c:v>5309.07</c:v>
                </c:pt>
                <c:pt idx="476">
                  <c:v>5313.93</c:v>
                </c:pt>
                <c:pt idx="477">
                  <c:v>5317.93</c:v>
                </c:pt>
                <c:pt idx="478">
                  <c:v>5323.86</c:v>
                </c:pt>
                <c:pt idx="479">
                  <c:v>5327.93</c:v>
                </c:pt>
                <c:pt idx="480">
                  <c:v>5428.6</c:v>
                </c:pt>
                <c:pt idx="481">
                  <c:v>5432.6</c:v>
                </c:pt>
                <c:pt idx="482">
                  <c:v>5437.6</c:v>
                </c:pt>
                <c:pt idx="483">
                  <c:v>5467.54</c:v>
                </c:pt>
                <c:pt idx="484">
                  <c:v>5472.54</c:v>
                </c:pt>
                <c:pt idx="485">
                  <c:v>5482.29</c:v>
                </c:pt>
                <c:pt idx="486">
                  <c:v>5481.78</c:v>
                </c:pt>
                <c:pt idx="487">
                  <c:v>5485.78</c:v>
                </c:pt>
                <c:pt idx="488">
                  <c:v>5495.5</c:v>
                </c:pt>
                <c:pt idx="489">
                  <c:v>5494.96</c:v>
                </c:pt>
                <c:pt idx="490">
                  <c:v>5509.36</c:v>
                </c:pt>
                <c:pt idx="491">
                  <c:v>5509.66</c:v>
                </c:pt>
                <c:pt idx="492">
                  <c:v>5517.69</c:v>
                </c:pt>
                <c:pt idx="493">
                  <c:v>5518.02</c:v>
                </c:pt>
                <c:pt idx="494">
                  <c:v>5523.02</c:v>
                </c:pt>
                <c:pt idx="495">
                  <c:v>5523.34</c:v>
                </c:pt>
                <c:pt idx="496">
                  <c:v>5531.28</c:v>
                </c:pt>
                <c:pt idx="497">
                  <c:v>5536.28</c:v>
                </c:pt>
                <c:pt idx="498">
                  <c:v>5541.28</c:v>
                </c:pt>
                <c:pt idx="499">
                  <c:v>5545.73</c:v>
                </c:pt>
                <c:pt idx="500">
                  <c:v>5555.37</c:v>
                </c:pt>
                <c:pt idx="501">
                  <c:v>5559.14</c:v>
                </c:pt>
                <c:pt idx="502">
                  <c:v>5564.14</c:v>
                </c:pt>
                <c:pt idx="503">
                  <c:v>5573.76</c:v>
                </c:pt>
                <c:pt idx="504">
                  <c:v>5578.15</c:v>
                </c:pt>
                <c:pt idx="505">
                  <c:v>5583.15</c:v>
                </c:pt>
                <c:pt idx="506">
                  <c:v>5587.15</c:v>
                </c:pt>
                <c:pt idx="507">
                  <c:v>5591.59</c:v>
                </c:pt>
                <c:pt idx="508">
                  <c:v>5596.59</c:v>
                </c:pt>
                <c:pt idx="509">
                  <c:v>5601.59</c:v>
                </c:pt>
                <c:pt idx="510">
                  <c:v>5611.17</c:v>
                </c:pt>
                <c:pt idx="511">
                  <c:v>5610.98</c:v>
                </c:pt>
                <c:pt idx="512">
                  <c:v>5619.54</c:v>
                </c:pt>
                <c:pt idx="513">
                  <c:v>5624.54</c:v>
                </c:pt>
                <c:pt idx="514">
                  <c:v>5628.91</c:v>
                </c:pt>
                <c:pt idx="515">
                  <c:v>5633.91</c:v>
                </c:pt>
                <c:pt idx="516">
                  <c:v>5605.54</c:v>
                </c:pt>
                <c:pt idx="517">
                  <c:v>5563.14</c:v>
                </c:pt>
                <c:pt idx="518">
                  <c:v>5543.97</c:v>
                </c:pt>
                <c:pt idx="519">
                  <c:v>5449.75</c:v>
                </c:pt>
                <c:pt idx="520">
                  <c:v>5430.77</c:v>
                </c:pt>
                <c:pt idx="521">
                  <c:v>5402.85</c:v>
                </c:pt>
                <c:pt idx="522">
                  <c:v>5378.64</c:v>
                </c:pt>
                <c:pt idx="523">
                  <c:v>5351</c:v>
                </c:pt>
                <c:pt idx="524">
                  <c:v>5317.93</c:v>
                </c:pt>
                <c:pt idx="525">
                  <c:v>5295.87</c:v>
                </c:pt>
                <c:pt idx="526">
                  <c:v>5099.3900000000003</c:v>
                </c:pt>
                <c:pt idx="527">
                  <c:v>4564.0600000000004</c:v>
                </c:pt>
                <c:pt idx="528">
                  <c:v>4404.84</c:v>
                </c:pt>
                <c:pt idx="529">
                  <c:v>4302.07</c:v>
                </c:pt>
                <c:pt idx="530">
                  <c:v>4231.9399999999996</c:v>
                </c:pt>
                <c:pt idx="531">
                  <c:v>4176.28</c:v>
                </c:pt>
                <c:pt idx="532">
                  <c:v>4114.3</c:v>
                </c:pt>
                <c:pt idx="533">
                  <c:v>4059.13</c:v>
                </c:pt>
                <c:pt idx="534">
                  <c:v>4011.67</c:v>
                </c:pt>
                <c:pt idx="535">
                  <c:v>3950.5</c:v>
                </c:pt>
                <c:pt idx="536">
                  <c:v>3888.67</c:v>
                </c:pt>
                <c:pt idx="537">
                  <c:v>4556.3100000000004</c:v>
                </c:pt>
                <c:pt idx="538">
                  <c:v>4528.7</c:v>
                </c:pt>
                <c:pt idx="539">
                  <c:v>4493.26</c:v>
                </c:pt>
                <c:pt idx="540">
                  <c:v>4485.09</c:v>
                </c:pt>
                <c:pt idx="541">
                  <c:v>4454.0200000000004</c:v>
                </c:pt>
                <c:pt idx="542">
                  <c:v>4419.78</c:v>
                </c:pt>
                <c:pt idx="543">
                  <c:v>4403.6899999999996</c:v>
                </c:pt>
                <c:pt idx="544">
                  <c:v>4373.6000000000004</c:v>
                </c:pt>
                <c:pt idx="545">
                  <c:v>4314.0200000000004</c:v>
                </c:pt>
                <c:pt idx="546">
                  <c:v>4296.3500000000004</c:v>
                </c:pt>
                <c:pt idx="547">
                  <c:v>4275.59</c:v>
                </c:pt>
                <c:pt idx="548">
                  <c:v>4238.6000000000004</c:v>
                </c:pt>
                <c:pt idx="549">
                  <c:v>4215.63</c:v>
                </c:pt>
                <c:pt idx="550">
                  <c:v>4191.5600000000004</c:v>
                </c:pt>
                <c:pt idx="551">
                  <c:v>4166.67</c:v>
                </c:pt>
                <c:pt idx="552">
                  <c:v>4148.71</c:v>
                </c:pt>
                <c:pt idx="553">
                  <c:v>4112.75</c:v>
                </c:pt>
                <c:pt idx="554">
                  <c:v>4084.85</c:v>
                </c:pt>
                <c:pt idx="555">
                  <c:v>4076.15</c:v>
                </c:pt>
                <c:pt idx="556">
                  <c:v>4044.14</c:v>
                </c:pt>
                <c:pt idx="557">
                  <c:v>4009.73</c:v>
                </c:pt>
                <c:pt idx="558">
                  <c:v>3981.23</c:v>
                </c:pt>
                <c:pt idx="559">
                  <c:v>3917.99</c:v>
                </c:pt>
                <c:pt idx="560">
                  <c:v>3885.07</c:v>
                </c:pt>
                <c:pt idx="561">
                  <c:v>3856.03</c:v>
                </c:pt>
                <c:pt idx="562">
                  <c:v>3838.32</c:v>
                </c:pt>
                <c:pt idx="563">
                  <c:v>3816.86</c:v>
                </c:pt>
                <c:pt idx="564">
                  <c:v>3797.93</c:v>
                </c:pt>
                <c:pt idx="565">
                  <c:v>3771.61</c:v>
                </c:pt>
                <c:pt idx="566">
                  <c:v>3722.19</c:v>
                </c:pt>
                <c:pt idx="567">
                  <c:v>2090.2800000000002</c:v>
                </c:pt>
                <c:pt idx="568">
                  <c:v>2047.48</c:v>
                </c:pt>
                <c:pt idx="569">
                  <c:v>1957.27</c:v>
                </c:pt>
                <c:pt idx="570">
                  <c:v>1915.25</c:v>
                </c:pt>
                <c:pt idx="571">
                  <c:v>1798.68</c:v>
                </c:pt>
                <c:pt idx="572">
                  <c:v>3034.15</c:v>
                </c:pt>
                <c:pt idx="573">
                  <c:v>3006.33</c:v>
                </c:pt>
                <c:pt idx="574">
                  <c:v>2976.65</c:v>
                </c:pt>
                <c:pt idx="575">
                  <c:v>2985.18</c:v>
                </c:pt>
                <c:pt idx="576">
                  <c:v>2956.87</c:v>
                </c:pt>
                <c:pt idx="577">
                  <c:v>2934.23</c:v>
                </c:pt>
                <c:pt idx="578">
                  <c:v>2928.75</c:v>
                </c:pt>
                <c:pt idx="579">
                  <c:v>2898.14</c:v>
                </c:pt>
                <c:pt idx="580">
                  <c:v>2871.07</c:v>
                </c:pt>
                <c:pt idx="581">
                  <c:v>2870.8</c:v>
                </c:pt>
                <c:pt idx="582">
                  <c:v>2843.81</c:v>
                </c:pt>
                <c:pt idx="583">
                  <c:v>2818.37</c:v>
                </c:pt>
                <c:pt idx="584">
                  <c:v>2818.58</c:v>
                </c:pt>
                <c:pt idx="585">
                  <c:v>2796.87</c:v>
                </c:pt>
                <c:pt idx="586">
                  <c:v>2769.61</c:v>
                </c:pt>
                <c:pt idx="587">
                  <c:v>2736.37</c:v>
                </c:pt>
                <c:pt idx="588">
                  <c:v>2717.96</c:v>
                </c:pt>
                <c:pt idx="589">
                  <c:v>2693.12</c:v>
                </c:pt>
                <c:pt idx="590">
                  <c:v>1077.96</c:v>
                </c:pt>
                <c:pt idx="591">
                  <c:v>1053.07</c:v>
                </c:pt>
                <c:pt idx="592">
                  <c:v>1021.44</c:v>
                </c:pt>
                <c:pt idx="593">
                  <c:v>993.74</c:v>
                </c:pt>
                <c:pt idx="594">
                  <c:v>966.76</c:v>
                </c:pt>
                <c:pt idx="595">
                  <c:v>940.5</c:v>
                </c:pt>
                <c:pt idx="596">
                  <c:v>914.95</c:v>
                </c:pt>
                <c:pt idx="597">
                  <c:v>889.13</c:v>
                </c:pt>
                <c:pt idx="598">
                  <c:v>862.46</c:v>
                </c:pt>
                <c:pt idx="599">
                  <c:v>840.68</c:v>
                </c:pt>
                <c:pt idx="600">
                  <c:v>790.56</c:v>
                </c:pt>
                <c:pt idx="601">
                  <c:v>749.49</c:v>
                </c:pt>
                <c:pt idx="602">
                  <c:v>743.38</c:v>
                </c:pt>
                <c:pt idx="603">
                  <c:v>728.99</c:v>
                </c:pt>
                <c:pt idx="604">
                  <c:v>692.73</c:v>
                </c:pt>
                <c:pt idx="605">
                  <c:v>652.26</c:v>
                </c:pt>
                <c:pt idx="606">
                  <c:v>644.04999999999995</c:v>
                </c:pt>
                <c:pt idx="607">
                  <c:v>654.14</c:v>
                </c:pt>
                <c:pt idx="608">
                  <c:v>647.15</c:v>
                </c:pt>
                <c:pt idx="609">
                  <c:v>621.23</c:v>
                </c:pt>
                <c:pt idx="610">
                  <c:v>602.29999999999995</c:v>
                </c:pt>
                <c:pt idx="611">
                  <c:v>2930.27</c:v>
                </c:pt>
                <c:pt idx="612">
                  <c:v>2925.57</c:v>
                </c:pt>
                <c:pt idx="613">
                  <c:v>2916.96</c:v>
                </c:pt>
                <c:pt idx="614">
                  <c:v>2941.61</c:v>
                </c:pt>
                <c:pt idx="615">
                  <c:v>2939.84</c:v>
                </c:pt>
                <c:pt idx="616">
                  <c:v>2948.88</c:v>
                </c:pt>
                <c:pt idx="617">
                  <c:v>2944.61</c:v>
                </c:pt>
                <c:pt idx="618">
                  <c:v>2945.84</c:v>
                </c:pt>
                <c:pt idx="619">
                  <c:v>2960.72</c:v>
                </c:pt>
                <c:pt idx="620">
                  <c:v>2950.63</c:v>
                </c:pt>
                <c:pt idx="621">
                  <c:v>2945.39</c:v>
                </c:pt>
                <c:pt idx="622">
                  <c:v>2957.19</c:v>
                </c:pt>
                <c:pt idx="623">
                  <c:v>2958.47</c:v>
                </c:pt>
                <c:pt idx="624">
                  <c:v>2951.35</c:v>
                </c:pt>
                <c:pt idx="625">
                  <c:v>2950.76</c:v>
                </c:pt>
                <c:pt idx="626">
                  <c:v>2949.02</c:v>
                </c:pt>
                <c:pt idx="627">
                  <c:v>2947.84</c:v>
                </c:pt>
                <c:pt idx="628">
                  <c:v>2942.55</c:v>
                </c:pt>
                <c:pt idx="629">
                  <c:v>2945.31</c:v>
                </c:pt>
                <c:pt idx="630">
                  <c:v>2941.9</c:v>
                </c:pt>
                <c:pt idx="631">
                  <c:v>2940.75</c:v>
                </c:pt>
                <c:pt idx="632">
                  <c:v>2946.12</c:v>
                </c:pt>
                <c:pt idx="633">
                  <c:v>2942.56</c:v>
                </c:pt>
                <c:pt idx="634">
                  <c:v>2950.72</c:v>
                </c:pt>
                <c:pt idx="635">
                  <c:v>2948.54</c:v>
                </c:pt>
                <c:pt idx="636">
                  <c:v>2945.6</c:v>
                </c:pt>
                <c:pt idx="637">
                  <c:v>2950.55</c:v>
                </c:pt>
                <c:pt idx="638">
                  <c:v>2948.56</c:v>
                </c:pt>
                <c:pt idx="639">
                  <c:v>2945.71</c:v>
                </c:pt>
                <c:pt idx="640">
                  <c:v>2953.71</c:v>
                </c:pt>
                <c:pt idx="641">
                  <c:v>2951.59</c:v>
                </c:pt>
                <c:pt idx="642">
                  <c:v>2946.02</c:v>
                </c:pt>
                <c:pt idx="643">
                  <c:v>2951.1</c:v>
                </c:pt>
                <c:pt idx="644">
                  <c:v>2948.48</c:v>
                </c:pt>
                <c:pt idx="645">
                  <c:v>2952.47</c:v>
                </c:pt>
              </c:numCache>
            </c:numRef>
          </c:yVal>
          <c:smooth val="0"/>
        </c:ser>
        <c:ser>
          <c:idx val="7"/>
          <c:order val="7"/>
          <c:spPr>
            <a:ln w="19050" cap="rnd">
              <a:noFill/>
              <a:round/>
            </a:ln>
            <a:effectLst/>
          </c:spPr>
          <c:marker>
            <c:symbol val="circle"/>
            <c:size val="5"/>
            <c:spPr>
              <a:solidFill>
                <a:schemeClr val="accent2">
                  <a:lumMod val="60000"/>
                </a:schemeClr>
              </a:solidFill>
              <a:ln w="9525">
                <a:solidFill>
                  <a:schemeClr val="accent2">
                    <a:lumMod val="60000"/>
                  </a:schemeClr>
                </a:solidFill>
              </a:ln>
              <a:effectLst/>
            </c:spPr>
          </c:marker>
          <c:xVal>
            <c:numRef>
              <c:f>Data!$Y$1:$Y$646</c:f>
              <c:numCache>
                <c:formatCode>General</c:formatCode>
                <c:ptCount val="646"/>
                <c:pt idx="6">
                  <c:v>3719</c:v>
                </c:pt>
                <c:pt idx="7">
                  <c:v>3712</c:v>
                </c:pt>
                <c:pt idx="8">
                  <c:v>3707</c:v>
                </c:pt>
                <c:pt idx="9">
                  <c:v>3696.8</c:v>
                </c:pt>
                <c:pt idx="10">
                  <c:v>3695</c:v>
                </c:pt>
                <c:pt idx="11">
                  <c:v>3737.18</c:v>
                </c:pt>
                <c:pt idx="12">
                  <c:v>3683</c:v>
                </c:pt>
                <c:pt idx="13">
                  <c:v>3677</c:v>
                </c:pt>
                <c:pt idx="14">
                  <c:v>3671</c:v>
                </c:pt>
                <c:pt idx="15">
                  <c:v>3665</c:v>
                </c:pt>
                <c:pt idx="16">
                  <c:v>3659</c:v>
                </c:pt>
                <c:pt idx="17">
                  <c:v>3653</c:v>
                </c:pt>
                <c:pt idx="18">
                  <c:v>3647</c:v>
                </c:pt>
                <c:pt idx="19">
                  <c:v>3690.18</c:v>
                </c:pt>
                <c:pt idx="20">
                  <c:v>3635</c:v>
                </c:pt>
                <c:pt idx="21">
                  <c:v>3624.77</c:v>
                </c:pt>
                <c:pt idx="22">
                  <c:v>3618.77</c:v>
                </c:pt>
                <c:pt idx="23">
                  <c:v>3612.72</c:v>
                </c:pt>
                <c:pt idx="24">
                  <c:v>3606.72</c:v>
                </c:pt>
                <c:pt idx="25">
                  <c:v>3596.45</c:v>
                </c:pt>
                <c:pt idx="26">
                  <c:v>3587.2</c:v>
                </c:pt>
                <c:pt idx="27">
                  <c:v>3587.1</c:v>
                </c:pt>
                <c:pt idx="28">
                  <c:v>3655.76</c:v>
                </c:pt>
                <c:pt idx="29">
                  <c:v>3581</c:v>
                </c:pt>
                <c:pt idx="30">
                  <c:v>3575</c:v>
                </c:pt>
                <c:pt idx="31">
                  <c:v>3569</c:v>
                </c:pt>
                <c:pt idx="32">
                  <c:v>3563</c:v>
                </c:pt>
                <c:pt idx="33">
                  <c:v>3557</c:v>
                </c:pt>
                <c:pt idx="34">
                  <c:v>3551</c:v>
                </c:pt>
                <c:pt idx="35">
                  <c:v>3545</c:v>
                </c:pt>
                <c:pt idx="36">
                  <c:v>3539</c:v>
                </c:pt>
                <c:pt idx="37">
                  <c:v>3533</c:v>
                </c:pt>
                <c:pt idx="38">
                  <c:v>3527</c:v>
                </c:pt>
                <c:pt idx="39">
                  <c:v>3521</c:v>
                </c:pt>
                <c:pt idx="40">
                  <c:v>3515</c:v>
                </c:pt>
                <c:pt idx="41">
                  <c:v>3509</c:v>
                </c:pt>
                <c:pt idx="42">
                  <c:v>3497</c:v>
                </c:pt>
                <c:pt idx="43">
                  <c:v>3485</c:v>
                </c:pt>
                <c:pt idx="44">
                  <c:v>3479</c:v>
                </c:pt>
                <c:pt idx="45">
                  <c:v>3473</c:v>
                </c:pt>
                <c:pt idx="46">
                  <c:v>3467</c:v>
                </c:pt>
                <c:pt idx="47">
                  <c:v>3461</c:v>
                </c:pt>
                <c:pt idx="48">
                  <c:v>3455</c:v>
                </c:pt>
                <c:pt idx="49">
                  <c:v>3511.53</c:v>
                </c:pt>
                <c:pt idx="50">
                  <c:v>3499.64</c:v>
                </c:pt>
                <c:pt idx="51">
                  <c:v>3493.62</c:v>
                </c:pt>
                <c:pt idx="52">
                  <c:v>3419</c:v>
                </c:pt>
                <c:pt idx="53">
                  <c:v>3481.62</c:v>
                </c:pt>
                <c:pt idx="54">
                  <c:v>3401</c:v>
                </c:pt>
                <c:pt idx="55">
                  <c:v>3395</c:v>
                </c:pt>
                <c:pt idx="56">
                  <c:v>3383</c:v>
                </c:pt>
                <c:pt idx="57">
                  <c:v>3377</c:v>
                </c:pt>
                <c:pt idx="58">
                  <c:v>3371</c:v>
                </c:pt>
                <c:pt idx="59">
                  <c:v>3365</c:v>
                </c:pt>
                <c:pt idx="60">
                  <c:v>3359</c:v>
                </c:pt>
                <c:pt idx="61">
                  <c:v>3353</c:v>
                </c:pt>
                <c:pt idx="62">
                  <c:v>3341</c:v>
                </c:pt>
                <c:pt idx="63">
                  <c:v>3335</c:v>
                </c:pt>
                <c:pt idx="64">
                  <c:v>3329</c:v>
                </c:pt>
                <c:pt idx="65">
                  <c:v>3305</c:v>
                </c:pt>
                <c:pt idx="66">
                  <c:v>3299</c:v>
                </c:pt>
                <c:pt idx="67">
                  <c:v>3293</c:v>
                </c:pt>
                <c:pt idx="68">
                  <c:v>3287</c:v>
                </c:pt>
                <c:pt idx="69">
                  <c:v>3281</c:v>
                </c:pt>
                <c:pt idx="70">
                  <c:v>3275</c:v>
                </c:pt>
                <c:pt idx="71">
                  <c:v>3269</c:v>
                </c:pt>
                <c:pt idx="72">
                  <c:v>3263</c:v>
                </c:pt>
                <c:pt idx="73">
                  <c:v>3257</c:v>
                </c:pt>
                <c:pt idx="74">
                  <c:v>3251</c:v>
                </c:pt>
                <c:pt idx="75">
                  <c:v>3245</c:v>
                </c:pt>
                <c:pt idx="76">
                  <c:v>3239</c:v>
                </c:pt>
                <c:pt idx="77">
                  <c:v>3233</c:v>
                </c:pt>
                <c:pt idx="78">
                  <c:v>3215</c:v>
                </c:pt>
                <c:pt idx="79">
                  <c:v>3209</c:v>
                </c:pt>
                <c:pt idx="80">
                  <c:v>3265.5</c:v>
                </c:pt>
                <c:pt idx="81">
                  <c:v>3191</c:v>
                </c:pt>
                <c:pt idx="82">
                  <c:v>3253.5</c:v>
                </c:pt>
                <c:pt idx="83">
                  <c:v>3179</c:v>
                </c:pt>
                <c:pt idx="84">
                  <c:v>3173</c:v>
                </c:pt>
                <c:pt idx="85">
                  <c:v>3167</c:v>
                </c:pt>
                <c:pt idx="86">
                  <c:v>3161</c:v>
                </c:pt>
                <c:pt idx="87">
                  <c:v>3155</c:v>
                </c:pt>
                <c:pt idx="88">
                  <c:v>3149</c:v>
                </c:pt>
                <c:pt idx="89">
                  <c:v>3143</c:v>
                </c:pt>
                <c:pt idx="90">
                  <c:v>3205.44</c:v>
                </c:pt>
                <c:pt idx="91">
                  <c:v>3131</c:v>
                </c:pt>
                <c:pt idx="92">
                  <c:v>3193.44</c:v>
                </c:pt>
                <c:pt idx="93">
                  <c:v>3119</c:v>
                </c:pt>
                <c:pt idx="94">
                  <c:v>3181.89</c:v>
                </c:pt>
                <c:pt idx="95">
                  <c:v>3107</c:v>
                </c:pt>
                <c:pt idx="96">
                  <c:v>3169.42</c:v>
                </c:pt>
                <c:pt idx="97">
                  <c:v>3157.42</c:v>
                </c:pt>
                <c:pt idx="98">
                  <c:v>3151.53</c:v>
                </c:pt>
                <c:pt idx="99">
                  <c:v>3145.53</c:v>
                </c:pt>
                <c:pt idx="100">
                  <c:v>3145.41</c:v>
                </c:pt>
                <c:pt idx="101">
                  <c:v>3133.53</c:v>
                </c:pt>
                <c:pt idx="102">
                  <c:v>3133.2</c:v>
                </c:pt>
                <c:pt idx="103">
                  <c:v>3121.2</c:v>
                </c:pt>
                <c:pt idx="104">
                  <c:v>3115.12</c:v>
                </c:pt>
                <c:pt idx="105">
                  <c:v>3103.26</c:v>
                </c:pt>
                <c:pt idx="106">
                  <c:v>3103.12</c:v>
                </c:pt>
                <c:pt idx="107">
                  <c:v>3097.1</c:v>
                </c:pt>
                <c:pt idx="108">
                  <c:v>3085.25</c:v>
                </c:pt>
                <c:pt idx="109">
                  <c:v>3085.1</c:v>
                </c:pt>
                <c:pt idx="110">
                  <c:v>3079.06</c:v>
                </c:pt>
                <c:pt idx="111">
                  <c:v>3073.06</c:v>
                </c:pt>
                <c:pt idx="112">
                  <c:v>3061.21</c:v>
                </c:pt>
                <c:pt idx="113">
                  <c:v>3061.06</c:v>
                </c:pt>
                <c:pt idx="114">
                  <c:v>3049.06</c:v>
                </c:pt>
                <c:pt idx="115">
                  <c:v>3037.21</c:v>
                </c:pt>
                <c:pt idx="116">
                  <c:v>3037.04</c:v>
                </c:pt>
                <c:pt idx="117">
                  <c:v>3025.19</c:v>
                </c:pt>
                <c:pt idx="118">
                  <c:v>3025.04</c:v>
                </c:pt>
                <c:pt idx="119">
                  <c:v>3013.17</c:v>
                </c:pt>
                <c:pt idx="120">
                  <c:v>3013.02</c:v>
                </c:pt>
                <c:pt idx="121">
                  <c:v>3001.17</c:v>
                </c:pt>
                <c:pt idx="122">
                  <c:v>3001.02</c:v>
                </c:pt>
                <c:pt idx="123">
                  <c:v>2989.17</c:v>
                </c:pt>
                <c:pt idx="124">
                  <c:v>2989.02</c:v>
                </c:pt>
                <c:pt idx="125">
                  <c:v>2983</c:v>
                </c:pt>
                <c:pt idx="126">
                  <c:v>2971.16</c:v>
                </c:pt>
                <c:pt idx="127">
                  <c:v>2971</c:v>
                </c:pt>
                <c:pt idx="128">
                  <c:v>2964.98</c:v>
                </c:pt>
                <c:pt idx="129">
                  <c:v>2964.83</c:v>
                </c:pt>
                <c:pt idx="130">
                  <c:v>2952.98</c:v>
                </c:pt>
                <c:pt idx="131">
                  <c:v>2952.83</c:v>
                </c:pt>
                <c:pt idx="132">
                  <c:v>2946.83</c:v>
                </c:pt>
                <c:pt idx="133">
                  <c:v>2928.98</c:v>
                </c:pt>
                <c:pt idx="134">
                  <c:v>2928.81</c:v>
                </c:pt>
                <c:pt idx="135">
                  <c:v>2922.81</c:v>
                </c:pt>
                <c:pt idx="136">
                  <c:v>2916.81</c:v>
                </c:pt>
                <c:pt idx="137">
                  <c:v>2910.79</c:v>
                </c:pt>
                <c:pt idx="138">
                  <c:v>2910.63</c:v>
                </c:pt>
                <c:pt idx="139">
                  <c:v>2898.79</c:v>
                </c:pt>
                <c:pt idx="140">
                  <c:v>2886.77</c:v>
                </c:pt>
                <c:pt idx="141">
                  <c:v>2874.77</c:v>
                </c:pt>
                <c:pt idx="142">
                  <c:v>2868.77</c:v>
                </c:pt>
                <c:pt idx="143">
                  <c:v>2862.61</c:v>
                </c:pt>
                <c:pt idx="144">
                  <c:v>2850.75</c:v>
                </c:pt>
                <c:pt idx="145">
                  <c:v>2850.59</c:v>
                </c:pt>
                <c:pt idx="146">
                  <c:v>2844.59</c:v>
                </c:pt>
                <c:pt idx="147">
                  <c:v>2838.56</c:v>
                </c:pt>
                <c:pt idx="148">
                  <c:v>2832.56</c:v>
                </c:pt>
                <c:pt idx="149">
                  <c:v>2826.56</c:v>
                </c:pt>
                <c:pt idx="150">
                  <c:v>2820.63</c:v>
                </c:pt>
                <c:pt idx="151">
                  <c:v>2814.63</c:v>
                </c:pt>
                <c:pt idx="152">
                  <c:v>2808.63</c:v>
                </c:pt>
                <c:pt idx="153">
                  <c:v>2802.63</c:v>
                </c:pt>
                <c:pt idx="154">
                  <c:v>2796.63</c:v>
                </c:pt>
                <c:pt idx="155">
                  <c:v>2790.63</c:v>
                </c:pt>
                <c:pt idx="156">
                  <c:v>2784.61</c:v>
                </c:pt>
                <c:pt idx="157">
                  <c:v>2778.61</c:v>
                </c:pt>
                <c:pt idx="158">
                  <c:v>2772.61</c:v>
                </c:pt>
                <c:pt idx="159">
                  <c:v>2760.77</c:v>
                </c:pt>
                <c:pt idx="160">
                  <c:v>2760.68</c:v>
                </c:pt>
                <c:pt idx="161">
                  <c:v>2748.83</c:v>
                </c:pt>
                <c:pt idx="162">
                  <c:v>2749.68</c:v>
                </c:pt>
                <c:pt idx="163">
                  <c:v>2736.95</c:v>
                </c:pt>
                <c:pt idx="164">
                  <c:v>2742.66</c:v>
                </c:pt>
                <c:pt idx="165">
                  <c:v>2724.95</c:v>
                </c:pt>
                <c:pt idx="166">
                  <c:v>2725.7</c:v>
                </c:pt>
                <c:pt idx="167">
                  <c:v>2712.85</c:v>
                </c:pt>
                <c:pt idx="168">
                  <c:v>2676.43</c:v>
                </c:pt>
                <c:pt idx="169">
                  <c:v>2670.43</c:v>
                </c:pt>
                <c:pt idx="170">
                  <c:v>2658.64</c:v>
                </c:pt>
                <c:pt idx="171">
                  <c:v>2652.64</c:v>
                </c:pt>
                <c:pt idx="172">
                  <c:v>2646.47</c:v>
                </c:pt>
                <c:pt idx="173">
                  <c:v>2634.64</c:v>
                </c:pt>
                <c:pt idx="174">
                  <c:v>2634.47</c:v>
                </c:pt>
                <c:pt idx="175">
                  <c:v>2622.7</c:v>
                </c:pt>
                <c:pt idx="176">
                  <c:v>2622.54</c:v>
                </c:pt>
                <c:pt idx="177">
                  <c:v>2605.87</c:v>
                </c:pt>
                <c:pt idx="178">
                  <c:v>2605.83</c:v>
                </c:pt>
                <c:pt idx="179">
                  <c:v>2598.83</c:v>
                </c:pt>
                <c:pt idx="180">
                  <c:v>2598.6799999999998</c:v>
                </c:pt>
                <c:pt idx="181">
                  <c:v>2587.21</c:v>
                </c:pt>
                <c:pt idx="182">
                  <c:v>2581.21</c:v>
                </c:pt>
                <c:pt idx="183">
                  <c:v>2575.21</c:v>
                </c:pt>
                <c:pt idx="184">
                  <c:v>2539.1799999999998</c:v>
                </c:pt>
                <c:pt idx="185">
                  <c:v>2534.1799999999998</c:v>
                </c:pt>
                <c:pt idx="186">
                  <c:v>2531.29</c:v>
                </c:pt>
                <c:pt idx="187">
                  <c:v>2523.14</c:v>
                </c:pt>
                <c:pt idx="188">
                  <c:v>2517.14</c:v>
                </c:pt>
                <c:pt idx="189">
                  <c:v>2506.9299999999998</c:v>
                </c:pt>
                <c:pt idx="190">
                  <c:v>2500.9299999999998</c:v>
                </c:pt>
                <c:pt idx="191">
                  <c:v>2494.9299999999998</c:v>
                </c:pt>
                <c:pt idx="192">
                  <c:v>2489.8200000000002</c:v>
                </c:pt>
                <c:pt idx="193">
                  <c:v>2483.8200000000002</c:v>
                </c:pt>
                <c:pt idx="194">
                  <c:v>2468.81</c:v>
                </c:pt>
                <c:pt idx="195">
                  <c:v>2456.81</c:v>
                </c:pt>
                <c:pt idx="196">
                  <c:v>2441.69</c:v>
                </c:pt>
                <c:pt idx="197">
                  <c:v>2435.69</c:v>
                </c:pt>
                <c:pt idx="198">
                  <c:v>2426.69</c:v>
                </c:pt>
                <c:pt idx="199">
                  <c:v>2413.5500000000002</c:v>
                </c:pt>
                <c:pt idx="200">
                  <c:v>2404.5700000000002</c:v>
                </c:pt>
                <c:pt idx="201">
                  <c:v>2399.5700000000002</c:v>
                </c:pt>
                <c:pt idx="202">
                  <c:v>2387.5700000000002</c:v>
                </c:pt>
                <c:pt idx="203">
                  <c:v>2374.5500000000002</c:v>
                </c:pt>
                <c:pt idx="204">
                  <c:v>2364.4899999999998</c:v>
                </c:pt>
                <c:pt idx="205">
                  <c:v>2357.5500000000002</c:v>
                </c:pt>
                <c:pt idx="206">
                  <c:v>2347.4699999999998</c:v>
                </c:pt>
                <c:pt idx="207">
                  <c:v>2335.4699999999998</c:v>
                </c:pt>
                <c:pt idx="208">
                  <c:v>2322.4699999999998</c:v>
                </c:pt>
                <c:pt idx="209">
                  <c:v>2321.5300000000002</c:v>
                </c:pt>
                <c:pt idx="210">
                  <c:v>2311.4</c:v>
                </c:pt>
                <c:pt idx="211">
                  <c:v>2308.46</c:v>
                </c:pt>
                <c:pt idx="212">
                  <c:v>2299.4</c:v>
                </c:pt>
                <c:pt idx="213">
                  <c:v>2296.46</c:v>
                </c:pt>
                <c:pt idx="214">
                  <c:v>2286.4</c:v>
                </c:pt>
                <c:pt idx="215">
                  <c:v>2271.37</c:v>
                </c:pt>
                <c:pt idx="216">
                  <c:v>2265.37</c:v>
                </c:pt>
                <c:pt idx="217">
                  <c:v>2257.4299999999998</c:v>
                </c:pt>
                <c:pt idx="218">
                  <c:v>2251.4299999999998</c:v>
                </c:pt>
                <c:pt idx="219">
                  <c:v>2245.4299999999998</c:v>
                </c:pt>
                <c:pt idx="220">
                  <c:v>2239.4299999999998</c:v>
                </c:pt>
                <c:pt idx="221">
                  <c:v>2232.4299999999998</c:v>
                </c:pt>
                <c:pt idx="222">
                  <c:v>2226.4299999999998</c:v>
                </c:pt>
                <c:pt idx="223">
                  <c:v>2220.4299999999998</c:v>
                </c:pt>
                <c:pt idx="224">
                  <c:v>2215.5100000000002</c:v>
                </c:pt>
                <c:pt idx="225">
                  <c:v>2205.44</c:v>
                </c:pt>
                <c:pt idx="226">
                  <c:v>2203.5100000000002</c:v>
                </c:pt>
                <c:pt idx="227">
                  <c:v>2193.41</c:v>
                </c:pt>
                <c:pt idx="228">
                  <c:v>2187.41</c:v>
                </c:pt>
                <c:pt idx="229">
                  <c:v>2181.41</c:v>
                </c:pt>
                <c:pt idx="230">
                  <c:v>2156.87</c:v>
                </c:pt>
                <c:pt idx="231">
                  <c:v>2150.87</c:v>
                </c:pt>
                <c:pt idx="232">
                  <c:v>2144.87</c:v>
                </c:pt>
                <c:pt idx="233">
                  <c:v>2138.87</c:v>
                </c:pt>
                <c:pt idx="234">
                  <c:v>2132.37</c:v>
                </c:pt>
                <c:pt idx="235">
                  <c:v>2125.37</c:v>
                </c:pt>
                <c:pt idx="236">
                  <c:v>2134.2800000000002</c:v>
                </c:pt>
                <c:pt idx="237">
                  <c:v>2148.73</c:v>
                </c:pt>
                <c:pt idx="238">
                  <c:v>2156.61</c:v>
                </c:pt>
                <c:pt idx="239">
                  <c:v>2157.83</c:v>
                </c:pt>
                <c:pt idx="240">
                  <c:v>2177.0100000000002</c:v>
                </c:pt>
                <c:pt idx="241">
                  <c:v>2195.3200000000002</c:v>
                </c:pt>
                <c:pt idx="242">
                  <c:v>2199.7399999999998</c:v>
                </c:pt>
                <c:pt idx="243">
                  <c:v>2329.44</c:v>
                </c:pt>
                <c:pt idx="244">
                  <c:v>2347.77</c:v>
                </c:pt>
                <c:pt idx="245">
                  <c:v>2374.14</c:v>
                </c:pt>
                <c:pt idx="246">
                  <c:v>2399.9899999999998</c:v>
                </c:pt>
                <c:pt idx="247">
                  <c:v>2436.29</c:v>
                </c:pt>
                <c:pt idx="248">
                  <c:v>2462.38</c:v>
                </c:pt>
                <c:pt idx="249">
                  <c:v>2508.1999999999998</c:v>
                </c:pt>
                <c:pt idx="250">
                  <c:v>2530.11</c:v>
                </c:pt>
                <c:pt idx="251">
                  <c:v>2580.2199999999998</c:v>
                </c:pt>
                <c:pt idx="252">
                  <c:v>2602.14</c:v>
                </c:pt>
                <c:pt idx="253">
                  <c:v>3305.4</c:v>
                </c:pt>
                <c:pt idx="254">
                  <c:v>3363.51</c:v>
                </c:pt>
                <c:pt idx="255">
                  <c:v>3407.3</c:v>
                </c:pt>
                <c:pt idx="256">
                  <c:v>3450.92</c:v>
                </c:pt>
                <c:pt idx="257">
                  <c:v>3508.32</c:v>
                </c:pt>
                <c:pt idx="258">
                  <c:v>3557.98</c:v>
                </c:pt>
                <c:pt idx="259">
                  <c:v>3600.97</c:v>
                </c:pt>
                <c:pt idx="260">
                  <c:v>3651.16</c:v>
                </c:pt>
                <c:pt idx="261">
                  <c:v>3707.43</c:v>
                </c:pt>
                <c:pt idx="262">
                  <c:v>3868.87</c:v>
                </c:pt>
                <c:pt idx="263">
                  <c:v>3924.72</c:v>
                </c:pt>
                <c:pt idx="264">
                  <c:v>3627.27</c:v>
                </c:pt>
                <c:pt idx="265">
                  <c:v>3711.97</c:v>
                </c:pt>
                <c:pt idx="266">
                  <c:v>3753.59</c:v>
                </c:pt>
                <c:pt idx="267">
                  <c:v>3792.07</c:v>
                </c:pt>
                <c:pt idx="268">
                  <c:v>3830.26</c:v>
                </c:pt>
                <c:pt idx="269">
                  <c:v>3866.67</c:v>
                </c:pt>
                <c:pt idx="270">
                  <c:v>3982.32</c:v>
                </c:pt>
                <c:pt idx="271">
                  <c:v>4018.76</c:v>
                </c:pt>
                <c:pt idx="272">
                  <c:v>4055.85</c:v>
                </c:pt>
                <c:pt idx="273">
                  <c:v>4086.03</c:v>
                </c:pt>
                <c:pt idx="274">
                  <c:v>4128.57</c:v>
                </c:pt>
                <c:pt idx="275">
                  <c:v>4164.62</c:v>
                </c:pt>
                <c:pt idx="276">
                  <c:v>4199.29</c:v>
                </c:pt>
                <c:pt idx="277">
                  <c:v>3902.34</c:v>
                </c:pt>
                <c:pt idx="278">
                  <c:v>3919.34</c:v>
                </c:pt>
                <c:pt idx="279">
                  <c:v>3946.73</c:v>
                </c:pt>
                <c:pt idx="280">
                  <c:v>3973.77</c:v>
                </c:pt>
                <c:pt idx="281">
                  <c:v>3991.95</c:v>
                </c:pt>
                <c:pt idx="282">
                  <c:v>4019.18</c:v>
                </c:pt>
                <c:pt idx="283">
                  <c:v>4045.04</c:v>
                </c:pt>
                <c:pt idx="284">
                  <c:v>4071.61</c:v>
                </c:pt>
                <c:pt idx="285">
                  <c:v>4092.54</c:v>
                </c:pt>
                <c:pt idx="286">
                  <c:v>4111.12</c:v>
                </c:pt>
                <c:pt idx="287">
                  <c:v>4111.26</c:v>
                </c:pt>
                <c:pt idx="288">
                  <c:v>4085.95</c:v>
                </c:pt>
                <c:pt idx="289">
                  <c:v>4077.02</c:v>
                </c:pt>
                <c:pt idx="290">
                  <c:v>4077.12</c:v>
                </c:pt>
                <c:pt idx="291">
                  <c:v>4073.51</c:v>
                </c:pt>
                <c:pt idx="292">
                  <c:v>4073.61</c:v>
                </c:pt>
                <c:pt idx="293">
                  <c:v>4061.41</c:v>
                </c:pt>
                <c:pt idx="294">
                  <c:v>4062.9</c:v>
                </c:pt>
                <c:pt idx="295">
                  <c:v>4053.9</c:v>
                </c:pt>
                <c:pt idx="296">
                  <c:v>4046.99</c:v>
                </c:pt>
                <c:pt idx="297">
                  <c:v>4038.88</c:v>
                </c:pt>
                <c:pt idx="298">
                  <c:v>4033.88</c:v>
                </c:pt>
                <c:pt idx="299">
                  <c:v>4037.57</c:v>
                </c:pt>
                <c:pt idx="300">
                  <c:v>4024.36</c:v>
                </c:pt>
                <c:pt idx="301">
                  <c:v>4027.94</c:v>
                </c:pt>
                <c:pt idx="302">
                  <c:v>4022.94</c:v>
                </c:pt>
                <c:pt idx="303">
                  <c:v>4014.83</c:v>
                </c:pt>
                <c:pt idx="304">
                  <c:v>4012.91</c:v>
                </c:pt>
                <c:pt idx="305">
                  <c:v>4007.91</c:v>
                </c:pt>
                <c:pt idx="306">
                  <c:v>4003.91</c:v>
                </c:pt>
                <c:pt idx="307">
                  <c:v>4001.99</c:v>
                </c:pt>
                <c:pt idx="308">
                  <c:v>3996.99</c:v>
                </c:pt>
                <c:pt idx="309">
                  <c:v>3993.81</c:v>
                </c:pt>
                <c:pt idx="310">
                  <c:v>3984.69</c:v>
                </c:pt>
                <c:pt idx="311">
                  <c:v>3984.81</c:v>
                </c:pt>
                <c:pt idx="312">
                  <c:v>3975.69</c:v>
                </c:pt>
                <c:pt idx="313">
                  <c:v>3975.81</c:v>
                </c:pt>
                <c:pt idx="314">
                  <c:v>3967.69</c:v>
                </c:pt>
                <c:pt idx="315">
                  <c:v>3960.77</c:v>
                </c:pt>
                <c:pt idx="316">
                  <c:v>3960.9</c:v>
                </c:pt>
                <c:pt idx="317">
                  <c:v>3951.77</c:v>
                </c:pt>
                <c:pt idx="318">
                  <c:v>3960.2</c:v>
                </c:pt>
                <c:pt idx="319">
                  <c:v>3952.07</c:v>
                </c:pt>
                <c:pt idx="320">
                  <c:v>3951.2</c:v>
                </c:pt>
                <c:pt idx="321">
                  <c:v>3945.16</c:v>
                </c:pt>
                <c:pt idx="322">
                  <c:v>3941.16</c:v>
                </c:pt>
                <c:pt idx="323">
                  <c:v>3936.16</c:v>
                </c:pt>
                <c:pt idx="324">
                  <c:v>3940.47</c:v>
                </c:pt>
                <c:pt idx="325">
                  <c:v>3932.33</c:v>
                </c:pt>
                <c:pt idx="326">
                  <c:v>3931.47</c:v>
                </c:pt>
                <c:pt idx="327">
                  <c:v>3927.47</c:v>
                </c:pt>
                <c:pt idx="328">
                  <c:v>3921.26</c:v>
                </c:pt>
                <c:pt idx="329">
                  <c:v>3917.26</c:v>
                </c:pt>
                <c:pt idx="330">
                  <c:v>3911.04</c:v>
                </c:pt>
                <c:pt idx="331">
                  <c:v>3911.19</c:v>
                </c:pt>
                <c:pt idx="332">
                  <c:v>3906.22</c:v>
                </c:pt>
                <c:pt idx="333">
                  <c:v>3897.22</c:v>
                </c:pt>
                <c:pt idx="334">
                  <c:v>3900.16</c:v>
                </c:pt>
                <c:pt idx="335">
                  <c:v>3887.85</c:v>
                </c:pt>
                <c:pt idx="336">
                  <c:v>3891.16</c:v>
                </c:pt>
                <c:pt idx="337">
                  <c:v>3887.88</c:v>
                </c:pt>
                <c:pt idx="338">
                  <c:v>3888.05</c:v>
                </c:pt>
                <c:pt idx="339">
                  <c:v>3875.72</c:v>
                </c:pt>
                <c:pt idx="340">
                  <c:v>3874.88</c:v>
                </c:pt>
                <c:pt idx="341">
                  <c:v>3872.28</c:v>
                </c:pt>
                <c:pt idx="342">
                  <c:v>3863.28</c:v>
                </c:pt>
                <c:pt idx="343">
                  <c:v>3854.96</c:v>
                </c:pt>
                <c:pt idx="344">
                  <c:v>3859.33</c:v>
                </c:pt>
                <c:pt idx="345">
                  <c:v>3852.93</c:v>
                </c:pt>
                <c:pt idx="346">
                  <c:v>3853.12</c:v>
                </c:pt>
                <c:pt idx="347">
                  <c:v>3847.58</c:v>
                </c:pt>
                <c:pt idx="348">
                  <c:v>3843.58</c:v>
                </c:pt>
                <c:pt idx="349">
                  <c:v>3839.58</c:v>
                </c:pt>
                <c:pt idx="350">
                  <c:v>3854.05</c:v>
                </c:pt>
                <c:pt idx="351">
                  <c:v>3850.05</c:v>
                </c:pt>
                <c:pt idx="352">
                  <c:v>3850.29</c:v>
                </c:pt>
                <c:pt idx="353">
                  <c:v>3836.82</c:v>
                </c:pt>
                <c:pt idx="354">
                  <c:v>3839.2</c:v>
                </c:pt>
                <c:pt idx="355">
                  <c:v>3830.97</c:v>
                </c:pt>
                <c:pt idx="356">
                  <c:v>1684.36</c:v>
                </c:pt>
                <c:pt idx="357">
                  <c:v>1681.46</c:v>
                </c:pt>
                <c:pt idx="358">
                  <c:v>1671.26</c:v>
                </c:pt>
                <c:pt idx="359">
                  <c:v>1675.58</c:v>
                </c:pt>
                <c:pt idx="360">
                  <c:v>1674.06</c:v>
                </c:pt>
                <c:pt idx="361">
                  <c:v>1671.01</c:v>
                </c:pt>
                <c:pt idx="362">
                  <c:v>1670.09</c:v>
                </c:pt>
                <c:pt idx="363">
                  <c:v>1664.33</c:v>
                </c:pt>
                <c:pt idx="364">
                  <c:v>1664.13</c:v>
                </c:pt>
                <c:pt idx="365">
                  <c:v>1663.15</c:v>
                </c:pt>
                <c:pt idx="366">
                  <c:v>1663.52</c:v>
                </c:pt>
                <c:pt idx="367">
                  <c:v>1656.43</c:v>
                </c:pt>
                <c:pt idx="368">
                  <c:v>1656.21</c:v>
                </c:pt>
                <c:pt idx="369">
                  <c:v>1656.27</c:v>
                </c:pt>
                <c:pt idx="370">
                  <c:v>1648.92</c:v>
                </c:pt>
                <c:pt idx="371">
                  <c:v>1649.74</c:v>
                </c:pt>
                <c:pt idx="372">
                  <c:v>1642.25</c:v>
                </c:pt>
                <c:pt idx="373">
                  <c:v>1634.47</c:v>
                </c:pt>
                <c:pt idx="374">
                  <c:v>1633.98</c:v>
                </c:pt>
                <c:pt idx="375">
                  <c:v>1625.32</c:v>
                </c:pt>
                <c:pt idx="376">
                  <c:v>1625.17</c:v>
                </c:pt>
                <c:pt idx="377">
                  <c:v>1619.56</c:v>
                </c:pt>
                <c:pt idx="378">
                  <c:v>1618.89</c:v>
                </c:pt>
                <c:pt idx="379">
                  <c:v>1613.17</c:v>
                </c:pt>
                <c:pt idx="380">
                  <c:v>1612.82</c:v>
                </c:pt>
                <c:pt idx="381">
                  <c:v>1606.22</c:v>
                </c:pt>
                <c:pt idx="382">
                  <c:v>1607</c:v>
                </c:pt>
                <c:pt idx="383">
                  <c:v>1607.68</c:v>
                </c:pt>
                <c:pt idx="384">
                  <c:v>1600.83</c:v>
                </c:pt>
                <c:pt idx="385">
                  <c:v>1600.46</c:v>
                </c:pt>
                <c:pt idx="386">
                  <c:v>1592.69</c:v>
                </c:pt>
                <c:pt idx="387">
                  <c:v>1592.84</c:v>
                </c:pt>
                <c:pt idx="388">
                  <c:v>1593.55</c:v>
                </c:pt>
                <c:pt idx="389">
                  <c:v>1592.86</c:v>
                </c:pt>
                <c:pt idx="390">
                  <c:v>1587.88</c:v>
                </c:pt>
                <c:pt idx="391">
                  <c:v>1587.32</c:v>
                </c:pt>
                <c:pt idx="392">
                  <c:v>1587.67</c:v>
                </c:pt>
                <c:pt idx="393">
                  <c:v>1582.22</c:v>
                </c:pt>
                <c:pt idx="394">
                  <c:v>1582.3</c:v>
                </c:pt>
                <c:pt idx="395">
                  <c:v>1577.37</c:v>
                </c:pt>
                <c:pt idx="396">
                  <c:v>1578.08</c:v>
                </c:pt>
                <c:pt idx="397">
                  <c:v>1570.7</c:v>
                </c:pt>
                <c:pt idx="398">
                  <c:v>1571.23</c:v>
                </c:pt>
                <c:pt idx="399">
                  <c:v>1566.7</c:v>
                </c:pt>
                <c:pt idx="400">
                  <c:v>1567.05</c:v>
                </c:pt>
                <c:pt idx="401">
                  <c:v>1567.33</c:v>
                </c:pt>
                <c:pt idx="402">
                  <c:v>1568.52</c:v>
                </c:pt>
                <c:pt idx="403">
                  <c:v>1562.75</c:v>
                </c:pt>
                <c:pt idx="404">
                  <c:v>1563.88</c:v>
                </c:pt>
                <c:pt idx="405">
                  <c:v>1564.79</c:v>
                </c:pt>
                <c:pt idx="406">
                  <c:v>1560.51</c:v>
                </c:pt>
                <c:pt idx="407">
                  <c:v>1561.35</c:v>
                </c:pt>
                <c:pt idx="408">
                  <c:v>1562</c:v>
                </c:pt>
                <c:pt idx="409">
                  <c:v>1560.06</c:v>
                </c:pt>
                <c:pt idx="410">
                  <c:v>1560.42</c:v>
                </c:pt>
                <c:pt idx="411">
                  <c:v>1557.8</c:v>
                </c:pt>
                <c:pt idx="412">
                  <c:v>1558.04</c:v>
                </c:pt>
                <c:pt idx="413">
                  <c:v>1559.19</c:v>
                </c:pt>
                <c:pt idx="414">
                  <c:v>1556.29</c:v>
                </c:pt>
                <c:pt idx="415">
                  <c:v>1557.27</c:v>
                </c:pt>
                <c:pt idx="416">
                  <c:v>1559.17</c:v>
                </c:pt>
                <c:pt idx="417">
                  <c:v>1559.96</c:v>
                </c:pt>
                <c:pt idx="418">
                  <c:v>1557.74</c:v>
                </c:pt>
                <c:pt idx="419">
                  <c:v>1558.39</c:v>
                </c:pt>
                <c:pt idx="420">
                  <c:v>1559.95</c:v>
                </c:pt>
                <c:pt idx="421">
                  <c:v>1557.45</c:v>
                </c:pt>
                <c:pt idx="422">
                  <c:v>1558.93</c:v>
                </c:pt>
                <c:pt idx="423">
                  <c:v>1560.17</c:v>
                </c:pt>
                <c:pt idx="424">
                  <c:v>1558.4</c:v>
                </c:pt>
                <c:pt idx="425">
                  <c:v>1560.55</c:v>
                </c:pt>
                <c:pt idx="426">
                  <c:v>1561.62</c:v>
                </c:pt>
                <c:pt idx="427">
                  <c:v>1561.82</c:v>
                </c:pt>
                <c:pt idx="428">
                  <c:v>1563.61</c:v>
                </c:pt>
                <c:pt idx="429">
                  <c:v>1564.3</c:v>
                </c:pt>
                <c:pt idx="430">
                  <c:v>1563.2</c:v>
                </c:pt>
                <c:pt idx="431">
                  <c:v>1564.88</c:v>
                </c:pt>
                <c:pt idx="432">
                  <c:v>1567.66</c:v>
                </c:pt>
                <c:pt idx="433">
                  <c:v>1568.75</c:v>
                </c:pt>
                <c:pt idx="434">
                  <c:v>1568.69</c:v>
                </c:pt>
                <c:pt idx="435">
                  <c:v>1571.24</c:v>
                </c:pt>
                <c:pt idx="436">
                  <c:v>1574.31</c:v>
                </c:pt>
                <c:pt idx="437">
                  <c:v>1577.48</c:v>
                </c:pt>
                <c:pt idx="438">
                  <c:v>1579.12</c:v>
                </c:pt>
                <c:pt idx="439">
                  <c:v>1581.12</c:v>
                </c:pt>
                <c:pt idx="440">
                  <c:v>1585.72</c:v>
                </c:pt>
                <c:pt idx="441">
                  <c:v>1587.36</c:v>
                </c:pt>
                <c:pt idx="442">
                  <c:v>1588.88</c:v>
                </c:pt>
                <c:pt idx="443">
                  <c:v>1595.04</c:v>
                </c:pt>
                <c:pt idx="444">
                  <c:v>1598.41</c:v>
                </c:pt>
                <c:pt idx="445">
                  <c:v>1604.49</c:v>
                </c:pt>
                <c:pt idx="446">
                  <c:v>1606.75</c:v>
                </c:pt>
                <c:pt idx="447">
                  <c:v>1608.68</c:v>
                </c:pt>
                <c:pt idx="448">
                  <c:v>1611.71</c:v>
                </c:pt>
                <c:pt idx="449">
                  <c:v>1613.16</c:v>
                </c:pt>
                <c:pt idx="450">
                  <c:v>1617.52</c:v>
                </c:pt>
                <c:pt idx="451">
                  <c:v>1626.09</c:v>
                </c:pt>
                <c:pt idx="452">
                  <c:v>1628.09</c:v>
                </c:pt>
                <c:pt idx="453">
                  <c:v>1631.09</c:v>
                </c:pt>
                <c:pt idx="454">
                  <c:v>1653.33</c:v>
                </c:pt>
                <c:pt idx="455">
                  <c:v>1655.57</c:v>
                </c:pt>
                <c:pt idx="456">
                  <c:v>1981.44</c:v>
                </c:pt>
                <c:pt idx="457">
                  <c:v>1983.49</c:v>
                </c:pt>
                <c:pt idx="458">
                  <c:v>1982.66</c:v>
                </c:pt>
                <c:pt idx="459">
                  <c:v>1991.62</c:v>
                </c:pt>
                <c:pt idx="460">
                  <c:v>1993.32</c:v>
                </c:pt>
                <c:pt idx="461">
                  <c:v>1997.62</c:v>
                </c:pt>
                <c:pt idx="462">
                  <c:v>2001.27</c:v>
                </c:pt>
                <c:pt idx="463">
                  <c:v>5621.59</c:v>
                </c:pt>
                <c:pt idx="464">
                  <c:v>5620.73</c:v>
                </c:pt>
                <c:pt idx="465">
                  <c:v>5612.08</c:v>
                </c:pt>
                <c:pt idx="466">
                  <c:v>5570.53</c:v>
                </c:pt>
                <c:pt idx="467">
                  <c:v>5538.82</c:v>
                </c:pt>
                <c:pt idx="468">
                  <c:v>5511.49</c:v>
                </c:pt>
                <c:pt idx="469">
                  <c:v>5461.6</c:v>
                </c:pt>
                <c:pt idx="470">
                  <c:v>5393.72</c:v>
                </c:pt>
                <c:pt idx="471">
                  <c:v>5376.96</c:v>
                </c:pt>
                <c:pt idx="472">
                  <c:v>4068.58</c:v>
                </c:pt>
                <c:pt idx="473">
                  <c:v>4053.39</c:v>
                </c:pt>
                <c:pt idx="474">
                  <c:v>4090.74</c:v>
                </c:pt>
                <c:pt idx="475">
                  <c:v>4091.53</c:v>
                </c:pt>
                <c:pt idx="476">
                  <c:v>4094.53</c:v>
                </c:pt>
                <c:pt idx="477">
                  <c:v>4062.76</c:v>
                </c:pt>
                <c:pt idx="478">
                  <c:v>4068.93</c:v>
                </c:pt>
                <c:pt idx="479">
                  <c:v>4069.76</c:v>
                </c:pt>
                <c:pt idx="480">
                  <c:v>4078.52</c:v>
                </c:pt>
                <c:pt idx="481">
                  <c:v>4081.52</c:v>
                </c:pt>
                <c:pt idx="482">
                  <c:v>4084.52</c:v>
                </c:pt>
                <c:pt idx="483">
                  <c:v>4086.93</c:v>
                </c:pt>
                <c:pt idx="484">
                  <c:v>4090.93</c:v>
                </c:pt>
                <c:pt idx="485">
                  <c:v>4097.09</c:v>
                </c:pt>
                <c:pt idx="486">
                  <c:v>4105.88</c:v>
                </c:pt>
                <c:pt idx="487">
                  <c:v>4109.88</c:v>
                </c:pt>
                <c:pt idx="488">
                  <c:v>4116.0600000000004</c:v>
                </c:pt>
                <c:pt idx="489">
                  <c:v>4115.88</c:v>
                </c:pt>
                <c:pt idx="490">
                  <c:v>4119.04</c:v>
                </c:pt>
                <c:pt idx="491">
                  <c:v>4119.88</c:v>
                </c:pt>
                <c:pt idx="492">
                  <c:v>4126.04</c:v>
                </c:pt>
                <c:pt idx="493">
                  <c:v>4137.24</c:v>
                </c:pt>
                <c:pt idx="494">
                  <c:v>4140.24</c:v>
                </c:pt>
                <c:pt idx="495">
                  <c:v>4141.07</c:v>
                </c:pt>
                <c:pt idx="496">
                  <c:v>4135.29</c:v>
                </c:pt>
                <c:pt idx="497">
                  <c:v>4139.29</c:v>
                </c:pt>
                <c:pt idx="498">
                  <c:v>4143.29</c:v>
                </c:pt>
                <c:pt idx="499">
                  <c:v>4157.45</c:v>
                </c:pt>
                <c:pt idx="500">
                  <c:v>4164.6099999999997</c:v>
                </c:pt>
                <c:pt idx="501">
                  <c:v>4158.09</c:v>
                </c:pt>
                <c:pt idx="502">
                  <c:v>4161.09</c:v>
                </c:pt>
                <c:pt idx="503">
                  <c:v>4168.24</c:v>
                </c:pt>
                <c:pt idx="504">
                  <c:v>4172.24</c:v>
                </c:pt>
                <c:pt idx="505">
                  <c:v>4174.4399999999996</c:v>
                </c:pt>
                <c:pt idx="506">
                  <c:v>4178.4399999999996</c:v>
                </c:pt>
                <c:pt idx="507">
                  <c:v>4181.4399999999996</c:v>
                </c:pt>
                <c:pt idx="508">
                  <c:v>4188.6400000000003</c:v>
                </c:pt>
                <c:pt idx="509">
                  <c:v>4191.6400000000003</c:v>
                </c:pt>
                <c:pt idx="510">
                  <c:v>4198.79</c:v>
                </c:pt>
                <c:pt idx="511">
                  <c:v>2117.21</c:v>
                </c:pt>
                <c:pt idx="512">
                  <c:v>2121.9499999999998</c:v>
                </c:pt>
                <c:pt idx="513">
                  <c:v>2124.9499999999998</c:v>
                </c:pt>
                <c:pt idx="514">
                  <c:v>2128.16</c:v>
                </c:pt>
                <c:pt idx="515">
                  <c:v>2132.16</c:v>
                </c:pt>
                <c:pt idx="516">
                  <c:v>2132.14</c:v>
                </c:pt>
                <c:pt idx="517">
                  <c:v>2135.14</c:v>
                </c:pt>
                <c:pt idx="518">
                  <c:v>2137.4</c:v>
                </c:pt>
                <c:pt idx="519">
                  <c:v>1819.38</c:v>
                </c:pt>
                <c:pt idx="520">
                  <c:v>1823.87</c:v>
                </c:pt>
                <c:pt idx="521">
                  <c:v>1826.48</c:v>
                </c:pt>
                <c:pt idx="522">
                  <c:v>1818.08</c:v>
                </c:pt>
                <c:pt idx="523">
                  <c:v>1821.71</c:v>
                </c:pt>
                <c:pt idx="524">
                  <c:v>1824.85</c:v>
                </c:pt>
                <c:pt idx="525">
                  <c:v>1822.48</c:v>
                </c:pt>
                <c:pt idx="526">
                  <c:v>1838.07</c:v>
                </c:pt>
                <c:pt idx="527">
                  <c:v>1846.14</c:v>
                </c:pt>
                <c:pt idx="528">
                  <c:v>1856.7</c:v>
                </c:pt>
                <c:pt idx="529">
                  <c:v>1863.05</c:v>
                </c:pt>
                <c:pt idx="530">
                  <c:v>1866.1</c:v>
                </c:pt>
                <c:pt idx="531">
                  <c:v>1868.99</c:v>
                </c:pt>
                <c:pt idx="532">
                  <c:v>1873.45</c:v>
                </c:pt>
                <c:pt idx="533">
                  <c:v>1877.37</c:v>
                </c:pt>
                <c:pt idx="534">
                  <c:v>1880.21</c:v>
                </c:pt>
                <c:pt idx="535">
                  <c:v>1884.55</c:v>
                </c:pt>
                <c:pt idx="536">
                  <c:v>1888.85</c:v>
                </c:pt>
                <c:pt idx="537">
                  <c:v>1892.14</c:v>
                </c:pt>
                <c:pt idx="538">
                  <c:v>1897.42</c:v>
                </c:pt>
                <c:pt idx="539">
                  <c:v>1901.58</c:v>
                </c:pt>
                <c:pt idx="540">
                  <c:v>1905.79</c:v>
                </c:pt>
                <c:pt idx="541">
                  <c:v>1909.98</c:v>
                </c:pt>
                <c:pt idx="542">
                  <c:v>1914.04</c:v>
                </c:pt>
                <c:pt idx="543">
                  <c:v>1919.6</c:v>
                </c:pt>
                <c:pt idx="544">
                  <c:v>1923.12</c:v>
                </c:pt>
                <c:pt idx="545">
                  <c:v>1933.07</c:v>
                </c:pt>
                <c:pt idx="546">
                  <c:v>1937.86</c:v>
                </c:pt>
                <c:pt idx="547">
                  <c:v>1943.4</c:v>
                </c:pt>
                <c:pt idx="548">
                  <c:v>1946.58</c:v>
                </c:pt>
                <c:pt idx="549">
                  <c:v>1951.97</c:v>
                </c:pt>
                <c:pt idx="550">
                  <c:v>1956.82</c:v>
                </c:pt>
                <c:pt idx="551">
                  <c:v>1961.65</c:v>
                </c:pt>
                <c:pt idx="552">
                  <c:v>1968.36</c:v>
                </c:pt>
                <c:pt idx="553">
                  <c:v>1972.25</c:v>
                </c:pt>
                <c:pt idx="554">
                  <c:v>1976.32</c:v>
                </c:pt>
                <c:pt idx="555">
                  <c:v>1981.61</c:v>
                </c:pt>
                <c:pt idx="556">
                  <c:v>1987.28</c:v>
                </c:pt>
                <c:pt idx="557">
                  <c:v>1990.95</c:v>
                </c:pt>
                <c:pt idx="558">
                  <c:v>2003.42</c:v>
                </c:pt>
                <c:pt idx="559">
                  <c:v>2457.4699999999998</c:v>
                </c:pt>
                <c:pt idx="560">
                  <c:v>2425.33</c:v>
                </c:pt>
                <c:pt idx="561">
                  <c:v>2398.3000000000002</c:v>
                </c:pt>
                <c:pt idx="562">
                  <c:v>2368.88</c:v>
                </c:pt>
                <c:pt idx="563">
                  <c:v>2349.1799999999998</c:v>
                </c:pt>
                <c:pt idx="564">
                  <c:v>2333.6799999999998</c:v>
                </c:pt>
                <c:pt idx="565">
                  <c:v>2301.11</c:v>
                </c:pt>
                <c:pt idx="566">
                  <c:v>2252.81</c:v>
                </c:pt>
                <c:pt idx="567">
                  <c:v>2223.31</c:v>
                </c:pt>
                <c:pt idx="568">
                  <c:v>2200.46</c:v>
                </c:pt>
                <c:pt idx="569">
                  <c:v>2146.35</c:v>
                </c:pt>
                <c:pt idx="570">
                  <c:v>2122.0700000000002</c:v>
                </c:pt>
                <c:pt idx="571">
                  <c:v>2042.67</c:v>
                </c:pt>
                <c:pt idx="572">
                  <c:v>2017.69</c:v>
                </c:pt>
                <c:pt idx="573">
                  <c:v>1992.92</c:v>
                </c:pt>
                <c:pt idx="574">
                  <c:v>1963.81</c:v>
                </c:pt>
                <c:pt idx="575">
                  <c:v>1938.93</c:v>
                </c:pt>
                <c:pt idx="576">
                  <c:v>1909.83</c:v>
                </c:pt>
                <c:pt idx="577">
                  <c:v>1889.43</c:v>
                </c:pt>
                <c:pt idx="578">
                  <c:v>1864.93</c:v>
                </c:pt>
                <c:pt idx="579">
                  <c:v>1831.62</c:v>
                </c:pt>
                <c:pt idx="580">
                  <c:v>1802.7</c:v>
                </c:pt>
                <c:pt idx="581">
                  <c:v>1786.78</c:v>
                </c:pt>
                <c:pt idx="582">
                  <c:v>1757.19</c:v>
                </c:pt>
                <c:pt idx="583">
                  <c:v>1728.36</c:v>
                </c:pt>
                <c:pt idx="584">
                  <c:v>1707.22</c:v>
                </c:pt>
                <c:pt idx="585">
                  <c:v>1249.6500000000001</c:v>
                </c:pt>
                <c:pt idx="586">
                  <c:v>1182.4000000000001</c:v>
                </c:pt>
                <c:pt idx="587">
                  <c:v>1079.28</c:v>
                </c:pt>
                <c:pt idx="588">
                  <c:v>1034.6099999999999</c:v>
                </c:pt>
                <c:pt idx="589">
                  <c:v>968.19</c:v>
                </c:pt>
                <c:pt idx="590">
                  <c:v>917.25</c:v>
                </c:pt>
                <c:pt idx="591">
                  <c:v>873.09</c:v>
                </c:pt>
                <c:pt idx="592">
                  <c:v>814.97</c:v>
                </c:pt>
                <c:pt idx="593">
                  <c:v>764.64</c:v>
                </c:pt>
                <c:pt idx="594">
                  <c:v>713.54</c:v>
                </c:pt>
                <c:pt idx="595">
                  <c:v>663.66</c:v>
                </c:pt>
                <c:pt idx="596">
                  <c:v>613.03</c:v>
                </c:pt>
                <c:pt idx="597">
                  <c:v>562.64</c:v>
                </c:pt>
                <c:pt idx="598">
                  <c:v>506.14</c:v>
                </c:pt>
                <c:pt idx="599">
                  <c:v>463.64</c:v>
                </c:pt>
                <c:pt idx="600">
                  <c:v>351.22</c:v>
                </c:pt>
                <c:pt idx="601">
                  <c:v>260.83</c:v>
                </c:pt>
                <c:pt idx="602">
                  <c:v>262.64</c:v>
                </c:pt>
                <c:pt idx="603">
                  <c:v>235.77</c:v>
                </c:pt>
                <c:pt idx="604">
                  <c:v>130.84</c:v>
                </c:pt>
                <c:pt idx="605">
                  <c:v>-6.65</c:v>
                </c:pt>
                <c:pt idx="606">
                  <c:v>-12.57</c:v>
                </c:pt>
                <c:pt idx="607">
                  <c:v>50.25</c:v>
                </c:pt>
                <c:pt idx="608">
                  <c:v>32.28</c:v>
                </c:pt>
                <c:pt idx="609">
                  <c:v>-57.93</c:v>
                </c:pt>
                <c:pt idx="610">
                  <c:v>-136.36000000000001</c:v>
                </c:pt>
                <c:pt idx="611">
                  <c:v>-163.46</c:v>
                </c:pt>
                <c:pt idx="612">
                  <c:v>-164.26</c:v>
                </c:pt>
                <c:pt idx="613">
                  <c:v>-227.93</c:v>
                </c:pt>
                <c:pt idx="614">
                  <c:v>-304.32</c:v>
                </c:pt>
                <c:pt idx="615">
                  <c:v>-272.63</c:v>
                </c:pt>
                <c:pt idx="616">
                  <c:v>1852.86</c:v>
                </c:pt>
                <c:pt idx="617">
                  <c:v>1848.31</c:v>
                </c:pt>
                <c:pt idx="618">
                  <c:v>1861.88</c:v>
                </c:pt>
                <c:pt idx="619">
                  <c:v>-318.55</c:v>
                </c:pt>
                <c:pt idx="620">
                  <c:v>-433.82</c:v>
                </c:pt>
                <c:pt idx="621">
                  <c:v>-468.76</c:v>
                </c:pt>
                <c:pt idx="622">
                  <c:v>-433.32</c:v>
                </c:pt>
                <c:pt idx="623">
                  <c:v>1876.31</c:v>
                </c:pt>
                <c:pt idx="624">
                  <c:v>1860.12</c:v>
                </c:pt>
                <c:pt idx="625">
                  <c:v>1842.26</c:v>
                </c:pt>
                <c:pt idx="626">
                  <c:v>1851.88</c:v>
                </c:pt>
                <c:pt idx="627">
                  <c:v>1858.21</c:v>
                </c:pt>
                <c:pt idx="628">
                  <c:v>1848.28</c:v>
                </c:pt>
                <c:pt idx="629">
                  <c:v>1823.97</c:v>
                </c:pt>
                <c:pt idx="630">
                  <c:v>1819.98</c:v>
                </c:pt>
                <c:pt idx="631">
                  <c:v>1835.58</c:v>
                </c:pt>
                <c:pt idx="632">
                  <c:v>1831.91</c:v>
                </c:pt>
                <c:pt idx="633">
                  <c:v>1820.6</c:v>
                </c:pt>
                <c:pt idx="634">
                  <c:v>1830.81</c:v>
                </c:pt>
                <c:pt idx="635">
                  <c:v>1822.75</c:v>
                </c:pt>
                <c:pt idx="636">
                  <c:v>1821.26</c:v>
                </c:pt>
                <c:pt idx="637">
                  <c:v>1828.38</c:v>
                </c:pt>
                <c:pt idx="638">
                  <c:v>1828.36</c:v>
                </c:pt>
                <c:pt idx="639">
                  <c:v>1824.51</c:v>
                </c:pt>
                <c:pt idx="640">
                  <c:v>1812.23</c:v>
                </c:pt>
                <c:pt idx="641">
                  <c:v>1818.58</c:v>
                </c:pt>
                <c:pt idx="642">
                  <c:v>1831.68</c:v>
                </c:pt>
                <c:pt idx="643">
                  <c:v>1831.02</c:v>
                </c:pt>
                <c:pt idx="644">
                  <c:v>1828.6</c:v>
                </c:pt>
                <c:pt idx="645">
                  <c:v>1833.27</c:v>
                </c:pt>
              </c:numCache>
            </c:numRef>
          </c:xVal>
          <c:yVal>
            <c:numRef>
              <c:f>Data!$Z$1:$Z$646</c:f>
              <c:numCache>
                <c:formatCode>General</c:formatCode>
                <c:ptCount val="646"/>
                <c:pt idx="6">
                  <c:v>6241</c:v>
                </c:pt>
                <c:pt idx="7">
                  <c:v>6245</c:v>
                </c:pt>
                <c:pt idx="8">
                  <c:v>6245</c:v>
                </c:pt>
                <c:pt idx="9">
                  <c:v>6244.89</c:v>
                </c:pt>
                <c:pt idx="10">
                  <c:v>6257</c:v>
                </c:pt>
                <c:pt idx="11">
                  <c:v>6257.79</c:v>
                </c:pt>
                <c:pt idx="12">
                  <c:v>6257</c:v>
                </c:pt>
                <c:pt idx="13">
                  <c:v>6255</c:v>
                </c:pt>
                <c:pt idx="14">
                  <c:v>6255</c:v>
                </c:pt>
                <c:pt idx="15">
                  <c:v>6255</c:v>
                </c:pt>
                <c:pt idx="16">
                  <c:v>6257</c:v>
                </c:pt>
                <c:pt idx="17">
                  <c:v>6257</c:v>
                </c:pt>
                <c:pt idx="18">
                  <c:v>6257</c:v>
                </c:pt>
                <c:pt idx="19">
                  <c:v>6257.79</c:v>
                </c:pt>
                <c:pt idx="20">
                  <c:v>6263</c:v>
                </c:pt>
                <c:pt idx="21">
                  <c:v>6262.89</c:v>
                </c:pt>
                <c:pt idx="22">
                  <c:v>6262.89</c:v>
                </c:pt>
                <c:pt idx="23">
                  <c:v>6294.89</c:v>
                </c:pt>
                <c:pt idx="24">
                  <c:v>6294.89</c:v>
                </c:pt>
                <c:pt idx="25">
                  <c:v>6294.78</c:v>
                </c:pt>
                <c:pt idx="26">
                  <c:v>7354.77</c:v>
                </c:pt>
                <c:pt idx="27">
                  <c:v>7354.89</c:v>
                </c:pt>
                <c:pt idx="28">
                  <c:v>7355.62</c:v>
                </c:pt>
                <c:pt idx="29">
                  <c:v>7355</c:v>
                </c:pt>
                <c:pt idx="30">
                  <c:v>7355</c:v>
                </c:pt>
                <c:pt idx="31">
                  <c:v>7355</c:v>
                </c:pt>
                <c:pt idx="32">
                  <c:v>7353</c:v>
                </c:pt>
                <c:pt idx="33">
                  <c:v>7353</c:v>
                </c:pt>
                <c:pt idx="34">
                  <c:v>7353</c:v>
                </c:pt>
                <c:pt idx="35">
                  <c:v>7353</c:v>
                </c:pt>
                <c:pt idx="36">
                  <c:v>7350</c:v>
                </c:pt>
                <c:pt idx="37">
                  <c:v>7350</c:v>
                </c:pt>
                <c:pt idx="38">
                  <c:v>7350</c:v>
                </c:pt>
                <c:pt idx="39">
                  <c:v>7351</c:v>
                </c:pt>
                <c:pt idx="40">
                  <c:v>7351</c:v>
                </c:pt>
                <c:pt idx="41">
                  <c:v>7351</c:v>
                </c:pt>
                <c:pt idx="42">
                  <c:v>7351</c:v>
                </c:pt>
                <c:pt idx="43">
                  <c:v>7347</c:v>
                </c:pt>
                <c:pt idx="44">
                  <c:v>7347</c:v>
                </c:pt>
                <c:pt idx="45">
                  <c:v>7347</c:v>
                </c:pt>
                <c:pt idx="46">
                  <c:v>7346</c:v>
                </c:pt>
                <c:pt idx="47">
                  <c:v>7346</c:v>
                </c:pt>
                <c:pt idx="48">
                  <c:v>7346</c:v>
                </c:pt>
                <c:pt idx="49">
                  <c:v>7348.61</c:v>
                </c:pt>
                <c:pt idx="50">
                  <c:v>7348.62</c:v>
                </c:pt>
                <c:pt idx="51">
                  <c:v>7347.62</c:v>
                </c:pt>
                <c:pt idx="52">
                  <c:v>7347</c:v>
                </c:pt>
                <c:pt idx="53">
                  <c:v>7347.62</c:v>
                </c:pt>
                <c:pt idx="54">
                  <c:v>7347</c:v>
                </c:pt>
                <c:pt idx="55">
                  <c:v>7347</c:v>
                </c:pt>
                <c:pt idx="56">
                  <c:v>7350</c:v>
                </c:pt>
                <c:pt idx="57">
                  <c:v>7350</c:v>
                </c:pt>
                <c:pt idx="58">
                  <c:v>7356</c:v>
                </c:pt>
                <c:pt idx="59">
                  <c:v>7356</c:v>
                </c:pt>
                <c:pt idx="60">
                  <c:v>7356</c:v>
                </c:pt>
                <c:pt idx="61">
                  <c:v>7356</c:v>
                </c:pt>
                <c:pt idx="62">
                  <c:v>7375</c:v>
                </c:pt>
                <c:pt idx="63">
                  <c:v>7375</c:v>
                </c:pt>
                <c:pt idx="64">
                  <c:v>7347</c:v>
                </c:pt>
                <c:pt idx="65">
                  <c:v>7349</c:v>
                </c:pt>
                <c:pt idx="66">
                  <c:v>7349</c:v>
                </c:pt>
                <c:pt idx="67">
                  <c:v>7338</c:v>
                </c:pt>
                <c:pt idx="68">
                  <c:v>7338</c:v>
                </c:pt>
                <c:pt idx="69">
                  <c:v>7338</c:v>
                </c:pt>
                <c:pt idx="70">
                  <c:v>7334</c:v>
                </c:pt>
                <c:pt idx="71">
                  <c:v>7334</c:v>
                </c:pt>
                <c:pt idx="72">
                  <c:v>7334</c:v>
                </c:pt>
                <c:pt idx="73">
                  <c:v>7334</c:v>
                </c:pt>
                <c:pt idx="74">
                  <c:v>7333</c:v>
                </c:pt>
                <c:pt idx="75">
                  <c:v>7333</c:v>
                </c:pt>
                <c:pt idx="76">
                  <c:v>7333</c:v>
                </c:pt>
                <c:pt idx="77">
                  <c:v>7333</c:v>
                </c:pt>
                <c:pt idx="78">
                  <c:v>7333</c:v>
                </c:pt>
                <c:pt idx="79">
                  <c:v>7333</c:v>
                </c:pt>
                <c:pt idx="80">
                  <c:v>7340.62</c:v>
                </c:pt>
                <c:pt idx="81">
                  <c:v>7340</c:v>
                </c:pt>
                <c:pt idx="82">
                  <c:v>7340.62</c:v>
                </c:pt>
                <c:pt idx="83">
                  <c:v>7352</c:v>
                </c:pt>
                <c:pt idx="84">
                  <c:v>7352</c:v>
                </c:pt>
                <c:pt idx="85">
                  <c:v>7352</c:v>
                </c:pt>
                <c:pt idx="86">
                  <c:v>7352</c:v>
                </c:pt>
                <c:pt idx="87">
                  <c:v>7334</c:v>
                </c:pt>
                <c:pt idx="88">
                  <c:v>7334</c:v>
                </c:pt>
                <c:pt idx="89">
                  <c:v>7334</c:v>
                </c:pt>
                <c:pt idx="90">
                  <c:v>7337.62</c:v>
                </c:pt>
                <c:pt idx="91">
                  <c:v>7337</c:v>
                </c:pt>
                <c:pt idx="92">
                  <c:v>7337.62</c:v>
                </c:pt>
                <c:pt idx="93">
                  <c:v>7362</c:v>
                </c:pt>
                <c:pt idx="94">
                  <c:v>7362.62</c:v>
                </c:pt>
                <c:pt idx="95">
                  <c:v>7362</c:v>
                </c:pt>
                <c:pt idx="96">
                  <c:v>7336.62</c:v>
                </c:pt>
                <c:pt idx="97">
                  <c:v>7336.62</c:v>
                </c:pt>
                <c:pt idx="98">
                  <c:v>7342.62</c:v>
                </c:pt>
                <c:pt idx="99">
                  <c:v>7342.62</c:v>
                </c:pt>
                <c:pt idx="100">
                  <c:v>7342.62</c:v>
                </c:pt>
                <c:pt idx="101">
                  <c:v>7342.62</c:v>
                </c:pt>
                <c:pt idx="102">
                  <c:v>7331.62</c:v>
                </c:pt>
                <c:pt idx="103">
                  <c:v>7332.62</c:v>
                </c:pt>
                <c:pt idx="104">
                  <c:v>7328.62</c:v>
                </c:pt>
                <c:pt idx="105">
                  <c:v>7328.62</c:v>
                </c:pt>
                <c:pt idx="106">
                  <c:v>7328.62</c:v>
                </c:pt>
                <c:pt idx="107">
                  <c:v>7327.62</c:v>
                </c:pt>
                <c:pt idx="108">
                  <c:v>7327.62</c:v>
                </c:pt>
                <c:pt idx="109">
                  <c:v>7327.62</c:v>
                </c:pt>
                <c:pt idx="110">
                  <c:v>7325.62</c:v>
                </c:pt>
                <c:pt idx="111">
                  <c:v>7325.62</c:v>
                </c:pt>
                <c:pt idx="112">
                  <c:v>7325.62</c:v>
                </c:pt>
                <c:pt idx="113">
                  <c:v>7325.62</c:v>
                </c:pt>
                <c:pt idx="114">
                  <c:v>7325.62</c:v>
                </c:pt>
                <c:pt idx="115">
                  <c:v>7325.62</c:v>
                </c:pt>
                <c:pt idx="116">
                  <c:v>7324.62</c:v>
                </c:pt>
                <c:pt idx="117">
                  <c:v>7324.62</c:v>
                </c:pt>
                <c:pt idx="118">
                  <c:v>7324.62</c:v>
                </c:pt>
                <c:pt idx="119">
                  <c:v>7323.62</c:v>
                </c:pt>
                <c:pt idx="120">
                  <c:v>7323.62</c:v>
                </c:pt>
                <c:pt idx="121">
                  <c:v>7323.62</c:v>
                </c:pt>
                <c:pt idx="122">
                  <c:v>7323.62</c:v>
                </c:pt>
                <c:pt idx="123">
                  <c:v>7323.62</c:v>
                </c:pt>
                <c:pt idx="124">
                  <c:v>7323.62</c:v>
                </c:pt>
                <c:pt idx="125">
                  <c:v>7322.62</c:v>
                </c:pt>
                <c:pt idx="126">
                  <c:v>7322.62</c:v>
                </c:pt>
                <c:pt idx="127">
                  <c:v>7322.62</c:v>
                </c:pt>
                <c:pt idx="128">
                  <c:v>7321.62</c:v>
                </c:pt>
                <c:pt idx="129">
                  <c:v>7321.61</c:v>
                </c:pt>
                <c:pt idx="130">
                  <c:v>7321.62</c:v>
                </c:pt>
                <c:pt idx="131">
                  <c:v>7321.61</c:v>
                </c:pt>
                <c:pt idx="132">
                  <c:v>7321.61</c:v>
                </c:pt>
                <c:pt idx="133">
                  <c:v>7321.62</c:v>
                </c:pt>
                <c:pt idx="134">
                  <c:v>7320.61</c:v>
                </c:pt>
                <c:pt idx="135">
                  <c:v>7320.61</c:v>
                </c:pt>
                <c:pt idx="136">
                  <c:v>7320.61</c:v>
                </c:pt>
                <c:pt idx="137">
                  <c:v>7319.61</c:v>
                </c:pt>
                <c:pt idx="138">
                  <c:v>7319.59</c:v>
                </c:pt>
                <c:pt idx="139">
                  <c:v>7319.61</c:v>
                </c:pt>
                <c:pt idx="140">
                  <c:v>7318.61</c:v>
                </c:pt>
                <c:pt idx="141">
                  <c:v>7318.61</c:v>
                </c:pt>
                <c:pt idx="142">
                  <c:v>7318.61</c:v>
                </c:pt>
                <c:pt idx="143">
                  <c:v>7318.59</c:v>
                </c:pt>
                <c:pt idx="144">
                  <c:v>7317.61</c:v>
                </c:pt>
                <c:pt idx="145">
                  <c:v>7317.59</c:v>
                </c:pt>
                <c:pt idx="146">
                  <c:v>7317.59</c:v>
                </c:pt>
                <c:pt idx="147">
                  <c:v>7316.59</c:v>
                </c:pt>
                <c:pt idx="148">
                  <c:v>7316.59</c:v>
                </c:pt>
                <c:pt idx="149">
                  <c:v>7316.59</c:v>
                </c:pt>
                <c:pt idx="150">
                  <c:v>7319.59</c:v>
                </c:pt>
                <c:pt idx="151">
                  <c:v>7319.59</c:v>
                </c:pt>
                <c:pt idx="152">
                  <c:v>7319.59</c:v>
                </c:pt>
                <c:pt idx="153">
                  <c:v>7319.59</c:v>
                </c:pt>
                <c:pt idx="154">
                  <c:v>7319.59</c:v>
                </c:pt>
                <c:pt idx="155">
                  <c:v>7319.59</c:v>
                </c:pt>
                <c:pt idx="156">
                  <c:v>7318.59</c:v>
                </c:pt>
                <c:pt idx="157">
                  <c:v>7319.59</c:v>
                </c:pt>
                <c:pt idx="158">
                  <c:v>7319.59</c:v>
                </c:pt>
                <c:pt idx="159">
                  <c:v>7319.61</c:v>
                </c:pt>
                <c:pt idx="160">
                  <c:v>7322.59</c:v>
                </c:pt>
                <c:pt idx="161">
                  <c:v>7322.61</c:v>
                </c:pt>
                <c:pt idx="162">
                  <c:v>7322.59</c:v>
                </c:pt>
                <c:pt idx="163">
                  <c:v>7328.61</c:v>
                </c:pt>
                <c:pt idx="164">
                  <c:v>7328.55</c:v>
                </c:pt>
                <c:pt idx="165">
                  <c:v>7328.61</c:v>
                </c:pt>
                <c:pt idx="166">
                  <c:v>7323.59</c:v>
                </c:pt>
                <c:pt idx="167">
                  <c:v>7323.61</c:v>
                </c:pt>
                <c:pt idx="168">
                  <c:v>7311.59</c:v>
                </c:pt>
                <c:pt idx="169">
                  <c:v>7311.59</c:v>
                </c:pt>
                <c:pt idx="170">
                  <c:v>7313.61</c:v>
                </c:pt>
                <c:pt idx="171">
                  <c:v>7313.61</c:v>
                </c:pt>
                <c:pt idx="172">
                  <c:v>7313.59</c:v>
                </c:pt>
                <c:pt idx="173">
                  <c:v>7313.61</c:v>
                </c:pt>
                <c:pt idx="174">
                  <c:v>7313.59</c:v>
                </c:pt>
                <c:pt idx="175">
                  <c:v>7316.61</c:v>
                </c:pt>
                <c:pt idx="176">
                  <c:v>7316.59</c:v>
                </c:pt>
                <c:pt idx="177">
                  <c:v>7316.62</c:v>
                </c:pt>
                <c:pt idx="178">
                  <c:v>7322.61</c:v>
                </c:pt>
                <c:pt idx="179">
                  <c:v>7322.61</c:v>
                </c:pt>
                <c:pt idx="180">
                  <c:v>7322.59</c:v>
                </c:pt>
                <c:pt idx="181">
                  <c:v>7340.6</c:v>
                </c:pt>
                <c:pt idx="182">
                  <c:v>7340.6</c:v>
                </c:pt>
                <c:pt idx="183">
                  <c:v>7340.6</c:v>
                </c:pt>
                <c:pt idx="184">
                  <c:v>6190.85</c:v>
                </c:pt>
                <c:pt idx="185">
                  <c:v>6190.85</c:v>
                </c:pt>
                <c:pt idx="186">
                  <c:v>6190.87</c:v>
                </c:pt>
                <c:pt idx="187">
                  <c:v>6179.88</c:v>
                </c:pt>
                <c:pt idx="188">
                  <c:v>6179.88</c:v>
                </c:pt>
                <c:pt idx="189">
                  <c:v>6174.88</c:v>
                </c:pt>
                <c:pt idx="190">
                  <c:v>6175.88</c:v>
                </c:pt>
                <c:pt idx="191">
                  <c:v>6175.88</c:v>
                </c:pt>
                <c:pt idx="192">
                  <c:v>6170.88</c:v>
                </c:pt>
                <c:pt idx="193">
                  <c:v>6170.88</c:v>
                </c:pt>
                <c:pt idx="194">
                  <c:v>6166.89</c:v>
                </c:pt>
                <c:pt idx="195">
                  <c:v>6166.89</c:v>
                </c:pt>
                <c:pt idx="196">
                  <c:v>6164.88</c:v>
                </c:pt>
                <c:pt idx="197">
                  <c:v>6164.88</c:v>
                </c:pt>
                <c:pt idx="198">
                  <c:v>6161.89</c:v>
                </c:pt>
                <c:pt idx="199">
                  <c:v>6161.86</c:v>
                </c:pt>
                <c:pt idx="200">
                  <c:v>6159.88</c:v>
                </c:pt>
                <c:pt idx="201">
                  <c:v>6159.88</c:v>
                </c:pt>
                <c:pt idx="202">
                  <c:v>6159.88</c:v>
                </c:pt>
                <c:pt idx="203">
                  <c:v>6158.88</c:v>
                </c:pt>
                <c:pt idx="204">
                  <c:v>6158.86</c:v>
                </c:pt>
                <c:pt idx="205">
                  <c:v>6158.88</c:v>
                </c:pt>
                <c:pt idx="206">
                  <c:v>6157.86</c:v>
                </c:pt>
                <c:pt idx="207">
                  <c:v>6157.86</c:v>
                </c:pt>
                <c:pt idx="208">
                  <c:v>6157.86</c:v>
                </c:pt>
                <c:pt idx="209">
                  <c:v>6157.88</c:v>
                </c:pt>
                <c:pt idx="210">
                  <c:v>6154.86</c:v>
                </c:pt>
                <c:pt idx="211">
                  <c:v>6154.88</c:v>
                </c:pt>
                <c:pt idx="212">
                  <c:v>6154.86</c:v>
                </c:pt>
                <c:pt idx="213">
                  <c:v>6154.88</c:v>
                </c:pt>
                <c:pt idx="214">
                  <c:v>6154.86</c:v>
                </c:pt>
                <c:pt idx="215">
                  <c:v>6156.84</c:v>
                </c:pt>
                <c:pt idx="216">
                  <c:v>6156.84</c:v>
                </c:pt>
                <c:pt idx="217">
                  <c:v>6156.86</c:v>
                </c:pt>
                <c:pt idx="218">
                  <c:v>6156.86</c:v>
                </c:pt>
                <c:pt idx="219">
                  <c:v>6156.86</c:v>
                </c:pt>
                <c:pt idx="220">
                  <c:v>6156.86</c:v>
                </c:pt>
                <c:pt idx="221">
                  <c:v>6156.86</c:v>
                </c:pt>
                <c:pt idx="222">
                  <c:v>6156.86</c:v>
                </c:pt>
                <c:pt idx="223">
                  <c:v>6156.86</c:v>
                </c:pt>
                <c:pt idx="224">
                  <c:v>6160.86</c:v>
                </c:pt>
                <c:pt idx="225">
                  <c:v>6160.84</c:v>
                </c:pt>
                <c:pt idx="226">
                  <c:v>6160.86</c:v>
                </c:pt>
                <c:pt idx="227">
                  <c:v>6158.84</c:v>
                </c:pt>
                <c:pt idx="228">
                  <c:v>6158.84</c:v>
                </c:pt>
                <c:pt idx="229">
                  <c:v>6158.84</c:v>
                </c:pt>
                <c:pt idx="230">
                  <c:v>5202.0200000000004</c:v>
                </c:pt>
                <c:pt idx="231">
                  <c:v>5202.0200000000004</c:v>
                </c:pt>
                <c:pt idx="232">
                  <c:v>5202.0200000000004</c:v>
                </c:pt>
                <c:pt idx="233">
                  <c:v>5202.0200000000004</c:v>
                </c:pt>
                <c:pt idx="234">
                  <c:v>5176.0200000000004</c:v>
                </c:pt>
                <c:pt idx="235">
                  <c:v>5176.0200000000004</c:v>
                </c:pt>
                <c:pt idx="236">
                  <c:v>5176.32</c:v>
                </c:pt>
                <c:pt idx="237">
                  <c:v>5173.41</c:v>
                </c:pt>
                <c:pt idx="238">
                  <c:v>5174.25</c:v>
                </c:pt>
                <c:pt idx="239">
                  <c:v>5174.0600000000004</c:v>
                </c:pt>
                <c:pt idx="240">
                  <c:v>5187.2</c:v>
                </c:pt>
                <c:pt idx="241">
                  <c:v>5186.88</c:v>
                </c:pt>
                <c:pt idx="242">
                  <c:v>5186.96</c:v>
                </c:pt>
                <c:pt idx="243">
                  <c:v>6154.45</c:v>
                </c:pt>
                <c:pt idx="244">
                  <c:v>6152.66</c:v>
                </c:pt>
                <c:pt idx="245">
                  <c:v>6149.62</c:v>
                </c:pt>
                <c:pt idx="246">
                  <c:v>6144.12</c:v>
                </c:pt>
                <c:pt idx="247">
                  <c:v>6139.09</c:v>
                </c:pt>
                <c:pt idx="248">
                  <c:v>6134.29</c:v>
                </c:pt>
                <c:pt idx="249">
                  <c:v>6130.65</c:v>
                </c:pt>
                <c:pt idx="250">
                  <c:v>6126.29</c:v>
                </c:pt>
                <c:pt idx="251">
                  <c:v>6137.68</c:v>
                </c:pt>
                <c:pt idx="252">
                  <c:v>6133.08</c:v>
                </c:pt>
                <c:pt idx="253">
                  <c:v>8486.77</c:v>
                </c:pt>
                <c:pt idx="254">
                  <c:v>8470.7099999999991</c:v>
                </c:pt>
                <c:pt idx="255">
                  <c:v>8458.23</c:v>
                </c:pt>
                <c:pt idx="256">
                  <c:v>8445.19</c:v>
                </c:pt>
                <c:pt idx="257">
                  <c:v>8426.74</c:v>
                </c:pt>
                <c:pt idx="258">
                  <c:v>8409.9</c:v>
                </c:pt>
                <c:pt idx="259">
                  <c:v>8394.94</c:v>
                </c:pt>
                <c:pt idx="260">
                  <c:v>8376.73</c:v>
                </c:pt>
                <c:pt idx="261">
                  <c:v>8356.01</c:v>
                </c:pt>
                <c:pt idx="262">
                  <c:v>8290.5</c:v>
                </c:pt>
                <c:pt idx="263">
                  <c:v>8266.27</c:v>
                </c:pt>
                <c:pt idx="264">
                  <c:v>7547.09</c:v>
                </c:pt>
                <c:pt idx="265">
                  <c:v>7508.08</c:v>
                </c:pt>
                <c:pt idx="266">
                  <c:v>7479.38</c:v>
                </c:pt>
                <c:pt idx="267">
                  <c:v>7459.25</c:v>
                </c:pt>
                <c:pt idx="268">
                  <c:v>7439.54</c:v>
                </c:pt>
                <c:pt idx="269">
                  <c:v>7414.91</c:v>
                </c:pt>
                <c:pt idx="270">
                  <c:v>7343.08</c:v>
                </c:pt>
                <c:pt idx="271">
                  <c:v>7320.52</c:v>
                </c:pt>
                <c:pt idx="272">
                  <c:v>7297.42</c:v>
                </c:pt>
                <c:pt idx="273">
                  <c:v>7278.37</c:v>
                </c:pt>
                <c:pt idx="274">
                  <c:v>7251.38</c:v>
                </c:pt>
                <c:pt idx="275">
                  <c:v>7227.63</c:v>
                </c:pt>
                <c:pt idx="276">
                  <c:v>7202.34</c:v>
                </c:pt>
                <c:pt idx="277">
                  <c:v>6614.03</c:v>
                </c:pt>
                <c:pt idx="278">
                  <c:v>6577.79</c:v>
                </c:pt>
                <c:pt idx="279">
                  <c:v>6556.07</c:v>
                </c:pt>
                <c:pt idx="280">
                  <c:v>6534.91</c:v>
                </c:pt>
                <c:pt idx="281">
                  <c:v>6502.5</c:v>
                </c:pt>
                <c:pt idx="282">
                  <c:v>6479.6</c:v>
                </c:pt>
                <c:pt idx="283">
                  <c:v>6457.29</c:v>
                </c:pt>
                <c:pt idx="284">
                  <c:v>6426.43</c:v>
                </c:pt>
                <c:pt idx="285">
                  <c:v>6406.08</c:v>
                </c:pt>
                <c:pt idx="286">
                  <c:v>6389.26</c:v>
                </c:pt>
                <c:pt idx="287">
                  <c:v>6389.6</c:v>
                </c:pt>
                <c:pt idx="288">
                  <c:v>6412.89</c:v>
                </c:pt>
                <c:pt idx="289">
                  <c:v>6430.02</c:v>
                </c:pt>
                <c:pt idx="290">
                  <c:v>6429.2</c:v>
                </c:pt>
                <c:pt idx="291">
                  <c:v>6435.64</c:v>
                </c:pt>
                <c:pt idx="292">
                  <c:v>6435.82</c:v>
                </c:pt>
                <c:pt idx="293">
                  <c:v>6447.46</c:v>
                </c:pt>
                <c:pt idx="294">
                  <c:v>6449.08</c:v>
                </c:pt>
                <c:pt idx="295">
                  <c:v>6457.08</c:v>
                </c:pt>
                <c:pt idx="296">
                  <c:v>6468.23</c:v>
                </c:pt>
                <c:pt idx="297">
                  <c:v>6476.05</c:v>
                </c:pt>
                <c:pt idx="298">
                  <c:v>6480.05</c:v>
                </c:pt>
                <c:pt idx="299">
                  <c:v>6483.99</c:v>
                </c:pt>
                <c:pt idx="300">
                  <c:v>6495.65</c:v>
                </c:pt>
                <c:pt idx="301">
                  <c:v>6499.42</c:v>
                </c:pt>
                <c:pt idx="302">
                  <c:v>6503.42</c:v>
                </c:pt>
                <c:pt idx="303">
                  <c:v>6511.25</c:v>
                </c:pt>
                <c:pt idx="304">
                  <c:v>6517.41</c:v>
                </c:pt>
                <c:pt idx="305">
                  <c:v>6521.41</c:v>
                </c:pt>
                <c:pt idx="306">
                  <c:v>6525.41</c:v>
                </c:pt>
                <c:pt idx="307">
                  <c:v>6532.57</c:v>
                </c:pt>
                <c:pt idx="308">
                  <c:v>6536.57</c:v>
                </c:pt>
                <c:pt idx="309">
                  <c:v>6541.45</c:v>
                </c:pt>
                <c:pt idx="310">
                  <c:v>6549.29</c:v>
                </c:pt>
                <c:pt idx="311">
                  <c:v>6549.45</c:v>
                </c:pt>
                <c:pt idx="312">
                  <c:v>6557.29</c:v>
                </c:pt>
                <c:pt idx="313">
                  <c:v>6557.45</c:v>
                </c:pt>
                <c:pt idx="314">
                  <c:v>6565.29</c:v>
                </c:pt>
                <c:pt idx="315">
                  <c:v>6575.45</c:v>
                </c:pt>
                <c:pt idx="316">
                  <c:v>6576.6</c:v>
                </c:pt>
                <c:pt idx="317">
                  <c:v>6584.45</c:v>
                </c:pt>
                <c:pt idx="318">
                  <c:v>6585.06</c:v>
                </c:pt>
                <c:pt idx="319">
                  <c:v>6592.91</c:v>
                </c:pt>
                <c:pt idx="320">
                  <c:v>6593.06</c:v>
                </c:pt>
                <c:pt idx="321">
                  <c:v>6603.07</c:v>
                </c:pt>
                <c:pt idx="322">
                  <c:v>6607.07</c:v>
                </c:pt>
                <c:pt idx="323">
                  <c:v>6611.07</c:v>
                </c:pt>
                <c:pt idx="324">
                  <c:v>6615.52</c:v>
                </c:pt>
                <c:pt idx="325">
                  <c:v>6624.38</c:v>
                </c:pt>
                <c:pt idx="326">
                  <c:v>6624.52</c:v>
                </c:pt>
                <c:pt idx="327">
                  <c:v>6628.52</c:v>
                </c:pt>
                <c:pt idx="328">
                  <c:v>6639.39</c:v>
                </c:pt>
                <c:pt idx="329">
                  <c:v>6643.39</c:v>
                </c:pt>
                <c:pt idx="330">
                  <c:v>6654.26</c:v>
                </c:pt>
                <c:pt idx="331">
                  <c:v>6655.38</c:v>
                </c:pt>
                <c:pt idx="332">
                  <c:v>6667.56</c:v>
                </c:pt>
                <c:pt idx="333">
                  <c:v>6675.56</c:v>
                </c:pt>
                <c:pt idx="334">
                  <c:v>6678.54</c:v>
                </c:pt>
                <c:pt idx="335">
                  <c:v>6690.32</c:v>
                </c:pt>
                <c:pt idx="336">
                  <c:v>6686.54</c:v>
                </c:pt>
                <c:pt idx="337">
                  <c:v>6699.45</c:v>
                </c:pt>
                <c:pt idx="338">
                  <c:v>6699.55</c:v>
                </c:pt>
                <c:pt idx="339">
                  <c:v>6711.35</c:v>
                </c:pt>
                <c:pt idx="340">
                  <c:v>6712.45</c:v>
                </c:pt>
                <c:pt idx="341">
                  <c:v>6726.09</c:v>
                </c:pt>
                <c:pt idx="342">
                  <c:v>6734.09</c:v>
                </c:pt>
                <c:pt idx="343">
                  <c:v>6751.03</c:v>
                </c:pt>
                <c:pt idx="344">
                  <c:v>6747.22</c:v>
                </c:pt>
                <c:pt idx="345">
                  <c:v>6758</c:v>
                </c:pt>
                <c:pt idx="346">
                  <c:v>6758.09</c:v>
                </c:pt>
                <c:pt idx="347">
                  <c:v>6778.9</c:v>
                </c:pt>
                <c:pt idx="348">
                  <c:v>6782.9</c:v>
                </c:pt>
                <c:pt idx="349">
                  <c:v>6786.9</c:v>
                </c:pt>
                <c:pt idx="350">
                  <c:v>6811.02</c:v>
                </c:pt>
                <c:pt idx="351">
                  <c:v>6815.02</c:v>
                </c:pt>
                <c:pt idx="352">
                  <c:v>6815.07</c:v>
                </c:pt>
                <c:pt idx="353">
                  <c:v>6826.97</c:v>
                </c:pt>
                <c:pt idx="354">
                  <c:v>6820.92</c:v>
                </c:pt>
                <c:pt idx="355">
                  <c:v>6828.87</c:v>
                </c:pt>
                <c:pt idx="356">
                  <c:v>4619.34</c:v>
                </c:pt>
                <c:pt idx="357">
                  <c:v>4622.8599999999997</c:v>
                </c:pt>
                <c:pt idx="358">
                  <c:v>4619.49</c:v>
                </c:pt>
                <c:pt idx="359">
                  <c:v>4617.37</c:v>
                </c:pt>
                <c:pt idx="360">
                  <c:v>4620.37</c:v>
                </c:pt>
                <c:pt idx="361">
                  <c:v>4618.25</c:v>
                </c:pt>
                <c:pt idx="362">
                  <c:v>4620.42</c:v>
                </c:pt>
                <c:pt idx="363">
                  <c:v>4618.42</c:v>
                </c:pt>
                <c:pt idx="364">
                  <c:v>4620.43</c:v>
                </c:pt>
                <c:pt idx="365">
                  <c:v>4622.1400000000003</c:v>
                </c:pt>
                <c:pt idx="366">
                  <c:v>4623.25</c:v>
                </c:pt>
                <c:pt idx="367">
                  <c:v>4621.95</c:v>
                </c:pt>
                <c:pt idx="368">
                  <c:v>4623.53</c:v>
                </c:pt>
                <c:pt idx="369">
                  <c:v>4624.49</c:v>
                </c:pt>
                <c:pt idx="370">
                  <c:v>4622.72</c:v>
                </c:pt>
                <c:pt idx="371">
                  <c:v>4623.62</c:v>
                </c:pt>
                <c:pt idx="372">
                  <c:v>4624.93</c:v>
                </c:pt>
                <c:pt idx="373">
                  <c:v>4627.3900000000003</c:v>
                </c:pt>
                <c:pt idx="374">
                  <c:v>4629.8100000000004</c:v>
                </c:pt>
                <c:pt idx="375">
                  <c:v>4628.6899999999996</c:v>
                </c:pt>
                <c:pt idx="376">
                  <c:v>4630.29</c:v>
                </c:pt>
                <c:pt idx="377">
                  <c:v>4636.16</c:v>
                </c:pt>
                <c:pt idx="378">
                  <c:v>4637.54</c:v>
                </c:pt>
                <c:pt idx="379">
                  <c:v>4637.0600000000004</c:v>
                </c:pt>
                <c:pt idx="380">
                  <c:v>4640.2700000000004</c:v>
                </c:pt>
                <c:pt idx="381">
                  <c:v>4642.4799999999996</c:v>
                </c:pt>
                <c:pt idx="382">
                  <c:v>4643.7700000000004</c:v>
                </c:pt>
                <c:pt idx="383">
                  <c:v>4646</c:v>
                </c:pt>
                <c:pt idx="384">
                  <c:v>4650.17</c:v>
                </c:pt>
                <c:pt idx="385">
                  <c:v>4653.1000000000004</c:v>
                </c:pt>
                <c:pt idx="386">
                  <c:v>4653.92</c:v>
                </c:pt>
                <c:pt idx="387">
                  <c:v>4656.1400000000003</c:v>
                </c:pt>
                <c:pt idx="388">
                  <c:v>4658.18</c:v>
                </c:pt>
                <c:pt idx="389">
                  <c:v>4662.07</c:v>
                </c:pt>
                <c:pt idx="390">
                  <c:v>4661.82</c:v>
                </c:pt>
                <c:pt idx="391">
                  <c:v>4664.84</c:v>
                </c:pt>
                <c:pt idx="392">
                  <c:v>4667.84</c:v>
                </c:pt>
                <c:pt idx="393">
                  <c:v>4671.67</c:v>
                </c:pt>
                <c:pt idx="394">
                  <c:v>4674.6499999999996</c:v>
                </c:pt>
                <c:pt idx="395">
                  <c:v>4676.6899999999996</c:v>
                </c:pt>
                <c:pt idx="396">
                  <c:v>4682.68</c:v>
                </c:pt>
                <c:pt idx="397">
                  <c:v>4686.87</c:v>
                </c:pt>
                <c:pt idx="398">
                  <c:v>4689.88</c:v>
                </c:pt>
                <c:pt idx="399">
                  <c:v>4692.49</c:v>
                </c:pt>
                <c:pt idx="400">
                  <c:v>4694.53</c:v>
                </c:pt>
                <c:pt idx="401">
                  <c:v>4697.5600000000004</c:v>
                </c:pt>
                <c:pt idx="402">
                  <c:v>4700.57</c:v>
                </c:pt>
                <c:pt idx="403">
                  <c:v>4702.5200000000004</c:v>
                </c:pt>
                <c:pt idx="404">
                  <c:v>4704.7</c:v>
                </c:pt>
                <c:pt idx="405">
                  <c:v>4707.75</c:v>
                </c:pt>
                <c:pt idx="406">
                  <c:v>4711.6899999999996</c:v>
                </c:pt>
                <c:pt idx="407">
                  <c:v>4713.91</c:v>
                </c:pt>
                <c:pt idx="408">
                  <c:v>4716.99</c:v>
                </c:pt>
                <c:pt idx="409">
                  <c:v>4723.3500000000004</c:v>
                </c:pt>
                <c:pt idx="410">
                  <c:v>4727.32</c:v>
                </c:pt>
                <c:pt idx="411">
                  <c:v>4729.8900000000003</c:v>
                </c:pt>
                <c:pt idx="412">
                  <c:v>4733.03</c:v>
                </c:pt>
                <c:pt idx="413">
                  <c:v>4736.18</c:v>
                </c:pt>
                <c:pt idx="414">
                  <c:v>4738.9399999999996</c:v>
                </c:pt>
                <c:pt idx="415">
                  <c:v>4742.1400000000003</c:v>
                </c:pt>
                <c:pt idx="416">
                  <c:v>4745.33</c:v>
                </c:pt>
                <c:pt idx="417">
                  <c:v>4747.67</c:v>
                </c:pt>
                <c:pt idx="418">
                  <c:v>4751.55</c:v>
                </c:pt>
                <c:pt idx="419">
                  <c:v>4754.8</c:v>
                </c:pt>
                <c:pt idx="420">
                  <c:v>4757.05</c:v>
                </c:pt>
                <c:pt idx="421">
                  <c:v>4760.3</c:v>
                </c:pt>
                <c:pt idx="422">
                  <c:v>4764.45</c:v>
                </c:pt>
                <c:pt idx="423">
                  <c:v>4766.9399999999996</c:v>
                </c:pt>
                <c:pt idx="424">
                  <c:v>4770.17</c:v>
                </c:pt>
                <c:pt idx="425">
                  <c:v>4772.55</c:v>
                </c:pt>
                <c:pt idx="426">
                  <c:v>4775.9399999999996</c:v>
                </c:pt>
                <c:pt idx="427">
                  <c:v>4779.7299999999996</c:v>
                </c:pt>
                <c:pt idx="428">
                  <c:v>4782.34</c:v>
                </c:pt>
                <c:pt idx="429">
                  <c:v>4784.97</c:v>
                </c:pt>
                <c:pt idx="430">
                  <c:v>4788.3900000000003</c:v>
                </c:pt>
                <c:pt idx="431">
                  <c:v>4790.91</c:v>
                </c:pt>
                <c:pt idx="432">
                  <c:v>4795.25</c:v>
                </c:pt>
                <c:pt idx="433">
                  <c:v>4798.22</c:v>
                </c:pt>
                <c:pt idx="434">
                  <c:v>4803.1099999999997</c:v>
                </c:pt>
                <c:pt idx="435">
                  <c:v>4810.5200000000004</c:v>
                </c:pt>
                <c:pt idx="436">
                  <c:v>4820.3500000000004</c:v>
                </c:pt>
                <c:pt idx="437">
                  <c:v>4823.45</c:v>
                </c:pt>
                <c:pt idx="438">
                  <c:v>4827.83</c:v>
                </c:pt>
                <c:pt idx="439">
                  <c:v>4832.83</c:v>
                </c:pt>
                <c:pt idx="440">
                  <c:v>4840.3900000000003</c:v>
                </c:pt>
                <c:pt idx="441">
                  <c:v>4845.7700000000004</c:v>
                </c:pt>
                <c:pt idx="442">
                  <c:v>4848.3</c:v>
                </c:pt>
                <c:pt idx="443">
                  <c:v>4849.3900000000003</c:v>
                </c:pt>
                <c:pt idx="444">
                  <c:v>4854.6499999999996</c:v>
                </c:pt>
                <c:pt idx="445">
                  <c:v>4859.99</c:v>
                </c:pt>
                <c:pt idx="446">
                  <c:v>4862.38</c:v>
                </c:pt>
                <c:pt idx="447">
                  <c:v>4865</c:v>
                </c:pt>
                <c:pt idx="448">
                  <c:v>4867.99</c:v>
                </c:pt>
                <c:pt idx="449">
                  <c:v>4872.3999999999996</c:v>
                </c:pt>
                <c:pt idx="450">
                  <c:v>4880.38</c:v>
                </c:pt>
                <c:pt idx="451">
                  <c:v>4883.13</c:v>
                </c:pt>
                <c:pt idx="452">
                  <c:v>4888.13</c:v>
                </c:pt>
                <c:pt idx="453">
                  <c:v>4895.13</c:v>
                </c:pt>
                <c:pt idx="454">
                  <c:v>4889.8900000000003</c:v>
                </c:pt>
                <c:pt idx="455">
                  <c:v>4891.8900000000003</c:v>
                </c:pt>
                <c:pt idx="456">
                  <c:v>4722.53</c:v>
                </c:pt>
                <c:pt idx="457">
                  <c:v>4724.95</c:v>
                </c:pt>
                <c:pt idx="458">
                  <c:v>4722.47</c:v>
                </c:pt>
                <c:pt idx="459">
                  <c:v>4706.4799999999996</c:v>
                </c:pt>
                <c:pt idx="460">
                  <c:v>4710.8599999999997</c:v>
                </c:pt>
                <c:pt idx="461">
                  <c:v>4717.4799999999996</c:v>
                </c:pt>
                <c:pt idx="462">
                  <c:v>4723.8</c:v>
                </c:pt>
                <c:pt idx="463">
                  <c:v>2630.62</c:v>
                </c:pt>
                <c:pt idx="464">
                  <c:v>2629.77</c:v>
                </c:pt>
                <c:pt idx="465">
                  <c:v>2615.27</c:v>
                </c:pt>
                <c:pt idx="466">
                  <c:v>2543.0700000000002</c:v>
                </c:pt>
                <c:pt idx="467">
                  <c:v>2491.62</c:v>
                </c:pt>
                <c:pt idx="468">
                  <c:v>2447.31</c:v>
                </c:pt>
                <c:pt idx="469">
                  <c:v>2370.02</c:v>
                </c:pt>
                <c:pt idx="470">
                  <c:v>2270.2800000000002</c:v>
                </c:pt>
                <c:pt idx="471">
                  <c:v>2247.2399999999998</c:v>
                </c:pt>
                <c:pt idx="472">
                  <c:v>3168.06</c:v>
                </c:pt>
                <c:pt idx="473">
                  <c:v>3147.87</c:v>
                </c:pt>
                <c:pt idx="474">
                  <c:v>3168.02</c:v>
                </c:pt>
                <c:pt idx="475">
                  <c:v>3169.63</c:v>
                </c:pt>
                <c:pt idx="476">
                  <c:v>3174.63</c:v>
                </c:pt>
                <c:pt idx="477">
                  <c:v>3205.92</c:v>
                </c:pt>
                <c:pt idx="478">
                  <c:v>3215.26</c:v>
                </c:pt>
                <c:pt idx="479">
                  <c:v>3215.92</c:v>
                </c:pt>
                <c:pt idx="480">
                  <c:v>3224.05</c:v>
                </c:pt>
                <c:pt idx="481">
                  <c:v>3228.05</c:v>
                </c:pt>
                <c:pt idx="482">
                  <c:v>3233.05</c:v>
                </c:pt>
                <c:pt idx="483">
                  <c:v>3239.26</c:v>
                </c:pt>
                <c:pt idx="484">
                  <c:v>3244.26</c:v>
                </c:pt>
                <c:pt idx="485">
                  <c:v>3253.6</c:v>
                </c:pt>
                <c:pt idx="486">
                  <c:v>3248.2</c:v>
                </c:pt>
                <c:pt idx="487">
                  <c:v>3252.2</c:v>
                </c:pt>
                <c:pt idx="488">
                  <c:v>3261.55</c:v>
                </c:pt>
                <c:pt idx="489">
                  <c:v>3262.2</c:v>
                </c:pt>
                <c:pt idx="490">
                  <c:v>3281.34</c:v>
                </c:pt>
                <c:pt idx="491">
                  <c:v>3281.99</c:v>
                </c:pt>
                <c:pt idx="492">
                  <c:v>3290.34</c:v>
                </c:pt>
                <c:pt idx="493">
                  <c:v>3283.14</c:v>
                </c:pt>
                <c:pt idx="494">
                  <c:v>3288.14</c:v>
                </c:pt>
                <c:pt idx="495">
                  <c:v>3288.78</c:v>
                </c:pt>
                <c:pt idx="496">
                  <c:v>3306.2</c:v>
                </c:pt>
                <c:pt idx="497">
                  <c:v>3311.2</c:v>
                </c:pt>
                <c:pt idx="498">
                  <c:v>3316.2</c:v>
                </c:pt>
                <c:pt idx="499">
                  <c:v>3312.74</c:v>
                </c:pt>
                <c:pt idx="500">
                  <c:v>3322.1</c:v>
                </c:pt>
                <c:pt idx="501">
                  <c:v>3334.6</c:v>
                </c:pt>
                <c:pt idx="502">
                  <c:v>3339.6</c:v>
                </c:pt>
                <c:pt idx="503">
                  <c:v>3348.94</c:v>
                </c:pt>
                <c:pt idx="504">
                  <c:v>3353.94</c:v>
                </c:pt>
                <c:pt idx="505">
                  <c:v>3359.54</c:v>
                </c:pt>
                <c:pt idx="506">
                  <c:v>3363.54</c:v>
                </c:pt>
                <c:pt idx="507">
                  <c:v>3368.54</c:v>
                </c:pt>
                <c:pt idx="508">
                  <c:v>3371.13</c:v>
                </c:pt>
                <c:pt idx="509">
                  <c:v>3376.13</c:v>
                </c:pt>
                <c:pt idx="510">
                  <c:v>3385.48</c:v>
                </c:pt>
                <c:pt idx="511">
                  <c:v>4959.2</c:v>
                </c:pt>
                <c:pt idx="512">
                  <c:v>4964.3599999999997</c:v>
                </c:pt>
                <c:pt idx="513">
                  <c:v>4969.3599999999997</c:v>
                </c:pt>
                <c:pt idx="514">
                  <c:v>4974.96</c:v>
                </c:pt>
                <c:pt idx="515">
                  <c:v>4979.96</c:v>
                </c:pt>
                <c:pt idx="516">
                  <c:v>4978.68</c:v>
                </c:pt>
                <c:pt idx="517">
                  <c:v>4969.67</c:v>
                </c:pt>
                <c:pt idx="518">
                  <c:v>4970.79</c:v>
                </c:pt>
                <c:pt idx="519">
                  <c:v>5242.58</c:v>
                </c:pt>
                <c:pt idx="520">
                  <c:v>5246.81</c:v>
                </c:pt>
                <c:pt idx="521">
                  <c:v>5248.83</c:v>
                </c:pt>
                <c:pt idx="522">
                  <c:v>5263.16</c:v>
                </c:pt>
                <c:pt idx="523">
                  <c:v>5266.41</c:v>
                </c:pt>
                <c:pt idx="524">
                  <c:v>5268.11</c:v>
                </c:pt>
                <c:pt idx="525">
                  <c:v>5277.44</c:v>
                </c:pt>
                <c:pt idx="526">
                  <c:v>5304.53</c:v>
                </c:pt>
                <c:pt idx="527">
                  <c:v>5308.84</c:v>
                </c:pt>
                <c:pt idx="528">
                  <c:v>5318.65</c:v>
                </c:pt>
                <c:pt idx="529">
                  <c:v>5326.75</c:v>
                </c:pt>
                <c:pt idx="530">
                  <c:v>5328.09</c:v>
                </c:pt>
                <c:pt idx="531">
                  <c:v>5331.09</c:v>
                </c:pt>
                <c:pt idx="532">
                  <c:v>5333.03</c:v>
                </c:pt>
                <c:pt idx="533">
                  <c:v>5334.48</c:v>
                </c:pt>
                <c:pt idx="534">
                  <c:v>5338.98</c:v>
                </c:pt>
                <c:pt idx="535">
                  <c:v>5341.11</c:v>
                </c:pt>
                <c:pt idx="536">
                  <c:v>5342.31</c:v>
                </c:pt>
                <c:pt idx="537">
                  <c:v>5344.86</c:v>
                </c:pt>
                <c:pt idx="538">
                  <c:v>5345.99</c:v>
                </c:pt>
                <c:pt idx="539">
                  <c:v>5347.37</c:v>
                </c:pt>
                <c:pt idx="540">
                  <c:v>5349.6</c:v>
                </c:pt>
                <c:pt idx="541">
                  <c:v>5351.38</c:v>
                </c:pt>
                <c:pt idx="542">
                  <c:v>5352.95</c:v>
                </c:pt>
                <c:pt idx="543">
                  <c:v>5353.95</c:v>
                </c:pt>
                <c:pt idx="544">
                  <c:v>5355.01</c:v>
                </c:pt>
                <c:pt idx="545">
                  <c:v>5357.29</c:v>
                </c:pt>
                <c:pt idx="546">
                  <c:v>5357.59</c:v>
                </c:pt>
                <c:pt idx="547">
                  <c:v>5359.54</c:v>
                </c:pt>
                <c:pt idx="548">
                  <c:v>5360.2</c:v>
                </c:pt>
                <c:pt idx="549">
                  <c:v>5358.38</c:v>
                </c:pt>
                <c:pt idx="550">
                  <c:v>5360.14</c:v>
                </c:pt>
                <c:pt idx="551">
                  <c:v>5360.95</c:v>
                </c:pt>
                <c:pt idx="552">
                  <c:v>5356.73</c:v>
                </c:pt>
                <c:pt idx="553">
                  <c:v>5356.73</c:v>
                </c:pt>
                <c:pt idx="554">
                  <c:v>5357.4</c:v>
                </c:pt>
                <c:pt idx="555">
                  <c:v>5358.68</c:v>
                </c:pt>
                <c:pt idx="556">
                  <c:v>5353.35</c:v>
                </c:pt>
                <c:pt idx="557">
                  <c:v>5353.64</c:v>
                </c:pt>
                <c:pt idx="558">
                  <c:v>5347.46</c:v>
                </c:pt>
                <c:pt idx="559">
                  <c:v>3030.26</c:v>
                </c:pt>
                <c:pt idx="560">
                  <c:v>3023.52</c:v>
                </c:pt>
                <c:pt idx="561">
                  <c:v>3018.2</c:v>
                </c:pt>
                <c:pt idx="562">
                  <c:v>3014.39</c:v>
                </c:pt>
                <c:pt idx="563">
                  <c:v>3011.47</c:v>
                </c:pt>
                <c:pt idx="564">
                  <c:v>3008.51</c:v>
                </c:pt>
                <c:pt idx="565">
                  <c:v>3003.43</c:v>
                </c:pt>
                <c:pt idx="566">
                  <c:v>2997.06</c:v>
                </c:pt>
                <c:pt idx="567">
                  <c:v>2994.08</c:v>
                </c:pt>
                <c:pt idx="568">
                  <c:v>2985.01</c:v>
                </c:pt>
                <c:pt idx="569">
                  <c:v>2980.84</c:v>
                </c:pt>
                <c:pt idx="570">
                  <c:v>2971.06</c:v>
                </c:pt>
                <c:pt idx="571">
                  <c:v>2969.3</c:v>
                </c:pt>
                <c:pt idx="572">
                  <c:v>2954.17</c:v>
                </c:pt>
                <c:pt idx="573">
                  <c:v>2953.46</c:v>
                </c:pt>
                <c:pt idx="574">
                  <c:v>2954.29</c:v>
                </c:pt>
                <c:pt idx="575">
                  <c:v>2952.49</c:v>
                </c:pt>
                <c:pt idx="576">
                  <c:v>2954.35</c:v>
                </c:pt>
                <c:pt idx="577">
                  <c:v>2955.16</c:v>
                </c:pt>
                <c:pt idx="578">
                  <c:v>2958.62</c:v>
                </c:pt>
                <c:pt idx="579">
                  <c:v>2961.3</c:v>
                </c:pt>
                <c:pt idx="580">
                  <c:v>2964.19</c:v>
                </c:pt>
                <c:pt idx="581">
                  <c:v>2966.07</c:v>
                </c:pt>
                <c:pt idx="582">
                  <c:v>2963.9</c:v>
                </c:pt>
                <c:pt idx="583">
                  <c:v>2968.22</c:v>
                </c:pt>
                <c:pt idx="584">
                  <c:v>2970.73</c:v>
                </c:pt>
                <c:pt idx="585">
                  <c:v>725.6</c:v>
                </c:pt>
                <c:pt idx="586">
                  <c:v>738.01</c:v>
                </c:pt>
                <c:pt idx="587">
                  <c:v>758.52</c:v>
                </c:pt>
                <c:pt idx="588">
                  <c:v>768.63</c:v>
                </c:pt>
                <c:pt idx="589">
                  <c:v>784.92</c:v>
                </c:pt>
                <c:pt idx="590">
                  <c:v>797.4</c:v>
                </c:pt>
                <c:pt idx="591">
                  <c:v>809.55</c:v>
                </c:pt>
                <c:pt idx="592">
                  <c:v>825.58</c:v>
                </c:pt>
                <c:pt idx="593">
                  <c:v>840.28</c:v>
                </c:pt>
                <c:pt idx="594">
                  <c:v>855.72</c:v>
                </c:pt>
                <c:pt idx="595">
                  <c:v>871.89</c:v>
                </c:pt>
                <c:pt idx="596">
                  <c:v>888.8</c:v>
                </c:pt>
                <c:pt idx="597">
                  <c:v>905.43</c:v>
                </c:pt>
                <c:pt idx="598">
                  <c:v>926.51</c:v>
                </c:pt>
                <c:pt idx="599">
                  <c:v>941.87</c:v>
                </c:pt>
                <c:pt idx="600">
                  <c:v>987.17</c:v>
                </c:pt>
                <c:pt idx="601">
                  <c:v>1025.51</c:v>
                </c:pt>
                <c:pt idx="602">
                  <c:v>1024.69</c:v>
                </c:pt>
                <c:pt idx="603">
                  <c:v>1036.74</c:v>
                </c:pt>
                <c:pt idx="604">
                  <c:v>1084.94</c:v>
                </c:pt>
                <c:pt idx="605">
                  <c:v>1154.97</c:v>
                </c:pt>
                <c:pt idx="606">
                  <c:v>1157.27</c:v>
                </c:pt>
                <c:pt idx="607">
                  <c:v>1125.3399999999999</c:v>
                </c:pt>
                <c:pt idx="608">
                  <c:v>1134.1099999999999</c:v>
                </c:pt>
                <c:pt idx="609">
                  <c:v>1181.6300000000001</c:v>
                </c:pt>
                <c:pt idx="610">
                  <c:v>1225.44</c:v>
                </c:pt>
                <c:pt idx="611">
                  <c:v>1240.98</c:v>
                </c:pt>
                <c:pt idx="612">
                  <c:v>1240.92</c:v>
                </c:pt>
                <c:pt idx="613">
                  <c:v>1278.8699999999999</c:v>
                </c:pt>
                <c:pt idx="614">
                  <c:v>1326.17</c:v>
                </c:pt>
                <c:pt idx="615">
                  <c:v>1305.57</c:v>
                </c:pt>
                <c:pt idx="616">
                  <c:v>4684.59</c:v>
                </c:pt>
                <c:pt idx="617">
                  <c:v>4687.04</c:v>
                </c:pt>
                <c:pt idx="618">
                  <c:v>4678.82</c:v>
                </c:pt>
                <c:pt idx="619">
                  <c:v>1334.14</c:v>
                </c:pt>
                <c:pt idx="620">
                  <c:v>1409.75</c:v>
                </c:pt>
                <c:pt idx="621">
                  <c:v>1433.33</c:v>
                </c:pt>
                <c:pt idx="622">
                  <c:v>1409.15</c:v>
                </c:pt>
                <c:pt idx="623">
                  <c:v>4687.2700000000004</c:v>
                </c:pt>
                <c:pt idx="624">
                  <c:v>4696.93</c:v>
                </c:pt>
                <c:pt idx="625">
                  <c:v>4707.8599999999997</c:v>
                </c:pt>
                <c:pt idx="626">
                  <c:v>4710.53</c:v>
                </c:pt>
                <c:pt idx="627">
                  <c:v>4705.74</c:v>
                </c:pt>
                <c:pt idx="628">
                  <c:v>4711.1899999999996</c:v>
                </c:pt>
                <c:pt idx="629">
                  <c:v>4728.62</c:v>
                </c:pt>
                <c:pt idx="630">
                  <c:v>4730.6099999999997</c:v>
                </c:pt>
                <c:pt idx="631">
                  <c:v>4719.67</c:v>
                </c:pt>
                <c:pt idx="632">
                  <c:v>4719.0600000000004</c:v>
                </c:pt>
                <c:pt idx="633">
                  <c:v>4727.18</c:v>
                </c:pt>
                <c:pt idx="634">
                  <c:v>4721.63</c:v>
                </c:pt>
                <c:pt idx="635">
                  <c:v>4727.78</c:v>
                </c:pt>
                <c:pt idx="636">
                  <c:v>4728.91</c:v>
                </c:pt>
                <c:pt idx="637">
                  <c:v>4722.8100000000004</c:v>
                </c:pt>
                <c:pt idx="638">
                  <c:v>4721.08</c:v>
                </c:pt>
                <c:pt idx="639">
                  <c:v>4723.2700000000004</c:v>
                </c:pt>
                <c:pt idx="640">
                  <c:v>4732.93</c:v>
                </c:pt>
                <c:pt idx="641">
                  <c:v>4732.1000000000004</c:v>
                </c:pt>
                <c:pt idx="642">
                  <c:v>4720.76</c:v>
                </c:pt>
                <c:pt idx="643">
                  <c:v>4715.0600000000004</c:v>
                </c:pt>
                <c:pt idx="644">
                  <c:v>4716.3100000000004</c:v>
                </c:pt>
                <c:pt idx="645">
                  <c:v>4709.8100000000004</c:v>
                </c:pt>
              </c:numCache>
            </c:numRef>
          </c:yVal>
          <c:smooth val="0"/>
        </c:ser>
        <c:dLbls>
          <c:showLegendKey val="0"/>
          <c:showVal val="0"/>
          <c:showCatName val="0"/>
          <c:showSerName val="0"/>
          <c:showPercent val="0"/>
          <c:showBubbleSize val="0"/>
        </c:dLbls>
        <c:axId val="1153458608"/>
        <c:axId val="1153459696"/>
      </c:scatterChart>
      <c:valAx>
        <c:axId val="11534586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53459696"/>
        <c:crosses val="autoZero"/>
        <c:crossBetween val="midCat"/>
      </c:valAx>
      <c:valAx>
        <c:axId val="115345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53458608"/>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14</TotalTime>
  <Pages>15</Pages>
  <Words>3109</Words>
  <Characters>17726</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University of Essex</Company>
  <LinksUpToDate>false</LinksUpToDate>
  <CharactersWithSpaces>20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zodi, Alex</dc:creator>
  <cp:keywords/>
  <dc:description/>
  <cp:lastModifiedBy>Mezodi, Alex</cp:lastModifiedBy>
  <cp:revision>66</cp:revision>
  <dcterms:created xsi:type="dcterms:W3CDTF">2018-01-31T14:55:00Z</dcterms:created>
  <dcterms:modified xsi:type="dcterms:W3CDTF">2018-04-19T19:57:00Z</dcterms:modified>
</cp:coreProperties>
</file>